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86616" w14:textId="2AD9DE7E" w:rsidR="008B3B1B" w:rsidRPr="004970D6" w:rsidRDefault="002A7153" w:rsidP="00270201">
      <w:pPr>
        <w:pStyle w:val="TOC1"/>
        <w:jc w:val="center"/>
        <w:rPr>
          <w:rFonts w:ascii="Times New Roman" w:hAnsi="Times New Roman" w:cs="Times New Roman"/>
          <w:sz w:val="22"/>
          <w:szCs w:val="24"/>
        </w:rPr>
      </w:pPr>
      <w:r>
        <w:rPr>
          <w:rFonts w:ascii="Times New Roman" w:hAnsi="Times New Roman" w:cs="Times New Roman"/>
          <w:sz w:val="22"/>
          <w:szCs w:val="24"/>
        </w:rPr>
        <w:t>小组成员：</w:t>
      </w:r>
      <w:r>
        <w:rPr>
          <w:rFonts w:ascii="Times New Roman" w:hAnsi="Times New Roman" w:cs="Times New Roman" w:hint="eastAsia"/>
          <w:sz w:val="22"/>
          <w:szCs w:val="24"/>
        </w:rPr>
        <w:t>李树臻</w:t>
      </w:r>
      <w:r>
        <w:rPr>
          <w:rFonts w:ascii="Times New Roman" w:hAnsi="Times New Roman" w:cs="Times New Roman" w:hint="eastAsia"/>
          <w:sz w:val="22"/>
          <w:szCs w:val="24"/>
        </w:rPr>
        <w:t xml:space="preserve"> </w:t>
      </w:r>
      <w:r>
        <w:rPr>
          <w:rFonts w:ascii="Times New Roman" w:hAnsi="Times New Roman" w:cs="Times New Roman" w:hint="eastAsia"/>
          <w:sz w:val="22"/>
          <w:szCs w:val="24"/>
        </w:rPr>
        <w:t>李鹏辉</w:t>
      </w:r>
      <w:r>
        <w:rPr>
          <w:rFonts w:ascii="Times New Roman" w:hAnsi="Times New Roman" w:cs="Times New Roman" w:hint="eastAsia"/>
          <w:sz w:val="22"/>
          <w:szCs w:val="24"/>
        </w:rPr>
        <w:t xml:space="preserve"> </w:t>
      </w:r>
      <w:r>
        <w:rPr>
          <w:rFonts w:ascii="Times New Roman" w:hAnsi="Times New Roman" w:cs="Times New Roman" w:hint="eastAsia"/>
          <w:sz w:val="22"/>
          <w:szCs w:val="24"/>
        </w:rPr>
        <w:t>李冠润</w:t>
      </w:r>
      <w:r>
        <w:rPr>
          <w:rFonts w:ascii="Times New Roman" w:hAnsi="Times New Roman" w:cs="Times New Roman" w:hint="eastAsia"/>
          <w:sz w:val="22"/>
          <w:szCs w:val="24"/>
        </w:rPr>
        <w:t xml:space="preserve"> </w:t>
      </w:r>
      <w:r>
        <w:rPr>
          <w:rFonts w:ascii="Times New Roman" w:hAnsi="Times New Roman" w:cs="Times New Roman" w:hint="eastAsia"/>
          <w:sz w:val="22"/>
          <w:szCs w:val="24"/>
        </w:rPr>
        <w:t>刘宪铎</w:t>
      </w:r>
      <w:r>
        <w:rPr>
          <w:rFonts w:ascii="Times New Roman" w:hAnsi="Times New Roman" w:cs="Times New Roman" w:hint="eastAsia"/>
          <w:sz w:val="22"/>
          <w:szCs w:val="24"/>
        </w:rPr>
        <w:t xml:space="preserve"> </w:t>
      </w:r>
      <w:r>
        <w:rPr>
          <w:rFonts w:ascii="Times New Roman" w:hAnsi="Times New Roman" w:cs="Times New Roman" w:hint="eastAsia"/>
          <w:sz w:val="22"/>
          <w:szCs w:val="24"/>
        </w:rPr>
        <w:t>杜中驭</w:t>
      </w:r>
    </w:p>
    <w:p w14:paraId="7FB6B2C2" w14:textId="77777777" w:rsidR="008B3B1B" w:rsidRPr="004970D6" w:rsidRDefault="008B3B1B" w:rsidP="00270201">
      <w:pPr>
        <w:jc w:val="center"/>
        <w:rPr>
          <w:rFonts w:ascii="Times New Roman" w:hAnsi="Times New Roman" w:cs="Times New Roman"/>
        </w:rPr>
      </w:pPr>
    </w:p>
    <w:p w14:paraId="55B8E5E7" w14:textId="44B9344E" w:rsidR="00AD6482" w:rsidRPr="00C06B59" w:rsidRDefault="00AD6482" w:rsidP="00270201">
      <w:pPr>
        <w:pStyle w:val="TOC1"/>
        <w:jc w:val="center"/>
        <w:rPr>
          <w:rFonts w:ascii="Times New Roman" w:hAnsi="Times New Roman" w:cs="Times New Roman"/>
          <w:sz w:val="22"/>
          <w:szCs w:val="24"/>
        </w:rPr>
      </w:pPr>
      <w:r w:rsidRPr="004970D6">
        <w:rPr>
          <w:rFonts w:ascii="Times New Roman" w:hAnsi="Times New Roman" w:cs="Times New Roman"/>
          <w:sz w:val="22"/>
          <w:szCs w:val="24"/>
        </w:rPr>
        <w:t>目</w:t>
      </w:r>
      <w:r w:rsidRPr="004970D6">
        <w:rPr>
          <w:rFonts w:ascii="Times New Roman" w:hAnsi="Times New Roman" w:cs="Times New Roman"/>
          <w:sz w:val="22"/>
          <w:szCs w:val="24"/>
        </w:rPr>
        <w:t xml:space="preserve">   </w:t>
      </w:r>
      <w:r w:rsidRPr="004970D6">
        <w:rPr>
          <w:rFonts w:ascii="Times New Roman" w:hAnsi="Times New Roman" w:cs="Times New Roman"/>
          <w:sz w:val="22"/>
          <w:szCs w:val="24"/>
        </w:rPr>
        <w:t>录</w:t>
      </w:r>
    </w:p>
    <w:p w14:paraId="3A23656E" w14:textId="39266A72" w:rsidR="00270201" w:rsidRDefault="00270201">
      <w:pPr>
        <w:pStyle w:val="TOC1"/>
        <w:tabs>
          <w:tab w:val="right" w:leader="dot" w:pos="8296"/>
        </w:tabs>
        <w:rPr>
          <w:rFonts w:eastAsiaTheme="minorEastAsia"/>
          <w:b w:val="0"/>
          <w:bCs w:val="0"/>
          <w:caps w:val="0"/>
          <w:noProof/>
          <w:sz w:val="21"/>
          <w:szCs w:val="22"/>
        </w:rPr>
      </w:pPr>
      <w:r>
        <w:rPr>
          <w:rFonts w:ascii="Times New Roman" w:hAnsi="Times New Roman" w:cs="Times New Roman"/>
        </w:rPr>
        <w:fldChar w:fldCharType="begin"/>
      </w:r>
      <w:r>
        <w:rPr>
          <w:rFonts w:ascii="Times New Roman" w:hAnsi="Times New Roman" w:cs="Times New Roman"/>
        </w:rPr>
        <w:instrText xml:space="preserve"> TOC \o "1-2" \h \z \u </w:instrText>
      </w:r>
      <w:r>
        <w:rPr>
          <w:rFonts w:ascii="Times New Roman" w:hAnsi="Times New Roman" w:cs="Times New Roman"/>
        </w:rPr>
        <w:fldChar w:fldCharType="separate"/>
      </w:r>
      <w:hyperlink w:anchor="_Toc128043512" w:history="1">
        <w:r w:rsidRPr="00822A28">
          <w:rPr>
            <w:rStyle w:val="a3"/>
            <w:rFonts w:ascii="Times New Roman" w:hAnsi="Times New Roman" w:cs="Times New Roman"/>
            <w:noProof/>
          </w:rPr>
          <w:t>第</w:t>
        </w:r>
        <w:r w:rsidRPr="00822A28">
          <w:rPr>
            <w:rStyle w:val="a3"/>
            <w:rFonts w:ascii="Times New Roman" w:hAnsi="Times New Roman" w:cs="Times New Roman"/>
            <w:noProof/>
          </w:rPr>
          <w:t>2</w:t>
        </w:r>
        <w:r w:rsidRPr="00822A28">
          <w:rPr>
            <w:rStyle w:val="a3"/>
            <w:rFonts w:ascii="Times New Roman" w:hAnsi="Times New Roman" w:cs="Times New Roman"/>
            <w:noProof/>
          </w:rPr>
          <w:t>章</w:t>
        </w:r>
        <w:r w:rsidRPr="00822A28">
          <w:rPr>
            <w:rStyle w:val="a3"/>
            <w:rFonts w:ascii="Times New Roman" w:hAnsi="Times New Roman" w:cs="Times New Roman"/>
            <w:noProof/>
          </w:rPr>
          <w:t xml:space="preserve"> </w:t>
        </w:r>
        <w:r w:rsidRPr="00822A28">
          <w:rPr>
            <w:rStyle w:val="a3"/>
            <w:rFonts w:ascii="Times New Roman" w:hAnsi="Times New Roman" w:cs="Times New Roman"/>
            <w:noProof/>
          </w:rPr>
          <w:t>线性表</w:t>
        </w:r>
        <w:r>
          <w:rPr>
            <w:noProof/>
            <w:webHidden/>
          </w:rPr>
          <w:tab/>
        </w:r>
        <w:r>
          <w:rPr>
            <w:noProof/>
            <w:webHidden/>
          </w:rPr>
          <w:fldChar w:fldCharType="begin"/>
        </w:r>
        <w:r>
          <w:rPr>
            <w:noProof/>
            <w:webHidden/>
          </w:rPr>
          <w:instrText xml:space="preserve"> PAGEREF _Toc128043512 \h </w:instrText>
        </w:r>
        <w:r>
          <w:rPr>
            <w:noProof/>
            <w:webHidden/>
          </w:rPr>
        </w:r>
        <w:r>
          <w:rPr>
            <w:noProof/>
            <w:webHidden/>
          </w:rPr>
          <w:fldChar w:fldCharType="separate"/>
        </w:r>
        <w:r>
          <w:rPr>
            <w:noProof/>
            <w:webHidden/>
          </w:rPr>
          <w:t>3</w:t>
        </w:r>
        <w:r>
          <w:rPr>
            <w:noProof/>
            <w:webHidden/>
          </w:rPr>
          <w:fldChar w:fldCharType="end"/>
        </w:r>
      </w:hyperlink>
    </w:p>
    <w:p w14:paraId="7AF6FCAE" w14:textId="6135FF37" w:rsidR="00270201" w:rsidRDefault="00AB35B1">
      <w:pPr>
        <w:pStyle w:val="TOC2"/>
        <w:tabs>
          <w:tab w:val="right" w:leader="dot" w:pos="8296"/>
        </w:tabs>
        <w:rPr>
          <w:rFonts w:eastAsiaTheme="minorEastAsia"/>
          <w:smallCaps w:val="0"/>
          <w:noProof/>
          <w:sz w:val="21"/>
          <w:szCs w:val="22"/>
        </w:rPr>
      </w:pPr>
      <w:hyperlink w:anchor="_Toc128043513" w:history="1">
        <w:r w:rsidR="00270201" w:rsidRPr="00822A28">
          <w:rPr>
            <w:rStyle w:val="a3"/>
            <w:rFonts w:ascii="Times New Roman" w:hAnsi="Times New Roman" w:cs="Times New Roman"/>
            <w:noProof/>
          </w:rPr>
          <w:t xml:space="preserve">2.1 </w:t>
        </w:r>
        <w:r w:rsidR="00270201" w:rsidRPr="00822A28">
          <w:rPr>
            <w:rStyle w:val="a3"/>
            <w:rFonts w:ascii="Times New Roman" w:hAnsi="Times New Roman" w:cs="Times New Roman"/>
            <w:noProof/>
          </w:rPr>
          <w:t>顺序表基本操作的实现</w:t>
        </w:r>
        <w:r w:rsidR="00270201">
          <w:rPr>
            <w:noProof/>
            <w:webHidden/>
          </w:rPr>
          <w:tab/>
        </w:r>
        <w:r w:rsidR="00270201">
          <w:rPr>
            <w:noProof/>
            <w:webHidden/>
          </w:rPr>
          <w:fldChar w:fldCharType="begin"/>
        </w:r>
        <w:r w:rsidR="00270201">
          <w:rPr>
            <w:noProof/>
            <w:webHidden/>
          </w:rPr>
          <w:instrText xml:space="preserve"> PAGEREF _Toc128043513 \h </w:instrText>
        </w:r>
        <w:r w:rsidR="00270201">
          <w:rPr>
            <w:noProof/>
            <w:webHidden/>
          </w:rPr>
        </w:r>
        <w:r w:rsidR="00270201">
          <w:rPr>
            <w:noProof/>
            <w:webHidden/>
          </w:rPr>
          <w:fldChar w:fldCharType="separate"/>
        </w:r>
        <w:r w:rsidR="00270201">
          <w:rPr>
            <w:noProof/>
            <w:webHidden/>
          </w:rPr>
          <w:t>3</w:t>
        </w:r>
        <w:r w:rsidR="00270201">
          <w:rPr>
            <w:noProof/>
            <w:webHidden/>
          </w:rPr>
          <w:fldChar w:fldCharType="end"/>
        </w:r>
      </w:hyperlink>
    </w:p>
    <w:p w14:paraId="7048A99A" w14:textId="45F5B459" w:rsidR="00270201" w:rsidRDefault="00AB35B1">
      <w:pPr>
        <w:pStyle w:val="TOC2"/>
        <w:tabs>
          <w:tab w:val="right" w:leader="dot" w:pos="8296"/>
        </w:tabs>
        <w:rPr>
          <w:rFonts w:eastAsiaTheme="minorEastAsia"/>
          <w:smallCaps w:val="0"/>
          <w:noProof/>
          <w:sz w:val="21"/>
          <w:szCs w:val="22"/>
        </w:rPr>
      </w:pPr>
      <w:hyperlink w:anchor="_Toc128043514" w:history="1">
        <w:r w:rsidR="00270201" w:rsidRPr="00822A28">
          <w:rPr>
            <w:rStyle w:val="a3"/>
            <w:rFonts w:ascii="Times New Roman" w:hAnsi="Times New Roman" w:cs="Times New Roman"/>
            <w:noProof/>
          </w:rPr>
          <w:t xml:space="preserve">2.2 </w:t>
        </w:r>
        <w:r w:rsidR="00270201" w:rsidRPr="00822A28">
          <w:rPr>
            <w:rStyle w:val="a3"/>
            <w:rFonts w:ascii="Times New Roman" w:hAnsi="Times New Roman" w:cs="Times New Roman"/>
            <w:noProof/>
          </w:rPr>
          <w:t>单链表基本操作的实现</w:t>
        </w:r>
        <w:r w:rsidR="00270201">
          <w:rPr>
            <w:noProof/>
            <w:webHidden/>
          </w:rPr>
          <w:tab/>
        </w:r>
        <w:r w:rsidR="00270201">
          <w:rPr>
            <w:noProof/>
            <w:webHidden/>
          </w:rPr>
          <w:fldChar w:fldCharType="begin"/>
        </w:r>
        <w:r w:rsidR="00270201">
          <w:rPr>
            <w:noProof/>
            <w:webHidden/>
          </w:rPr>
          <w:instrText xml:space="preserve"> PAGEREF _Toc128043514 \h </w:instrText>
        </w:r>
        <w:r w:rsidR="00270201">
          <w:rPr>
            <w:noProof/>
            <w:webHidden/>
          </w:rPr>
        </w:r>
        <w:r w:rsidR="00270201">
          <w:rPr>
            <w:noProof/>
            <w:webHidden/>
          </w:rPr>
          <w:fldChar w:fldCharType="separate"/>
        </w:r>
        <w:r w:rsidR="00270201">
          <w:rPr>
            <w:noProof/>
            <w:webHidden/>
          </w:rPr>
          <w:t>6</w:t>
        </w:r>
        <w:r w:rsidR="00270201">
          <w:rPr>
            <w:noProof/>
            <w:webHidden/>
          </w:rPr>
          <w:fldChar w:fldCharType="end"/>
        </w:r>
      </w:hyperlink>
    </w:p>
    <w:p w14:paraId="2E9F65AB" w14:textId="68F681C5" w:rsidR="00270201" w:rsidRDefault="00AB35B1">
      <w:pPr>
        <w:pStyle w:val="TOC2"/>
        <w:tabs>
          <w:tab w:val="right" w:leader="dot" w:pos="8296"/>
        </w:tabs>
        <w:rPr>
          <w:rFonts w:eastAsiaTheme="minorEastAsia"/>
          <w:smallCaps w:val="0"/>
          <w:noProof/>
          <w:sz w:val="21"/>
          <w:szCs w:val="22"/>
        </w:rPr>
      </w:pPr>
      <w:hyperlink w:anchor="_Toc128043515" w:history="1">
        <w:r w:rsidR="00270201" w:rsidRPr="00822A28">
          <w:rPr>
            <w:rStyle w:val="a3"/>
            <w:rFonts w:ascii="Times New Roman" w:hAnsi="Times New Roman" w:cs="Times New Roman"/>
            <w:noProof/>
          </w:rPr>
          <w:t xml:space="preserve">2.3 </w:t>
        </w:r>
        <w:r w:rsidR="00270201" w:rsidRPr="00822A28">
          <w:rPr>
            <w:rStyle w:val="a3"/>
            <w:rFonts w:ascii="Times New Roman" w:hAnsi="Times New Roman" w:cs="Times New Roman"/>
            <w:noProof/>
          </w:rPr>
          <w:t>单链表原地逆置</w:t>
        </w:r>
        <w:r w:rsidR="00270201">
          <w:rPr>
            <w:noProof/>
            <w:webHidden/>
          </w:rPr>
          <w:tab/>
        </w:r>
        <w:r w:rsidR="00270201">
          <w:rPr>
            <w:noProof/>
            <w:webHidden/>
          </w:rPr>
          <w:fldChar w:fldCharType="begin"/>
        </w:r>
        <w:r w:rsidR="00270201">
          <w:rPr>
            <w:noProof/>
            <w:webHidden/>
          </w:rPr>
          <w:instrText xml:space="preserve"> PAGEREF _Toc128043515 \h </w:instrText>
        </w:r>
        <w:r w:rsidR="00270201">
          <w:rPr>
            <w:noProof/>
            <w:webHidden/>
          </w:rPr>
        </w:r>
        <w:r w:rsidR="00270201">
          <w:rPr>
            <w:noProof/>
            <w:webHidden/>
          </w:rPr>
          <w:fldChar w:fldCharType="separate"/>
        </w:r>
        <w:r w:rsidR="00270201">
          <w:rPr>
            <w:noProof/>
            <w:webHidden/>
          </w:rPr>
          <w:t>11</w:t>
        </w:r>
        <w:r w:rsidR="00270201">
          <w:rPr>
            <w:noProof/>
            <w:webHidden/>
          </w:rPr>
          <w:fldChar w:fldCharType="end"/>
        </w:r>
      </w:hyperlink>
    </w:p>
    <w:p w14:paraId="340C1A2D" w14:textId="566CC65B" w:rsidR="00270201" w:rsidRDefault="00AB35B1">
      <w:pPr>
        <w:pStyle w:val="TOC2"/>
        <w:tabs>
          <w:tab w:val="right" w:leader="dot" w:pos="8296"/>
        </w:tabs>
        <w:rPr>
          <w:rFonts w:eastAsiaTheme="minorEastAsia"/>
          <w:smallCaps w:val="0"/>
          <w:noProof/>
          <w:sz w:val="21"/>
          <w:szCs w:val="22"/>
        </w:rPr>
      </w:pPr>
      <w:hyperlink w:anchor="_Toc128043516" w:history="1">
        <w:r w:rsidR="00270201" w:rsidRPr="00822A28">
          <w:rPr>
            <w:rStyle w:val="a3"/>
            <w:rFonts w:ascii="Times New Roman" w:hAnsi="Times New Roman" w:cs="Times New Roman"/>
            <w:noProof/>
          </w:rPr>
          <w:t xml:space="preserve">2.4 </w:t>
        </w:r>
        <w:r w:rsidR="00270201" w:rsidRPr="00822A28">
          <w:rPr>
            <w:rStyle w:val="a3"/>
            <w:rFonts w:ascii="Times New Roman" w:hAnsi="Times New Roman" w:cs="Times New Roman"/>
            <w:noProof/>
          </w:rPr>
          <w:t>单链表排序</w:t>
        </w:r>
        <w:r w:rsidR="00270201">
          <w:rPr>
            <w:noProof/>
            <w:webHidden/>
          </w:rPr>
          <w:tab/>
        </w:r>
        <w:r w:rsidR="00270201">
          <w:rPr>
            <w:noProof/>
            <w:webHidden/>
          </w:rPr>
          <w:fldChar w:fldCharType="begin"/>
        </w:r>
        <w:r w:rsidR="00270201">
          <w:rPr>
            <w:noProof/>
            <w:webHidden/>
          </w:rPr>
          <w:instrText xml:space="preserve"> PAGEREF _Toc128043516 \h </w:instrText>
        </w:r>
        <w:r w:rsidR="00270201">
          <w:rPr>
            <w:noProof/>
            <w:webHidden/>
          </w:rPr>
        </w:r>
        <w:r w:rsidR="00270201">
          <w:rPr>
            <w:noProof/>
            <w:webHidden/>
          </w:rPr>
          <w:fldChar w:fldCharType="separate"/>
        </w:r>
        <w:r w:rsidR="00270201">
          <w:rPr>
            <w:noProof/>
            <w:webHidden/>
          </w:rPr>
          <w:t>14</w:t>
        </w:r>
        <w:r w:rsidR="00270201">
          <w:rPr>
            <w:noProof/>
            <w:webHidden/>
          </w:rPr>
          <w:fldChar w:fldCharType="end"/>
        </w:r>
      </w:hyperlink>
    </w:p>
    <w:p w14:paraId="4F550E02" w14:textId="5F9F133E" w:rsidR="00270201" w:rsidRDefault="00AB35B1">
      <w:pPr>
        <w:pStyle w:val="TOC2"/>
        <w:tabs>
          <w:tab w:val="right" w:leader="dot" w:pos="8296"/>
        </w:tabs>
        <w:rPr>
          <w:rFonts w:eastAsiaTheme="minorEastAsia"/>
          <w:smallCaps w:val="0"/>
          <w:noProof/>
          <w:sz w:val="21"/>
          <w:szCs w:val="22"/>
        </w:rPr>
      </w:pPr>
      <w:hyperlink w:anchor="_Toc128043517" w:history="1">
        <w:r w:rsidR="00270201" w:rsidRPr="00822A28">
          <w:rPr>
            <w:rStyle w:val="a3"/>
            <w:rFonts w:ascii="Times New Roman" w:hAnsi="Times New Roman" w:cs="Times New Roman"/>
            <w:noProof/>
          </w:rPr>
          <w:t xml:space="preserve">2.5 </w:t>
        </w:r>
        <w:r w:rsidR="00270201" w:rsidRPr="00822A28">
          <w:rPr>
            <w:rStyle w:val="a3"/>
            <w:rFonts w:ascii="Times New Roman" w:hAnsi="Times New Roman" w:cs="Times New Roman"/>
            <w:noProof/>
          </w:rPr>
          <w:t>两个有序表合并</w:t>
        </w:r>
        <w:r w:rsidR="00270201">
          <w:rPr>
            <w:noProof/>
            <w:webHidden/>
          </w:rPr>
          <w:tab/>
        </w:r>
        <w:r w:rsidR="00270201">
          <w:rPr>
            <w:noProof/>
            <w:webHidden/>
          </w:rPr>
          <w:fldChar w:fldCharType="begin"/>
        </w:r>
        <w:r w:rsidR="00270201">
          <w:rPr>
            <w:noProof/>
            <w:webHidden/>
          </w:rPr>
          <w:instrText xml:space="preserve"> PAGEREF _Toc128043517 \h </w:instrText>
        </w:r>
        <w:r w:rsidR="00270201">
          <w:rPr>
            <w:noProof/>
            <w:webHidden/>
          </w:rPr>
        </w:r>
        <w:r w:rsidR="00270201">
          <w:rPr>
            <w:noProof/>
            <w:webHidden/>
          </w:rPr>
          <w:fldChar w:fldCharType="separate"/>
        </w:r>
        <w:r w:rsidR="00270201">
          <w:rPr>
            <w:noProof/>
            <w:webHidden/>
          </w:rPr>
          <w:t>18</w:t>
        </w:r>
        <w:r w:rsidR="00270201">
          <w:rPr>
            <w:noProof/>
            <w:webHidden/>
          </w:rPr>
          <w:fldChar w:fldCharType="end"/>
        </w:r>
      </w:hyperlink>
    </w:p>
    <w:p w14:paraId="0D073E84" w14:textId="0AA6DDB2" w:rsidR="00270201" w:rsidRDefault="00AB35B1">
      <w:pPr>
        <w:pStyle w:val="TOC2"/>
        <w:tabs>
          <w:tab w:val="right" w:leader="dot" w:pos="8296"/>
        </w:tabs>
        <w:rPr>
          <w:rFonts w:eastAsiaTheme="minorEastAsia"/>
          <w:smallCaps w:val="0"/>
          <w:noProof/>
          <w:sz w:val="21"/>
          <w:szCs w:val="22"/>
        </w:rPr>
      </w:pPr>
      <w:hyperlink w:anchor="_Toc128043518" w:history="1">
        <w:r w:rsidR="00270201" w:rsidRPr="00822A28">
          <w:rPr>
            <w:rStyle w:val="a3"/>
            <w:rFonts w:ascii="Times New Roman" w:hAnsi="Times New Roman" w:cs="Times New Roman"/>
            <w:noProof/>
          </w:rPr>
          <w:t xml:space="preserve">2.6 </w:t>
        </w:r>
        <w:r w:rsidR="00270201" w:rsidRPr="00822A28">
          <w:rPr>
            <w:rStyle w:val="a3"/>
            <w:rFonts w:ascii="Times New Roman" w:hAnsi="Times New Roman" w:cs="Times New Roman"/>
            <w:noProof/>
          </w:rPr>
          <w:t>利用单链表求两个集合的交集</w:t>
        </w:r>
        <w:r w:rsidR="00270201">
          <w:rPr>
            <w:noProof/>
            <w:webHidden/>
          </w:rPr>
          <w:tab/>
        </w:r>
        <w:r w:rsidR="00270201">
          <w:rPr>
            <w:noProof/>
            <w:webHidden/>
          </w:rPr>
          <w:fldChar w:fldCharType="begin"/>
        </w:r>
        <w:r w:rsidR="00270201">
          <w:rPr>
            <w:noProof/>
            <w:webHidden/>
          </w:rPr>
          <w:instrText xml:space="preserve"> PAGEREF _Toc128043518 \h </w:instrText>
        </w:r>
        <w:r w:rsidR="00270201">
          <w:rPr>
            <w:noProof/>
            <w:webHidden/>
          </w:rPr>
        </w:r>
        <w:r w:rsidR="00270201">
          <w:rPr>
            <w:noProof/>
            <w:webHidden/>
          </w:rPr>
          <w:fldChar w:fldCharType="separate"/>
        </w:r>
        <w:r w:rsidR="00270201">
          <w:rPr>
            <w:noProof/>
            <w:webHidden/>
          </w:rPr>
          <w:t>21</w:t>
        </w:r>
        <w:r w:rsidR="00270201">
          <w:rPr>
            <w:noProof/>
            <w:webHidden/>
          </w:rPr>
          <w:fldChar w:fldCharType="end"/>
        </w:r>
      </w:hyperlink>
    </w:p>
    <w:p w14:paraId="69F614FC" w14:textId="6CC7FE3E" w:rsidR="00270201" w:rsidRDefault="00AB35B1">
      <w:pPr>
        <w:pStyle w:val="TOC2"/>
        <w:tabs>
          <w:tab w:val="right" w:leader="dot" w:pos="8296"/>
        </w:tabs>
        <w:rPr>
          <w:rFonts w:eastAsiaTheme="minorEastAsia"/>
          <w:smallCaps w:val="0"/>
          <w:noProof/>
          <w:sz w:val="21"/>
          <w:szCs w:val="22"/>
        </w:rPr>
      </w:pPr>
      <w:hyperlink w:anchor="_Toc128043519" w:history="1">
        <w:r w:rsidR="00270201" w:rsidRPr="00822A28">
          <w:rPr>
            <w:rStyle w:val="a3"/>
            <w:rFonts w:ascii="Times New Roman" w:hAnsi="Times New Roman" w:cs="Times New Roman"/>
            <w:noProof/>
          </w:rPr>
          <w:t xml:space="preserve">2.7 </w:t>
        </w:r>
        <w:r w:rsidR="00270201" w:rsidRPr="00822A28">
          <w:rPr>
            <w:rStyle w:val="a3"/>
            <w:rFonts w:ascii="Times New Roman" w:hAnsi="Times New Roman" w:cs="Times New Roman"/>
            <w:noProof/>
          </w:rPr>
          <w:t>利用单链表判断两个集合是否相等</w:t>
        </w:r>
        <w:r w:rsidR="00270201">
          <w:rPr>
            <w:noProof/>
            <w:webHidden/>
          </w:rPr>
          <w:tab/>
        </w:r>
        <w:r w:rsidR="00270201">
          <w:rPr>
            <w:noProof/>
            <w:webHidden/>
          </w:rPr>
          <w:fldChar w:fldCharType="begin"/>
        </w:r>
        <w:r w:rsidR="00270201">
          <w:rPr>
            <w:noProof/>
            <w:webHidden/>
          </w:rPr>
          <w:instrText xml:space="preserve"> PAGEREF _Toc128043519 \h </w:instrText>
        </w:r>
        <w:r w:rsidR="00270201">
          <w:rPr>
            <w:noProof/>
            <w:webHidden/>
          </w:rPr>
        </w:r>
        <w:r w:rsidR="00270201">
          <w:rPr>
            <w:noProof/>
            <w:webHidden/>
          </w:rPr>
          <w:fldChar w:fldCharType="separate"/>
        </w:r>
        <w:r w:rsidR="00270201">
          <w:rPr>
            <w:noProof/>
            <w:webHidden/>
          </w:rPr>
          <w:t>25</w:t>
        </w:r>
        <w:r w:rsidR="00270201">
          <w:rPr>
            <w:noProof/>
            <w:webHidden/>
          </w:rPr>
          <w:fldChar w:fldCharType="end"/>
        </w:r>
      </w:hyperlink>
    </w:p>
    <w:p w14:paraId="208FE8E2" w14:textId="0A74A9C8" w:rsidR="00270201" w:rsidRDefault="00AB35B1">
      <w:pPr>
        <w:pStyle w:val="TOC2"/>
        <w:tabs>
          <w:tab w:val="right" w:leader="dot" w:pos="8296"/>
        </w:tabs>
        <w:rPr>
          <w:rFonts w:eastAsiaTheme="minorEastAsia"/>
          <w:smallCaps w:val="0"/>
          <w:noProof/>
          <w:sz w:val="21"/>
          <w:szCs w:val="22"/>
        </w:rPr>
      </w:pPr>
      <w:hyperlink w:anchor="_Toc128043520" w:history="1">
        <w:r w:rsidR="00270201" w:rsidRPr="00822A28">
          <w:rPr>
            <w:rStyle w:val="a3"/>
            <w:rFonts w:ascii="Times New Roman" w:hAnsi="Times New Roman" w:cs="Times New Roman"/>
            <w:noProof/>
          </w:rPr>
          <w:t xml:space="preserve">2.8 </w:t>
        </w:r>
        <w:r w:rsidR="00270201" w:rsidRPr="00822A28">
          <w:rPr>
            <w:rStyle w:val="a3"/>
            <w:rFonts w:ascii="Times New Roman" w:hAnsi="Times New Roman" w:cs="Times New Roman"/>
            <w:noProof/>
          </w:rPr>
          <w:t>删除单链表中的重复元素</w:t>
        </w:r>
        <w:r w:rsidR="00270201">
          <w:rPr>
            <w:noProof/>
            <w:webHidden/>
          </w:rPr>
          <w:tab/>
        </w:r>
        <w:r w:rsidR="00270201">
          <w:rPr>
            <w:noProof/>
            <w:webHidden/>
          </w:rPr>
          <w:fldChar w:fldCharType="begin"/>
        </w:r>
        <w:r w:rsidR="00270201">
          <w:rPr>
            <w:noProof/>
            <w:webHidden/>
          </w:rPr>
          <w:instrText xml:space="preserve"> PAGEREF _Toc128043520 \h </w:instrText>
        </w:r>
        <w:r w:rsidR="00270201">
          <w:rPr>
            <w:noProof/>
            <w:webHidden/>
          </w:rPr>
        </w:r>
        <w:r w:rsidR="00270201">
          <w:rPr>
            <w:noProof/>
            <w:webHidden/>
          </w:rPr>
          <w:fldChar w:fldCharType="separate"/>
        </w:r>
        <w:r w:rsidR="00270201">
          <w:rPr>
            <w:noProof/>
            <w:webHidden/>
          </w:rPr>
          <w:t>29</w:t>
        </w:r>
        <w:r w:rsidR="00270201">
          <w:rPr>
            <w:noProof/>
            <w:webHidden/>
          </w:rPr>
          <w:fldChar w:fldCharType="end"/>
        </w:r>
      </w:hyperlink>
    </w:p>
    <w:p w14:paraId="4BE5D7B4" w14:textId="50564F72" w:rsidR="00270201" w:rsidRDefault="00AB35B1">
      <w:pPr>
        <w:pStyle w:val="TOC2"/>
        <w:tabs>
          <w:tab w:val="right" w:leader="dot" w:pos="8296"/>
        </w:tabs>
        <w:rPr>
          <w:rFonts w:eastAsiaTheme="minorEastAsia"/>
          <w:smallCaps w:val="0"/>
          <w:noProof/>
          <w:sz w:val="21"/>
          <w:szCs w:val="22"/>
        </w:rPr>
      </w:pPr>
      <w:hyperlink w:anchor="_Toc128043521" w:history="1">
        <w:r w:rsidR="00270201" w:rsidRPr="00822A28">
          <w:rPr>
            <w:rStyle w:val="a3"/>
            <w:rFonts w:ascii="Times New Roman" w:hAnsi="Times New Roman" w:cs="Times New Roman"/>
            <w:noProof/>
          </w:rPr>
          <w:t xml:space="preserve">2.9 </w:t>
        </w:r>
        <w:r w:rsidR="00270201" w:rsidRPr="00822A28">
          <w:rPr>
            <w:rStyle w:val="a3"/>
            <w:rFonts w:ascii="Times New Roman" w:hAnsi="Times New Roman" w:cs="Times New Roman"/>
            <w:noProof/>
          </w:rPr>
          <w:t>使用单链表实现一元多项式相加</w:t>
        </w:r>
        <w:r w:rsidR="00270201">
          <w:rPr>
            <w:noProof/>
            <w:webHidden/>
          </w:rPr>
          <w:tab/>
        </w:r>
        <w:r w:rsidR="00270201">
          <w:rPr>
            <w:noProof/>
            <w:webHidden/>
          </w:rPr>
          <w:fldChar w:fldCharType="begin"/>
        </w:r>
        <w:r w:rsidR="00270201">
          <w:rPr>
            <w:noProof/>
            <w:webHidden/>
          </w:rPr>
          <w:instrText xml:space="preserve"> PAGEREF _Toc128043521 \h </w:instrText>
        </w:r>
        <w:r w:rsidR="00270201">
          <w:rPr>
            <w:noProof/>
            <w:webHidden/>
          </w:rPr>
        </w:r>
        <w:r w:rsidR="00270201">
          <w:rPr>
            <w:noProof/>
            <w:webHidden/>
          </w:rPr>
          <w:fldChar w:fldCharType="separate"/>
        </w:r>
        <w:r w:rsidR="00270201">
          <w:rPr>
            <w:noProof/>
            <w:webHidden/>
          </w:rPr>
          <w:t>32</w:t>
        </w:r>
        <w:r w:rsidR="00270201">
          <w:rPr>
            <w:noProof/>
            <w:webHidden/>
          </w:rPr>
          <w:fldChar w:fldCharType="end"/>
        </w:r>
      </w:hyperlink>
    </w:p>
    <w:p w14:paraId="4B90F7AC" w14:textId="4641E984" w:rsidR="00270201" w:rsidRDefault="00AB35B1">
      <w:pPr>
        <w:pStyle w:val="TOC1"/>
        <w:tabs>
          <w:tab w:val="right" w:leader="dot" w:pos="8296"/>
        </w:tabs>
        <w:rPr>
          <w:rFonts w:eastAsiaTheme="minorEastAsia"/>
          <w:b w:val="0"/>
          <w:bCs w:val="0"/>
          <w:caps w:val="0"/>
          <w:noProof/>
          <w:sz w:val="21"/>
          <w:szCs w:val="22"/>
        </w:rPr>
      </w:pPr>
      <w:hyperlink w:anchor="_Toc128043522"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3</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栈和队列</w:t>
        </w:r>
        <w:r w:rsidR="00270201">
          <w:rPr>
            <w:noProof/>
            <w:webHidden/>
          </w:rPr>
          <w:tab/>
        </w:r>
        <w:r w:rsidR="00270201">
          <w:rPr>
            <w:noProof/>
            <w:webHidden/>
          </w:rPr>
          <w:fldChar w:fldCharType="begin"/>
        </w:r>
        <w:r w:rsidR="00270201">
          <w:rPr>
            <w:noProof/>
            <w:webHidden/>
          </w:rPr>
          <w:instrText xml:space="preserve"> PAGEREF _Toc128043522 \h </w:instrText>
        </w:r>
        <w:r w:rsidR="00270201">
          <w:rPr>
            <w:noProof/>
            <w:webHidden/>
          </w:rPr>
        </w:r>
        <w:r w:rsidR="00270201">
          <w:rPr>
            <w:noProof/>
            <w:webHidden/>
          </w:rPr>
          <w:fldChar w:fldCharType="separate"/>
        </w:r>
        <w:r w:rsidR="00270201">
          <w:rPr>
            <w:noProof/>
            <w:webHidden/>
          </w:rPr>
          <w:t>36</w:t>
        </w:r>
        <w:r w:rsidR="00270201">
          <w:rPr>
            <w:noProof/>
            <w:webHidden/>
          </w:rPr>
          <w:fldChar w:fldCharType="end"/>
        </w:r>
      </w:hyperlink>
    </w:p>
    <w:p w14:paraId="137A4ED0" w14:textId="4E4F494D" w:rsidR="00270201" w:rsidRDefault="00AB35B1">
      <w:pPr>
        <w:pStyle w:val="TOC2"/>
        <w:tabs>
          <w:tab w:val="right" w:leader="dot" w:pos="8296"/>
        </w:tabs>
        <w:rPr>
          <w:rFonts w:eastAsiaTheme="minorEastAsia"/>
          <w:smallCaps w:val="0"/>
          <w:noProof/>
          <w:sz w:val="21"/>
          <w:szCs w:val="22"/>
        </w:rPr>
      </w:pPr>
      <w:hyperlink w:anchor="_Toc128043523" w:history="1">
        <w:r w:rsidR="00270201" w:rsidRPr="00822A28">
          <w:rPr>
            <w:rStyle w:val="a3"/>
            <w:rFonts w:ascii="Times New Roman" w:hAnsi="Times New Roman" w:cs="Times New Roman"/>
            <w:noProof/>
          </w:rPr>
          <w:t xml:space="preserve">3.1 </w:t>
        </w:r>
        <w:r w:rsidR="00270201" w:rsidRPr="00822A28">
          <w:rPr>
            <w:rStyle w:val="a3"/>
            <w:rFonts w:ascii="Times New Roman" w:hAnsi="Times New Roman" w:cs="Times New Roman"/>
            <w:noProof/>
          </w:rPr>
          <w:t>顺序栈基本操作的实现</w:t>
        </w:r>
        <w:r w:rsidR="00270201">
          <w:rPr>
            <w:noProof/>
            <w:webHidden/>
          </w:rPr>
          <w:tab/>
        </w:r>
        <w:r w:rsidR="00270201">
          <w:rPr>
            <w:noProof/>
            <w:webHidden/>
          </w:rPr>
          <w:fldChar w:fldCharType="begin"/>
        </w:r>
        <w:r w:rsidR="00270201">
          <w:rPr>
            <w:noProof/>
            <w:webHidden/>
          </w:rPr>
          <w:instrText xml:space="preserve"> PAGEREF _Toc128043523 \h </w:instrText>
        </w:r>
        <w:r w:rsidR="00270201">
          <w:rPr>
            <w:noProof/>
            <w:webHidden/>
          </w:rPr>
        </w:r>
        <w:r w:rsidR="00270201">
          <w:rPr>
            <w:noProof/>
            <w:webHidden/>
          </w:rPr>
          <w:fldChar w:fldCharType="separate"/>
        </w:r>
        <w:r w:rsidR="00270201">
          <w:rPr>
            <w:noProof/>
            <w:webHidden/>
          </w:rPr>
          <w:t>36</w:t>
        </w:r>
        <w:r w:rsidR="00270201">
          <w:rPr>
            <w:noProof/>
            <w:webHidden/>
          </w:rPr>
          <w:fldChar w:fldCharType="end"/>
        </w:r>
      </w:hyperlink>
    </w:p>
    <w:p w14:paraId="562E466C" w14:textId="4716AE4E" w:rsidR="00270201" w:rsidRDefault="00AB35B1">
      <w:pPr>
        <w:pStyle w:val="TOC2"/>
        <w:tabs>
          <w:tab w:val="right" w:leader="dot" w:pos="8296"/>
        </w:tabs>
        <w:rPr>
          <w:rFonts w:eastAsiaTheme="minorEastAsia"/>
          <w:smallCaps w:val="0"/>
          <w:noProof/>
          <w:sz w:val="21"/>
          <w:szCs w:val="22"/>
        </w:rPr>
      </w:pPr>
      <w:hyperlink w:anchor="_Toc128043524" w:history="1">
        <w:r w:rsidR="00270201" w:rsidRPr="00822A28">
          <w:rPr>
            <w:rStyle w:val="a3"/>
            <w:rFonts w:ascii="Times New Roman" w:hAnsi="Times New Roman" w:cs="Times New Roman"/>
            <w:noProof/>
          </w:rPr>
          <w:t xml:space="preserve">3.2 </w:t>
        </w:r>
        <w:r w:rsidR="00270201" w:rsidRPr="00822A28">
          <w:rPr>
            <w:rStyle w:val="a3"/>
            <w:rFonts w:ascii="Times New Roman" w:hAnsi="Times New Roman" w:cs="Times New Roman"/>
            <w:noProof/>
          </w:rPr>
          <w:t>链栈基本操作的实现</w:t>
        </w:r>
        <w:r w:rsidR="00270201">
          <w:rPr>
            <w:noProof/>
            <w:webHidden/>
          </w:rPr>
          <w:tab/>
        </w:r>
        <w:r w:rsidR="00270201">
          <w:rPr>
            <w:noProof/>
            <w:webHidden/>
          </w:rPr>
          <w:fldChar w:fldCharType="begin"/>
        </w:r>
        <w:r w:rsidR="00270201">
          <w:rPr>
            <w:noProof/>
            <w:webHidden/>
          </w:rPr>
          <w:instrText xml:space="preserve"> PAGEREF _Toc128043524 \h </w:instrText>
        </w:r>
        <w:r w:rsidR="00270201">
          <w:rPr>
            <w:noProof/>
            <w:webHidden/>
          </w:rPr>
        </w:r>
        <w:r w:rsidR="00270201">
          <w:rPr>
            <w:noProof/>
            <w:webHidden/>
          </w:rPr>
          <w:fldChar w:fldCharType="separate"/>
        </w:r>
        <w:r w:rsidR="00270201">
          <w:rPr>
            <w:noProof/>
            <w:webHidden/>
          </w:rPr>
          <w:t>39</w:t>
        </w:r>
        <w:r w:rsidR="00270201">
          <w:rPr>
            <w:noProof/>
            <w:webHidden/>
          </w:rPr>
          <w:fldChar w:fldCharType="end"/>
        </w:r>
      </w:hyperlink>
    </w:p>
    <w:p w14:paraId="4850744D" w14:textId="33AB4742" w:rsidR="00270201" w:rsidRDefault="00AB35B1">
      <w:pPr>
        <w:pStyle w:val="TOC2"/>
        <w:tabs>
          <w:tab w:val="right" w:leader="dot" w:pos="8296"/>
        </w:tabs>
        <w:rPr>
          <w:rFonts w:eastAsiaTheme="minorEastAsia"/>
          <w:smallCaps w:val="0"/>
          <w:noProof/>
          <w:sz w:val="21"/>
          <w:szCs w:val="22"/>
        </w:rPr>
      </w:pPr>
      <w:hyperlink w:anchor="_Toc128043525" w:history="1">
        <w:r w:rsidR="00270201" w:rsidRPr="00822A28">
          <w:rPr>
            <w:rStyle w:val="a3"/>
            <w:rFonts w:ascii="Times New Roman" w:hAnsi="Times New Roman" w:cs="Times New Roman"/>
            <w:noProof/>
          </w:rPr>
          <w:t xml:space="preserve">3.3 </w:t>
        </w:r>
        <w:r w:rsidR="00270201" w:rsidRPr="00822A28">
          <w:rPr>
            <w:rStyle w:val="a3"/>
            <w:rFonts w:ascii="Times New Roman" w:hAnsi="Times New Roman" w:cs="Times New Roman"/>
            <w:noProof/>
          </w:rPr>
          <w:t>循环队列基本操作的实现</w:t>
        </w:r>
        <w:r w:rsidR="00270201">
          <w:rPr>
            <w:noProof/>
            <w:webHidden/>
          </w:rPr>
          <w:tab/>
        </w:r>
        <w:r w:rsidR="00270201">
          <w:rPr>
            <w:noProof/>
            <w:webHidden/>
          </w:rPr>
          <w:fldChar w:fldCharType="begin"/>
        </w:r>
        <w:r w:rsidR="00270201">
          <w:rPr>
            <w:noProof/>
            <w:webHidden/>
          </w:rPr>
          <w:instrText xml:space="preserve"> PAGEREF _Toc128043525 \h </w:instrText>
        </w:r>
        <w:r w:rsidR="00270201">
          <w:rPr>
            <w:noProof/>
            <w:webHidden/>
          </w:rPr>
        </w:r>
        <w:r w:rsidR="00270201">
          <w:rPr>
            <w:noProof/>
            <w:webHidden/>
          </w:rPr>
          <w:fldChar w:fldCharType="separate"/>
        </w:r>
        <w:r w:rsidR="00270201">
          <w:rPr>
            <w:noProof/>
            <w:webHidden/>
          </w:rPr>
          <w:t>43</w:t>
        </w:r>
        <w:r w:rsidR="00270201">
          <w:rPr>
            <w:noProof/>
            <w:webHidden/>
          </w:rPr>
          <w:fldChar w:fldCharType="end"/>
        </w:r>
      </w:hyperlink>
    </w:p>
    <w:p w14:paraId="518A8A5C" w14:textId="64868640" w:rsidR="00270201" w:rsidRDefault="00AB35B1">
      <w:pPr>
        <w:pStyle w:val="TOC2"/>
        <w:tabs>
          <w:tab w:val="right" w:leader="dot" w:pos="8296"/>
        </w:tabs>
        <w:rPr>
          <w:rFonts w:eastAsiaTheme="minorEastAsia"/>
          <w:smallCaps w:val="0"/>
          <w:noProof/>
          <w:sz w:val="21"/>
          <w:szCs w:val="22"/>
        </w:rPr>
      </w:pPr>
      <w:hyperlink w:anchor="_Toc128043526" w:history="1">
        <w:r w:rsidR="00270201" w:rsidRPr="00822A28">
          <w:rPr>
            <w:rStyle w:val="a3"/>
            <w:rFonts w:ascii="Times New Roman" w:hAnsi="Times New Roman" w:cs="Times New Roman"/>
            <w:noProof/>
          </w:rPr>
          <w:t xml:space="preserve">3.4 </w:t>
        </w:r>
        <w:r w:rsidR="00270201" w:rsidRPr="00822A28">
          <w:rPr>
            <w:rStyle w:val="a3"/>
            <w:rFonts w:ascii="Times New Roman" w:hAnsi="Times New Roman" w:cs="Times New Roman"/>
            <w:noProof/>
          </w:rPr>
          <w:t>链队列的基本操作的实现</w:t>
        </w:r>
        <w:r w:rsidR="00270201">
          <w:rPr>
            <w:noProof/>
            <w:webHidden/>
          </w:rPr>
          <w:tab/>
        </w:r>
        <w:r w:rsidR="00270201">
          <w:rPr>
            <w:noProof/>
            <w:webHidden/>
          </w:rPr>
          <w:fldChar w:fldCharType="begin"/>
        </w:r>
        <w:r w:rsidR="00270201">
          <w:rPr>
            <w:noProof/>
            <w:webHidden/>
          </w:rPr>
          <w:instrText xml:space="preserve"> PAGEREF _Toc128043526 \h </w:instrText>
        </w:r>
        <w:r w:rsidR="00270201">
          <w:rPr>
            <w:noProof/>
            <w:webHidden/>
          </w:rPr>
        </w:r>
        <w:r w:rsidR="00270201">
          <w:rPr>
            <w:noProof/>
            <w:webHidden/>
          </w:rPr>
          <w:fldChar w:fldCharType="separate"/>
        </w:r>
        <w:r w:rsidR="00270201">
          <w:rPr>
            <w:noProof/>
            <w:webHidden/>
          </w:rPr>
          <w:t>46</w:t>
        </w:r>
        <w:r w:rsidR="00270201">
          <w:rPr>
            <w:noProof/>
            <w:webHidden/>
          </w:rPr>
          <w:fldChar w:fldCharType="end"/>
        </w:r>
      </w:hyperlink>
    </w:p>
    <w:p w14:paraId="4AEAC3D6" w14:textId="74AA7366" w:rsidR="00270201" w:rsidRDefault="00AB35B1">
      <w:pPr>
        <w:pStyle w:val="TOC2"/>
        <w:tabs>
          <w:tab w:val="right" w:leader="dot" w:pos="8296"/>
        </w:tabs>
        <w:rPr>
          <w:rFonts w:eastAsiaTheme="minorEastAsia"/>
          <w:smallCaps w:val="0"/>
          <w:noProof/>
          <w:sz w:val="21"/>
          <w:szCs w:val="22"/>
        </w:rPr>
      </w:pPr>
      <w:hyperlink w:anchor="_Toc128043527" w:history="1">
        <w:r w:rsidR="00270201" w:rsidRPr="00822A28">
          <w:rPr>
            <w:rStyle w:val="a3"/>
            <w:rFonts w:ascii="Times New Roman" w:hAnsi="Times New Roman" w:cs="Times New Roman"/>
            <w:noProof/>
          </w:rPr>
          <w:t>3.5 Hanio</w:t>
        </w:r>
        <w:r w:rsidR="00270201" w:rsidRPr="00822A28">
          <w:rPr>
            <w:rStyle w:val="a3"/>
            <w:rFonts w:ascii="Times New Roman" w:hAnsi="Times New Roman" w:cs="Times New Roman"/>
            <w:noProof/>
          </w:rPr>
          <w:t>塔问题</w:t>
        </w:r>
        <w:r w:rsidR="00270201">
          <w:rPr>
            <w:noProof/>
            <w:webHidden/>
          </w:rPr>
          <w:tab/>
        </w:r>
        <w:r w:rsidR="00270201">
          <w:rPr>
            <w:noProof/>
            <w:webHidden/>
          </w:rPr>
          <w:fldChar w:fldCharType="begin"/>
        </w:r>
        <w:r w:rsidR="00270201">
          <w:rPr>
            <w:noProof/>
            <w:webHidden/>
          </w:rPr>
          <w:instrText xml:space="preserve"> PAGEREF _Toc128043527 \h </w:instrText>
        </w:r>
        <w:r w:rsidR="00270201">
          <w:rPr>
            <w:noProof/>
            <w:webHidden/>
          </w:rPr>
        </w:r>
        <w:r w:rsidR="00270201">
          <w:rPr>
            <w:noProof/>
            <w:webHidden/>
          </w:rPr>
          <w:fldChar w:fldCharType="separate"/>
        </w:r>
        <w:r w:rsidR="00270201">
          <w:rPr>
            <w:noProof/>
            <w:webHidden/>
          </w:rPr>
          <w:t>50</w:t>
        </w:r>
        <w:r w:rsidR="00270201">
          <w:rPr>
            <w:noProof/>
            <w:webHidden/>
          </w:rPr>
          <w:fldChar w:fldCharType="end"/>
        </w:r>
      </w:hyperlink>
    </w:p>
    <w:p w14:paraId="2B67CF78" w14:textId="631A9E18" w:rsidR="00270201" w:rsidRDefault="00AB35B1">
      <w:pPr>
        <w:pStyle w:val="TOC2"/>
        <w:tabs>
          <w:tab w:val="right" w:leader="dot" w:pos="8296"/>
        </w:tabs>
        <w:rPr>
          <w:rFonts w:eastAsiaTheme="minorEastAsia"/>
          <w:smallCaps w:val="0"/>
          <w:noProof/>
          <w:sz w:val="21"/>
          <w:szCs w:val="22"/>
        </w:rPr>
      </w:pPr>
      <w:hyperlink w:anchor="_Toc128043528" w:history="1">
        <w:r w:rsidR="00270201" w:rsidRPr="00822A28">
          <w:rPr>
            <w:rStyle w:val="a3"/>
            <w:rFonts w:ascii="Times New Roman" w:hAnsi="Times New Roman" w:cs="Times New Roman"/>
            <w:noProof/>
          </w:rPr>
          <w:t xml:space="preserve">3.6 </w:t>
        </w:r>
        <w:r w:rsidR="00270201" w:rsidRPr="00822A28">
          <w:rPr>
            <w:rStyle w:val="a3"/>
            <w:rFonts w:ascii="Times New Roman" w:hAnsi="Times New Roman" w:cs="Times New Roman"/>
            <w:noProof/>
          </w:rPr>
          <w:t>利用顺序栈实现进制转换</w:t>
        </w:r>
        <w:r w:rsidR="00270201">
          <w:rPr>
            <w:noProof/>
            <w:webHidden/>
          </w:rPr>
          <w:tab/>
        </w:r>
        <w:r w:rsidR="00270201">
          <w:rPr>
            <w:noProof/>
            <w:webHidden/>
          </w:rPr>
          <w:fldChar w:fldCharType="begin"/>
        </w:r>
        <w:r w:rsidR="00270201">
          <w:rPr>
            <w:noProof/>
            <w:webHidden/>
          </w:rPr>
          <w:instrText xml:space="preserve"> PAGEREF _Toc128043528 \h </w:instrText>
        </w:r>
        <w:r w:rsidR="00270201">
          <w:rPr>
            <w:noProof/>
            <w:webHidden/>
          </w:rPr>
        </w:r>
        <w:r w:rsidR="00270201">
          <w:rPr>
            <w:noProof/>
            <w:webHidden/>
          </w:rPr>
          <w:fldChar w:fldCharType="separate"/>
        </w:r>
        <w:r w:rsidR="00270201">
          <w:rPr>
            <w:noProof/>
            <w:webHidden/>
          </w:rPr>
          <w:t>52</w:t>
        </w:r>
        <w:r w:rsidR="00270201">
          <w:rPr>
            <w:noProof/>
            <w:webHidden/>
          </w:rPr>
          <w:fldChar w:fldCharType="end"/>
        </w:r>
      </w:hyperlink>
    </w:p>
    <w:p w14:paraId="488F098E" w14:textId="45038DFD" w:rsidR="00270201" w:rsidRDefault="00AB35B1">
      <w:pPr>
        <w:pStyle w:val="TOC2"/>
        <w:tabs>
          <w:tab w:val="right" w:leader="dot" w:pos="8296"/>
        </w:tabs>
        <w:rPr>
          <w:rFonts w:eastAsiaTheme="minorEastAsia"/>
          <w:smallCaps w:val="0"/>
          <w:noProof/>
          <w:sz w:val="21"/>
          <w:szCs w:val="22"/>
        </w:rPr>
      </w:pPr>
      <w:hyperlink w:anchor="_Toc128043529" w:history="1">
        <w:r w:rsidR="00270201" w:rsidRPr="00822A28">
          <w:rPr>
            <w:rStyle w:val="a3"/>
            <w:rFonts w:ascii="Times New Roman" w:hAnsi="Times New Roman" w:cs="Times New Roman"/>
            <w:noProof/>
          </w:rPr>
          <w:t xml:space="preserve">3.7 </w:t>
        </w:r>
        <w:r w:rsidR="00270201" w:rsidRPr="00822A28">
          <w:rPr>
            <w:rStyle w:val="a3"/>
            <w:rFonts w:ascii="Times New Roman" w:hAnsi="Times New Roman" w:cs="Times New Roman"/>
            <w:noProof/>
          </w:rPr>
          <w:t>表达式括号匹配问题</w:t>
        </w:r>
        <w:r w:rsidR="00270201">
          <w:rPr>
            <w:noProof/>
            <w:webHidden/>
          </w:rPr>
          <w:tab/>
        </w:r>
        <w:r w:rsidR="00270201">
          <w:rPr>
            <w:noProof/>
            <w:webHidden/>
          </w:rPr>
          <w:fldChar w:fldCharType="begin"/>
        </w:r>
        <w:r w:rsidR="00270201">
          <w:rPr>
            <w:noProof/>
            <w:webHidden/>
          </w:rPr>
          <w:instrText xml:space="preserve"> PAGEREF _Toc128043529 \h </w:instrText>
        </w:r>
        <w:r w:rsidR="00270201">
          <w:rPr>
            <w:noProof/>
            <w:webHidden/>
          </w:rPr>
        </w:r>
        <w:r w:rsidR="00270201">
          <w:rPr>
            <w:noProof/>
            <w:webHidden/>
          </w:rPr>
          <w:fldChar w:fldCharType="separate"/>
        </w:r>
        <w:r w:rsidR="00270201">
          <w:rPr>
            <w:noProof/>
            <w:webHidden/>
          </w:rPr>
          <w:t>56</w:t>
        </w:r>
        <w:r w:rsidR="00270201">
          <w:rPr>
            <w:noProof/>
            <w:webHidden/>
          </w:rPr>
          <w:fldChar w:fldCharType="end"/>
        </w:r>
      </w:hyperlink>
    </w:p>
    <w:p w14:paraId="326E7A0F" w14:textId="7BE1F466" w:rsidR="00270201" w:rsidRDefault="00AB35B1">
      <w:pPr>
        <w:pStyle w:val="TOC2"/>
        <w:tabs>
          <w:tab w:val="right" w:leader="dot" w:pos="8296"/>
        </w:tabs>
        <w:rPr>
          <w:rFonts w:eastAsiaTheme="minorEastAsia"/>
          <w:smallCaps w:val="0"/>
          <w:noProof/>
          <w:sz w:val="21"/>
          <w:szCs w:val="22"/>
        </w:rPr>
      </w:pPr>
      <w:hyperlink w:anchor="_Toc128043530" w:history="1">
        <w:r w:rsidR="00270201" w:rsidRPr="00822A28">
          <w:rPr>
            <w:rStyle w:val="a3"/>
            <w:rFonts w:ascii="Times New Roman" w:hAnsi="Times New Roman" w:cs="Times New Roman"/>
            <w:noProof/>
          </w:rPr>
          <w:t xml:space="preserve">3.8 </w:t>
        </w:r>
        <w:r w:rsidR="00270201" w:rsidRPr="00822A28">
          <w:rPr>
            <w:rStyle w:val="a3"/>
            <w:rFonts w:ascii="Times New Roman" w:hAnsi="Times New Roman" w:cs="Times New Roman"/>
            <w:noProof/>
          </w:rPr>
          <w:t>后缀表达式求值问题</w:t>
        </w:r>
        <w:r w:rsidR="00270201">
          <w:rPr>
            <w:noProof/>
            <w:webHidden/>
          </w:rPr>
          <w:tab/>
        </w:r>
        <w:r w:rsidR="00270201">
          <w:rPr>
            <w:noProof/>
            <w:webHidden/>
          </w:rPr>
          <w:fldChar w:fldCharType="begin"/>
        </w:r>
        <w:r w:rsidR="00270201">
          <w:rPr>
            <w:noProof/>
            <w:webHidden/>
          </w:rPr>
          <w:instrText xml:space="preserve"> PAGEREF _Toc128043530 \h </w:instrText>
        </w:r>
        <w:r w:rsidR="00270201">
          <w:rPr>
            <w:noProof/>
            <w:webHidden/>
          </w:rPr>
        </w:r>
        <w:r w:rsidR="00270201">
          <w:rPr>
            <w:noProof/>
            <w:webHidden/>
          </w:rPr>
          <w:fldChar w:fldCharType="separate"/>
        </w:r>
        <w:r w:rsidR="00270201">
          <w:rPr>
            <w:noProof/>
            <w:webHidden/>
          </w:rPr>
          <w:t>60</w:t>
        </w:r>
        <w:r w:rsidR="00270201">
          <w:rPr>
            <w:noProof/>
            <w:webHidden/>
          </w:rPr>
          <w:fldChar w:fldCharType="end"/>
        </w:r>
      </w:hyperlink>
    </w:p>
    <w:p w14:paraId="534D5363" w14:textId="4C66CF68" w:rsidR="00270201" w:rsidRDefault="00AB35B1">
      <w:pPr>
        <w:pStyle w:val="TOC2"/>
        <w:tabs>
          <w:tab w:val="right" w:leader="dot" w:pos="8296"/>
        </w:tabs>
        <w:rPr>
          <w:rFonts w:eastAsiaTheme="minorEastAsia"/>
          <w:smallCaps w:val="0"/>
          <w:noProof/>
          <w:sz w:val="21"/>
          <w:szCs w:val="22"/>
        </w:rPr>
      </w:pPr>
      <w:hyperlink w:anchor="_Toc128043531" w:history="1">
        <w:r w:rsidR="00270201" w:rsidRPr="00822A28">
          <w:rPr>
            <w:rStyle w:val="a3"/>
            <w:rFonts w:ascii="Times New Roman" w:hAnsi="Times New Roman" w:cs="Times New Roman"/>
            <w:noProof/>
          </w:rPr>
          <w:t xml:space="preserve">3.9 </w:t>
        </w:r>
        <w:r w:rsidR="00270201" w:rsidRPr="00822A28">
          <w:rPr>
            <w:rStyle w:val="a3"/>
            <w:rFonts w:ascii="Times New Roman" w:hAnsi="Times New Roman" w:cs="Times New Roman"/>
            <w:noProof/>
          </w:rPr>
          <w:t>中缀表达式求值问题</w:t>
        </w:r>
        <w:r w:rsidR="00270201">
          <w:rPr>
            <w:noProof/>
            <w:webHidden/>
          </w:rPr>
          <w:tab/>
        </w:r>
        <w:r w:rsidR="00270201">
          <w:rPr>
            <w:noProof/>
            <w:webHidden/>
          </w:rPr>
          <w:fldChar w:fldCharType="begin"/>
        </w:r>
        <w:r w:rsidR="00270201">
          <w:rPr>
            <w:noProof/>
            <w:webHidden/>
          </w:rPr>
          <w:instrText xml:space="preserve"> PAGEREF _Toc128043531 \h </w:instrText>
        </w:r>
        <w:r w:rsidR="00270201">
          <w:rPr>
            <w:noProof/>
            <w:webHidden/>
          </w:rPr>
        </w:r>
        <w:r w:rsidR="00270201">
          <w:rPr>
            <w:noProof/>
            <w:webHidden/>
          </w:rPr>
          <w:fldChar w:fldCharType="separate"/>
        </w:r>
        <w:r w:rsidR="00270201">
          <w:rPr>
            <w:noProof/>
            <w:webHidden/>
          </w:rPr>
          <w:t>64</w:t>
        </w:r>
        <w:r w:rsidR="00270201">
          <w:rPr>
            <w:noProof/>
            <w:webHidden/>
          </w:rPr>
          <w:fldChar w:fldCharType="end"/>
        </w:r>
      </w:hyperlink>
    </w:p>
    <w:p w14:paraId="5884D0CF" w14:textId="09E196D7" w:rsidR="00270201" w:rsidRDefault="00AB35B1">
      <w:pPr>
        <w:pStyle w:val="TOC2"/>
        <w:tabs>
          <w:tab w:val="right" w:leader="dot" w:pos="8296"/>
        </w:tabs>
        <w:rPr>
          <w:rFonts w:eastAsiaTheme="minorEastAsia"/>
          <w:smallCaps w:val="0"/>
          <w:noProof/>
          <w:sz w:val="21"/>
          <w:szCs w:val="22"/>
        </w:rPr>
      </w:pPr>
      <w:hyperlink w:anchor="_Toc128043532" w:history="1">
        <w:r w:rsidR="00270201" w:rsidRPr="00822A28">
          <w:rPr>
            <w:rStyle w:val="a3"/>
            <w:rFonts w:ascii="Times New Roman" w:hAnsi="Times New Roman" w:cs="Times New Roman"/>
            <w:noProof/>
          </w:rPr>
          <w:t xml:space="preserve">3.10 </w:t>
        </w:r>
        <w:r w:rsidR="00270201" w:rsidRPr="00822A28">
          <w:rPr>
            <w:rStyle w:val="a3"/>
            <w:rFonts w:ascii="Times New Roman" w:hAnsi="Times New Roman" w:cs="Times New Roman"/>
            <w:noProof/>
          </w:rPr>
          <w:t>中缀表达式转换成后缀表达式问题</w:t>
        </w:r>
        <w:r w:rsidR="00270201">
          <w:rPr>
            <w:noProof/>
            <w:webHidden/>
          </w:rPr>
          <w:tab/>
        </w:r>
        <w:r w:rsidR="00270201">
          <w:rPr>
            <w:noProof/>
            <w:webHidden/>
          </w:rPr>
          <w:fldChar w:fldCharType="begin"/>
        </w:r>
        <w:r w:rsidR="00270201">
          <w:rPr>
            <w:noProof/>
            <w:webHidden/>
          </w:rPr>
          <w:instrText xml:space="preserve"> PAGEREF _Toc128043532 \h </w:instrText>
        </w:r>
        <w:r w:rsidR="00270201">
          <w:rPr>
            <w:noProof/>
            <w:webHidden/>
          </w:rPr>
        </w:r>
        <w:r w:rsidR="00270201">
          <w:rPr>
            <w:noProof/>
            <w:webHidden/>
          </w:rPr>
          <w:fldChar w:fldCharType="separate"/>
        </w:r>
        <w:r w:rsidR="00270201">
          <w:rPr>
            <w:noProof/>
            <w:webHidden/>
          </w:rPr>
          <w:t>69</w:t>
        </w:r>
        <w:r w:rsidR="00270201">
          <w:rPr>
            <w:noProof/>
            <w:webHidden/>
          </w:rPr>
          <w:fldChar w:fldCharType="end"/>
        </w:r>
      </w:hyperlink>
    </w:p>
    <w:p w14:paraId="7A4B78DA" w14:textId="2455F0AB" w:rsidR="00270201" w:rsidRDefault="00AB35B1">
      <w:pPr>
        <w:pStyle w:val="TOC1"/>
        <w:tabs>
          <w:tab w:val="right" w:leader="dot" w:pos="8296"/>
        </w:tabs>
        <w:rPr>
          <w:rFonts w:eastAsiaTheme="minorEastAsia"/>
          <w:b w:val="0"/>
          <w:bCs w:val="0"/>
          <w:caps w:val="0"/>
          <w:noProof/>
          <w:sz w:val="21"/>
          <w:szCs w:val="22"/>
        </w:rPr>
      </w:pPr>
      <w:hyperlink w:anchor="_Toc128043533"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4</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字符串和多维数组</w:t>
        </w:r>
        <w:r w:rsidR="00270201">
          <w:rPr>
            <w:noProof/>
            <w:webHidden/>
          </w:rPr>
          <w:tab/>
        </w:r>
        <w:r w:rsidR="00270201">
          <w:rPr>
            <w:noProof/>
            <w:webHidden/>
          </w:rPr>
          <w:fldChar w:fldCharType="begin"/>
        </w:r>
        <w:r w:rsidR="00270201">
          <w:rPr>
            <w:noProof/>
            <w:webHidden/>
          </w:rPr>
          <w:instrText xml:space="preserve"> PAGEREF _Toc128043533 \h </w:instrText>
        </w:r>
        <w:r w:rsidR="00270201">
          <w:rPr>
            <w:noProof/>
            <w:webHidden/>
          </w:rPr>
        </w:r>
        <w:r w:rsidR="00270201">
          <w:rPr>
            <w:noProof/>
            <w:webHidden/>
          </w:rPr>
          <w:fldChar w:fldCharType="separate"/>
        </w:r>
        <w:r w:rsidR="00270201">
          <w:rPr>
            <w:noProof/>
            <w:webHidden/>
          </w:rPr>
          <w:t>75</w:t>
        </w:r>
        <w:r w:rsidR="00270201">
          <w:rPr>
            <w:noProof/>
            <w:webHidden/>
          </w:rPr>
          <w:fldChar w:fldCharType="end"/>
        </w:r>
      </w:hyperlink>
    </w:p>
    <w:p w14:paraId="3C68335D" w14:textId="4D593EE3" w:rsidR="00270201" w:rsidRDefault="00AB35B1">
      <w:pPr>
        <w:pStyle w:val="TOC2"/>
        <w:tabs>
          <w:tab w:val="right" w:leader="dot" w:pos="8296"/>
        </w:tabs>
        <w:rPr>
          <w:rFonts w:eastAsiaTheme="minorEastAsia"/>
          <w:smallCaps w:val="0"/>
          <w:noProof/>
          <w:sz w:val="21"/>
          <w:szCs w:val="22"/>
        </w:rPr>
      </w:pPr>
      <w:hyperlink w:anchor="_Toc128043534" w:history="1">
        <w:r w:rsidR="00270201" w:rsidRPr="00822A28">
          <w:rPr>
            <w:rStyle w:val="a3"/>
            <w:rFonts w:ascii="Times New Roman" w:hAnsi="Times New Roman" w:cs="Times New Roman"/>
            <w:noProof/>
          </w:rPr>
          <w:t xml:space="preserve">4.1 </w:t>
        </w:r>
        <w:r w:rsidR="00270201" w:rsidRPr="00822A28">
          <w:rPr>
            <w:rStyle w:val="a3"/>
            <w:rFonts w:ascii="Times New Roman" w:hAnsi="Times New Roman" w:cs="Times New Roman"/>
            <w:noProof/>
          </w:rPr>
          <w:t>字符串的</w:t>
        </w:r>
        <w:r w:rsidR="00270201" w:rsidRPr="00822A28">
          <w:rPr>
            <w:rStyle w:val="a3"/>
            <w:rFonts w:ascii="Times New Roman" w:hAnsi="Times New Roman" w:cs="Times New Roman"/>
            <w:noProof/>
          </w:rPr>
          <w:t>BF</w:t>
        </w:r>
        <w:r w:rsidR="00270201" w:rsidRPr="00822A28">
          <w:rPr>
            <w:rStyle w:val="a3"/>
            <w:rFonts w:ascii="Times New Roman" w:hAnsi="Times New Roman" w:cs="Times New Roman"/>
            <w:noProof/>
          </w:rPr>
          <w:t>匹配算法的实现</w:t>
        </w:r>
        <w:r w:rsidR="00270201">
          <w:rPr>
            <w:noProof/>
            <w:webHidden/>
          </w:rPr>
          <w:tab/>
        </w:r>
        <w:r w:rsidR="00270201">
          <w:rPr>
            <w:noProof/>
            <w:webHidden/>
          </w:rPr>
          <w:fldChar w:fldCharType="begin"/>
        </w:r>
        <w:r w:rsidR="00270201">
          <w:rPr>
            <w:noProof/>
            <w:webHidden/>
          </w:rPr>
          <w:instrText xml:space="preserve"> PAGEREF _Toc128043534 \h </w:instrText>
        </w:r>
        <w:r w:rsidR="00270201">
          <w:rPr>
            <w:noProof/>
            <w:webHidden/>
          </w:rPr>
        </w:r>
        <w:r w:rsidR="00270201">
          <w:rPr>
            <w:noProof/>
            <w:webHidden/>
          </w:rPr>
          <w:fldChar w:fldCharType="separate"/>
        </w:r>
        <w:r w:rsidR="00270201">
          <w:rPr>
            <w:noProof/>
            <w:webHidden/>
          </w:rPr>
          <w:t>75</w:t>
        </w:r>
        <w:r w:rsidR="00270201">
          <w:rPr>
            <w:noProof/>
            <w:webHidden/>
          </w:rPr>
          <w:fldChar w:fldCharType="end"/>
        </w:r>
      </w:hyperlink>
    </w:p>
    <w:p w14:paraId="04874D7B" w14:textId="4B8FBC45" w:rsidR="00270201" w:rsidRDefault="00AB35B1">
      <w:pPr>
        <w:pStyle w:val="TOC2"/>
        <w:tabs>
          <w:tab w:val="right" w:leader="dot" w:pos="8296"/>
        </w:tabs>
        <w:rPr>
          <w:rFonts w:eastAsiaTheme="minorEastAsia"/>
          <w:smallCaps w:val="0"/>
          <w:noProof/>
          <w:sz w:val="21"/>
          <w:szCs w:val="22"/>
        </w:rPr>
      </w:pPr>
      <w:hyperlink w:anchor="_Toc128043535" w:history="1">
        <w:r w:rsidR="00270201" w:rsidRPr="00822A28">
          <w:rPr>
            <w:rStyle w:val="a3"/>
            <w:rFonts w:ascii="Times New Roman" w:hAnsi="Times New Roman" w:cs="Times New Roman"/>
            <w:noProof/>
          </w:rPr>
          <w:t xml:space="preserve">4.2 </w:t>
        </w:r>
        <w:r w:rsidR="00270201" w:rsidRPr="00822A28">
          <w:rPr>
            <w:rStyle w:val="a3"/>
            <w:rFonts w:ascii="Times New Roman" w:hAnsi="Times New Roman" w:cs="Times New Roman"/>
            <w:noProof/>
          </w:rPr>
          <w:t>字符串的</w:t>
        </w:r>
        <w:r w:rsidR="00270201" w:rsidRPr="00822A28">
          <w:rPr>
            <w:rStyle w:val="a3"/>
            <w:rFonts w:ascii="Times New Roman" w:hAnsi="Times New Roman" w:cs="Times New Roman"/>
            <w:noProof/>
          </w:rPr>
          <w:t>KMP</w:t>
        </w:r>
        <w:r w:rsidR="00270201" w:rsidRPr="00822A28">
          <w:rPr>
            <w:rStyle w:val="a3"/>
            <w:rFonts w:ascii="Times New Roman" w:hAnsi="Times New Roman" w:cs="Times New Roman"/>
            <w:noProof/>
          </w:rPr>
          <w:t>匹配算法的实现</w:t>
        </w:r>
        <w:r w:rsidR="00270201">
          <w:rPr>
            <w:noProof/>
            <w:webHidden/>
          </w:rPr>
          <w:tab/>
        </w:r>
        <w:r w:rsidR="00270201">
          <w:rPr>
            <w:noProof/>
            <w:webHidden/>
          </w:rPr>
          <w:fldChar w:fldCharType="begin"/>
        </w:r>
        <w:r w:rsidR="00270201">
          <w:rPr>
            <w:noProof/>
            <w:webHidden/>
          </w:rPr>
          <w:instrText xml:space="preserve"> PAGEREF _Toc128043535 \h </w:instrText>
        </w:r>
        <w:r w:rsidR="00270201">
          <w:rPr>
            <w:noProof/>
            <w:webHidden/>
          </w:rPr>
        </w:r>
        <w:r w:rsidR="00270201">
          <w:rPr>
            <w:noProof/>
            <w:webHidden/>
          </w:rPr>
          <w:fldChar w:fldCharType="separate"/>
        </w:r>
        <w:r w:rsidR="00270201">
          <w:rPr>
            <w:noProof/>
            <w:webHidden/>
          </w:rPr>
          <w:t>76</w:t>
        </w:r>
        <w:r w:rsidR="00270201">
          <w:rPr>
            <w:noProof/>
            <w:webHidden/>
          </w:rPr>
          <w:fldChar w:fldCharType="end"/>
        </w:r>
      </w:hyperlink>
    </w:p>
    <w:p w14:paraId="55B4213A" w14:textId="102BDC83" w:rsidR="00270201" w:rsidRDefault="00AB35B1">
      <w:pPr>
        <w:pStyle w:val="TOC2"/>
        <w:tabs>
          <w:tab w:val="right" w:leader="dot" w:pos="8296"/>
        </w:tabs>
        <w:rPr>
          <w:rFonts w:eastAsiaTheme="minorEastAsia"/>
          <w:smallCaps w:val="0"/>
          <w:noProof/>
          <w:sz w:val="21"/>
          <w:szCs w:val="22"/>
        </w:rPr>
      </w:pPr>
      <w:hyperlink w:anchor="_Toc128043536" w:history="1">
        <w:r w:rsidR="00270201" w:rsidRPr="00822A28">
          <w:rPr>
            <w:rStyle w:val="a3"/>
            <w:rFonts w:ascii="Times New Roman" w:hAnsi="Times New Roman" w:cs="Times New Roman"/>
            <w:noProof/>
          </w:rPr>
          <w:t xml:space="preserve">4.3 </w:t>
        </w:r>
        <w:r w:rsidR="00270201" w:rsidRPr="00822A28">
          <w:rPr>
            <w:rStyle w:val="a3"/>
            <w:rFonts w:ascii="Times New Roman" w:hAnsi="Times New Roman" w:cs="Times New Roman"/>
            <w:noProof/>
          </w:rPr>
          <w:t>对称矩阵的压缩存储</w:t>
        </w:r>
        <w:r w:rsidR="00270201">
          <w:rPr>
            <w:noProof/>
            <w:webHidden/>
          </w:rPr>
          <w:tab/>
        </w:r>
        <w:r w:rsidR="00270201">
          <w:rPr>
            <w:noProof/>
            <w:webHidden/>
          </w:rPr>
          <w:fldChar w:fldCharType="begin"/>
        </w:r>
        <w:r w:rsidR="00270201">
          <w:rPr>
            <w:noProof/>
            <w:webHidden/>
          </w:rPr>
          <w:instrText xml:space="preserve"> PAGEREF _Toc128043536 \h </w:instrText>
        </w:r>
        <w:r w:rsidR="00270201">
          <w:rPr>
            <w:noProof/>
            <w:webHidden/>
          </w:rPr>
        </w:r>
        <w:r w:rsidR="00270201">
          <w:rPr>
            <w:noProof/>
            <w:webHidden/>
          </w:rPr>
          <w:fldChar w:fldCharType="separate"/>
        </w:r>
        <w:r w:rsidR="00270201">
          <w:rPr>
            <w:noProof/>
            <w:webHidden/>
          </w:rPr>
          <w:t>78</w:t>
        </w:r>
        <w:r w:rsidR="00270201">
          <w:rPr>
            <w:noProof/>
            <w:webHidden/>
          </w:rPr>
          <w:fldChar w:fldCharType="end"/>
        </w:r>
      </w:hyperlink>
    </w:p>
    <w:p w14:paraId="7A6B9B16" w14:textId="1C069F09" w:rsidR="00270201" w:rsidRDefault="00AB35B1">
      <w:pPr>
        <w:pStyle w:val="TOC2"/>
        <w:tabs>
          <w:tab w:val="right" w:leader="dot" w:pos="8296"/>
        </w:tabs>
        <w:rPr>
          <w:rFonts w:eastAsiaTheme="minorEastAsia"/>
          <w:smallCaps w:val="0"/>
          <w:noProof/>
          <w:sz w:val="21"/>
          <w:szCs w:val="22"/>
        </w:rPr>
      </w:pPr>
      <w:hyperlink w:anchor="_Toc128043537" w:history="1">
        <w:r w:rsidR="00270201" w:rsidRPr="00822A28">
          <w:rPr>
            <w:rStyle w:val="a3"/>
            <w:rFonts w:ascii="Times New Roman" w:hAnsi="Times New Roman" w:cs="Times New Roman"/>
            <w:noProof/>
          </w:rPr>
          <w:t xml:space="preserve">4.4 </w:t>
        </w:r>
        <w:r w:rsidR="00270201" w:rsidRPr="00822A28">
          <w:rPr>
            <w:rStyle w:val="a3"/>
            <w:rFonts w:ascii="Times New Roman" w:hAnsi="Times New Roman" w:cs="Times New Roman"/>
            <w:noProof/>
          </w:rPr>
          <w:t>上三角矩阵的压缩存储</w:t>
        </w:r>
        <w:r w:rsidR="00270201">
          <w:rPr>
            <w:noProof/>
            <w:webHidden/>
          </w:rPr>
          <w:tab/>
        </w:r>
        <w:r w:rsidR="00270201">
          <w:rPr>
            <w:noProof/>
            <w:webHidden/>
          </w:rPr>
          <w:fldChar w:fldCharType="begin"/>
        </w:r>
        <w:r w:rsidR="00270201">
          <w:rPr>
            <w:noProof/>
            <w:webHidden/>
          </w:rPr>
          <w:instrText xml:space="preserve"> PAGEREF _Toc128043537 \h </w:instrText>
        </w:r>
        <w:r w:rsidR="00270201">
          <w:rPr>
            <w:noProof/>
            <w:webHidden/>
          </w:rPr>
        </w:r>
        <w:r w:rsidR="00270201">
          <w:rPr>
            <w:noProof/>
            <w:webHidden/>
          </w:rPr>
          <w:fldChar w:fldCharType="separate"/>
        </w:r>
        <w:r w:rsidR="00270201">
          <w:rPr>
            <w:noProof/>
            <w:webHidden/>
          </w:rPr>
          <w:t>81</w:t>
        </w:r>
        <w:r w:rsidR="00270201">
          <w:rPr>
            <w:noProof/>
            <w:webHidden/>
          </w:rPr>
          <w:fldChar w:fldCharType="end"/>
        </w:r>
      </w:hyperlink>
    </w:p>
    <w:p w14:paraId="0D29A636" w14:textId="5ADFE0C6" w:rsidR="00270201" w:rsidRDefault="00AB35B1">
      <w:pPr>
        <w:pStyle w:val="TOC2"/>
        <w:tabs>
          <w:tab w:val="right" w:leader="dot" w:pos="8296"/>
        </w:tabs>
        <w:rPr>
          <w:rFonts w:eastAsiaTheme="minorEastAsia"/>
          <w:smallCaps w:val="0"/>
          <w:noProof/>
          <w:sz w:val="21"/>
          <w:szCs w:val="22"/>
        </w:rPr>
      </w:pPr>
      <w:hyperlink w:anchor="_Toc128043538" w:history="1">
        <w:r w:rsidR="00270201" w:rsidRPr="00822A28">
          <w:rPr>
            <w:rStyle w:val="a3"/>
            <w:rFonts w:ascii="Times New Roman" w:hAnsi="Times New Roman" w:cs="Times New Roman"/>
            <w:noProof/>
          </w:rPr>
          <w:t xml:space="preserve">4.5 </w:t>
        </w:r>
        <w:r w:rsidR="00270201" w:rsidRPr="00822A28">
          <w:rPr>
            <w:rStyle w:val="a3"/>
            <w:rFonts w:ascii="Times New Roman" w:hAnsi="Times New Roman" w:cs="Times New Roman"/>
            <w:noProof/>
          </w:rPr>
          <w:t>下三角矩阵的压缩存储</w:t>
        </w:r>
        <w:r w:rsidR="00270201">
          <w:rPr>
            <w:noProof/>
            <w:webHidden/>
          </w:rPr>
          <w:tab/>
        </w:r>
        <w:r w:rsidR="00270201">
          <w:rPr>
            <w:noProof/>
            <w:webHidden/>
          </w:rPr>
          <w:fldChar w:fldCharType="begin"/>
        </w:r>
        <w:r w:rsidR="00270201">
          <w:rPr>
            <w:noProof/>
            <w:webHidden/>
          </w:rPr>
          <w:instrText xml:space="preserve"> PAGEREF _Toc128043538 \h </w:instrText>
        </w:r>
        <w:r w:rsidR="00270201">
          <w:rPr>
            <w:noProof/>
            <w:webHidden/>
          </w:rPr>
        </w:r>
        <w:r w:rsidR="00270201">
          <w:rPr>
            <w:noProof/>
            <w:webHidden/>
          </w:rPr>
          <w:fldChar w:fldCharType="separate"/>
        </w:r>
        <w:r w:rsidR="00270201">
          <w:rPr>
            <w:noProof/>
            <w:webHidden/>
          </w:rPr>
          <w:t>84</w:t>
        </w:r>
        <w:r w:rsidR="00270201">
          <w:rPr>
            <w:noProof/>
            <w:webHidden/>
          </w:rPr>
          <w:fldChar w:fldCharType="end"/>
        </w:r>
      </w:hyperlink>
    </w:p>
    <w:p w14:paraId="11DA2BFA" w14:textId="5845D344" w:rsidR="00270201" w:rsidRDefault="00AB35B1">
      <w:pPr>
        <w:pStyle w:val="TOC2"/>
        <w:tabs>
          <w:tab w:val="right" w:leader="dot" w:pos="8296"/>
        </w:tabs>
        <w:rPr>
          <w:rFonts w:eastAsiaTheme="minorEastAsia"/>
          <w:smallCaps w:val="0"/>
          <w:noProof/>
          <w:sz w:val="21"/>
          <w:szCs w:val="22"/>
        </w:rPr>
      </w:pPr>
      <w:hyperlink w:anchor="_Toc128043539" w:history="1">
        <w:r w:rsidR="00270201" w:rsidRPr="00822A28">
          <w:rPr>
            <w:rStyle w:val="a3"/>
            <w:rFonts w:ascii="Times New Roman" w:hAnsi="Times New Roman" w:cs="Times New Roman"/>
            <w:noProof/>
          </w:rPr>
          <w:t xml:space="preserve">4.6 </w:t>
        </w:r>
        <w:r w:rsidR="00270201" w:rsidRPr="00822A28">
          <w:rPr>
            <w:rStyle w:val="a3"/>
            <w:rFonts w:ascii="Times New Roman" w:hAnsi="Times New Roman" w:cs="Times New Roman"/>
            <w:noProof/>
          </w:rPr>
          <w:t>三对角矩阵的压缩存储</w:t>
        </w:r>
        <w:r w:rsidR="00270201">
          <w:rPr>
            <w:noProof/>
            <w:webHidden/>
          </w:rPr>
          <w:tab/>
        </w:r>
        <w:r w:rsidR="00270201">
          <w:rPr>
            <w:noProof/>
            <w:webHidden/>
          </w:rPr>
          <w:fldChar w:fldCharType="begin"/>
        </w:r>
        <w:r w:rsidR="00270201">
          <w:rPr>
            <w:noProof/>
            <w:webHidden/>
          </w:rPr>
          <w:instrText xml:space="preserve"> PAGEREF _Toc128043539 \h </w:instrText>
        </w:r>
        <w:r w:rsidR="00270201">
          <w:rPr>
            <w:noProof/>
            <w:webHidden/>
          </w:rPr>
        </w:r>
        <w:r w:rsidR="00270201">
          <w:rPr>
            <w:noProof/>
            <w:webHidden/>
          </w:rPr>
          <w:fldChar w:fldCharType="separate"/>
        </w:r>
        <w:r w:rsidR="00270201">
          <w:rPr>
            <w:noProof/>
            <w:webHidden/>
          </w:rPr>
          <w:t>86</w:t>
        </w:r>
        <w:r w:rsidR="00270201">
          <w:rPr>
            <w:noProof/>
            <w:webHidden/>
          </w:rPr>
          <w:fldChar w:fldCharType="end"/>
        </w:r>
      </w:hyperlink>
    </w:p>
    <w:p w14:paraId="79D5DECC" w14:textId="265D8BA8" w:rsidR="00270201" w:rsidRDefault="00AB35B1">
      <w:pPr>
        <w:pStyle w:val="TOC2"/>
        <w:tabs>
          <w:tab w:val="right" w:leader="dot" w:pos="8296"/>
        </w:tabs>
        <w:rPr>
          <w:rFonts w:eastAsiaTheme="minorEastAsia"/>
          <w:smallCaps w:val="0"/>
          <w:noProof/>
          <w:sz w:val="21"/>
          <w:szCs w:val="22"/>
        </w:rPr>
      </w:pPr>
      <w:hyperlink w:anchor="_Toc128043540" w:history="1">
        <w:r w:rsidR="00270201" w:rsidRPr="00822A28">
          <w:rPr>
            <w:rStyle w:val="a3"/>
            <w:rFonts w:ascii="Times New Roman" w:hAnsi="Times New Roman" w:cs="Times New Roman"/>
            <w:noProof/>
          </w:rPr>
          <w:t xml:space="preserve">4.7 </w:t>
        </w:r>
        <w:r w:rsidR="00270201" w:rsidRPr="00822A28">
          <w:rPr>
            <w:rStyle w:val="a3"/>
            <w:rFonts w:ascii="Times New Roman" w:hAnsi="Times New Roman" w:cs="Times New Roman"/>
            <w:noProof/>
          </w:rPr>
          <w:t>稀疏矩阵的压缩存储</w:t>
        </w:r>
        <w:r w:rsidR="00270201">
          <w:rPr>
            <w:noProof/>
            <w:webHidden/>
          </w:rPr>
          <w:tab/>
        </w:r>
        <w:r w:rsidR="00270201">
          <w:rPr>
            <w:noProof/>
            <w:webHidden/>
          </w:rPr>
          <w:fldChar w:fldCharType="begin"/>
        </w:r>
        <w:r w:rsidR="00270201">
          <w:rPr>
            <w:noProof/>
            <w:webHidden/>
          </w:rPr>
          <w:instrText xml:space="preserve"> PAGEREF _Toc128043540 \h </w:instrText>
        </w:r>
        <w:r w:rsidR="00270201">
          <w:rPr>
            <w:noProof/>
            <w:webHidden/>
          </w:rPr>
        </w:r>
        <w:r w:rsidR="00270201">
          <w:rPr>
            <w:noProof/>
            <w:webHidden/>
          </w:rPr>
          <w:fldChar w:fldCharType="separate"/>
        </w:r>
        <w:r w:rsidR="00270201">
          <w:rPr>
            <w:noProof/>
            <w:webHidden/>
          </w:rPr>
          <w:t>89</w:t>
        </w:r>
        <w:r w:rsidR="00270201">
          <w:rPr>
            <w:noProof/>
            <w:webHidden/>
          </w:rPr>
          <w:fldChar w:fldCharType="end"/>
        </w:r>
      </w:hyperlink>
    </w:p>
    <w:p w14:paraId="1CD1352B" w14:textId="277F0936" w:rsidR="00270201" w:rsidRDefault="00AB35B1">
      <w:pPr>
        <w:pStyle w:val="TOC2"/>
        <w:tabs>
          <w:tab w:val="right" w:leader="dot" w:pos="8296"/>
        </w:tabs>
        <w:rPr>
          <w:rFonts w:eastAsiaTheme="minorEastAsia"/>
          <w:smallCaps w:val="0"/>
          <w:noProof/>
          <w:sz w:val="21"/>
          <w:szCs w:val="22"/>
        </w:rPr>
      </w:pPr>
      <w:hyperlink w:anchor="_Toc128043541" w:history="1">
        <w:r w:rsidR="00270201" w:rsidRPr="00822A28">
          <w:rPr>
            <w:rStyle w:val="a3"/>
            <w:rFonts w:ascii="Times New Roman" w:hAnsi="Times New Roman" w:cs="Times New Roman"/>
            <w:noProof/>
          </w:rPr>
          <w:t xml:space="preserve">4.8 </w:t>
        </w:r>
        <w:r w:rsidR="00270201" w:rsidRPr="00822A28">
          <w:rPr>
            <w:rStyle w:val="a3"/>
            <w:rFonts w:ascii="Times New Roman" w:hAnsi="Times New Roman" w:cs="Times New Roman"/>
            <w:noProof/>
          </w:rPr>
          <w:t>约瑟夫环问题</w:t>
        </w:r>
        <w:r w:rsidR="00270201">
          <w:rPr>
            <w:noProof/>
            <w:webHidden/>
          </w:rPr>
          <w:tab/>
        </w:r>
        <w:r w:rsidR="00270201">
          <w:rPr>
            <w:noProof/>
            <w:webHidden/>
          </w:rPr>
          <w:fldChar w:fldCharType="begin"/>
        </w:r>
        <w:r w:rsidR="00270201">
          <w:rPr>
            <w:noProof/>
            <w:webHidden/>
          </w:rPr>
          <w:instrText xml:space="preserve"> PAGEREF _Toc128043541 \h </w:instrText>
        </w:r>
        <w:r w:rsidR="00270201">
          <w:rPr>
            <w:noProof/>
            <w:webHidden/>
          </w:rPr>
        </w:r>
        <w:r w:rsidR="00270201">
          <w:rPr>
            <w:noProof/>
            <w:webHidden/>
          </w:rPr>
          <w:fldChar w:fldCharType="separate"/>
        </w:r>
        <w:r w:rsidR="00270201">
          <w:rPr>
            <w:noProof/>
            <w:webHidden/>
          </w:rPr>
          <w:t>92</w:t>
        </w:r>
        <w:r w:rsidR="00270201">
          <w:rPr>
            <w:noProof/>
            <w:webHidden/>
          </w:rPr>
          <w:fldChar w:fldCharType="end"/>
        </w:r>
      </w:hyperlink>
    </w:p>
    <w:p w14:paraId="20F16C3E" w14:textId="63F50F8E" w:rsidR="00270201" w:rsidRDefault="00AB35B1">
      <w:pPr>
        <w:pStyle w:val="TOC2"/>
        <w:tabs>
          <w:tab w:val="right" w:leader="dot" w:pos="8296"/>
        </w:tabs>
        <w:rPr>
          <w:rFonts w:eastAsiaTheme="minorEastAsia"/>
          <w:smallCaps w:val="0"/>
          <w:noProof/>
          <w:sz w:val="21"/>
          <w:szCs w:val="22"/>
        </w:rPr>
      </w:pPr>
      <w:hyperlink w:anchor="_Toc128043542" w:history="1">
        <w:r w:rsidR="00270201" w:rsidRPr="00822A28">
          <w:rPr>
            <w:rStyle w:val="a3"/>
            <w:rFonts w:ascii="Times New Roman" w:hAnsi="Times New Roman" w:cs="Times New Roman"/>
            <w:noProof/>
          </w:rPr>
          <w:t xml:space="preserve">4.9 </w:t>
        </w:r>
        <w:r w:rsidR="00270201" w:rsidRPr="00822A28">
          <w:rPr>
            <w:rStyle w:val="a3"/>
            <w:rFonts w:ascii="Times New Roman" w:hAnsi="Times New Roman" w:cs="Times New Roman"/>
            <w:noProof/>
          </w:rPr>
          <w:t>求解矩阵的马鞍点</w:t>
        </w:r>
        <w:r w:rsidR="00270201">
          <w:rPr>
            <w:noProof/>
            <w:webHidden/>
          </w:rPr>
          <w:tab/>
        </w:r>
        <w:r w:rsidR="00270201">
          <w:rPr>
            <w:noProof/>
            <w:webHidden/>
          </w:rPr>
          <w:fldChar w:fldCharType="begin"/>
        </w:r>
        <w:r w:rsidR="00270201">
          <w:rPr>
            <w:noProof/>
            <w:webHidden/>
          </w:rPr>
          <w:instrText xml:space="preserve"> PAGEREF _Toc128043542 \h </w:instrText>
        </w:r>
        <w:r w:rsidR="00270201">
          <w:rPr>
            <w:noProof/>
            <w:webHidden/>
          </w:rPr>
        </w:r>
        <w:r w:rsidR="00270201">
          <w:rPr>
            <w:noProof/>
            <w:webHidden/>
          </w:rPr>
          <w:fldChar w:fldCharType="separate"/>
        </w:r>
        <w:r w:rsidR="00270201">
          <w:rPr>
            <w:noProof/>
            <w:webHidden/>
          </w:rPr>
          <w:t>94</w:t>
        </w:r>
        <w:r w:rsidR="00270201">
          <w:rPr>
            <w:noProof/>
            <w:webHidden/>
          </w:rPr>
          <w:fldChar w:fldCharType="end"/>
        </w:r>
      </w:hyperlink>
    </w:p>
    <w:p w14:paraId="68D25426" w14:textId="5FEE913F" w:rsidR="00270201" w:rsidRDefault="00AB35B1">
      <w:pPr>
        <w:pStyle w:val="TOC2"/>
        <w:tabs>
          <w:tab w:val="right" w:leader="dot" w:pos="8296"/>
        </w:tabs>
        <w:rPr>
          <w:rFonts w:eastAsiaTheme="minorEastAsia"/>
          <w:smallCaps w:val="0"/>
          <w:noProof/>
          <w:sz w:val="21"/>
          <w:szCs w:val="22"/>
        </w:rPr>
      </w:pPr>
      <w:hyperlink w:anchor="_Toc128043543" w:history="1">
        <w:r w:rsidR="00270201" w:rsidRPr="00822A28">
          <w:rPr>
            <w:rStyle w:val="a3"/>
            <w:rFonts w:ascii="Times New Roman" w:hAnsi="Times New Roman" w:cs="Times New Roman"/>
            <w:noProof/>
          </w:rPr>
          <w:t xml:space="preserve">4.10 </w:t>
        </w:r>
        <w:r w:rsidR="00270201" w:rsidRPr="00822A28">
          <w:rPr>
            <w:rStyle w:val="a3"/>
            <w:rFonts w:ascii="Times New Roman" w:hAnsi="Times New Roman" w:cs="Times New Roman"/>
            <w:noProof/>
          </w:rPr>
          <w:t>螺旋方阵问题</w:t>
        </w:r>
        <w:r w:rsidR="00270201">
          <w:rPr>
            <w:noProof/>
            <w:webHidden/>
          </w:rPr>
          <w:tab/>
        </w:r>
        <w:r w:rsidR="00270201">
          <w:rPr>
            <w:noProof/>
            <w:webHidden/>
          </w:rPr>
          <w:fldChar w:fldCharType="begin"/>
        </w:r>
        <w:r w:rsidR="00270201">
          <w:rPr>
            <w:noProof/>
            <w:webHidden/>
          </w:rPr>
          <w:instrText xml:space="preserve"> PAGEREF _Toc128043543 \h </w:instrText>
        </w:r>
        <w:r w:rsidR="00270201">
          <w:rPr>
            <w:noProof/>
            <w:webHidden/>
          </w:rPr>
        </w:r>
        <w:r w:rsidR="00270201">
          <w:rPr>
            <w:noProof/>
            <w:webHidden/>
          </w:rPr>
          <w:fldChar w:fldCharType="separate"/>
        </w:r>
        <w:r w:rsidR="00270201">
          <w:rPr>
            <w:noProof/>
            <w:webHidden/>
          </w:rPr>
          <w:t>98</w:t>
        </w:r>
        <w:r w:rsidR="00270201">
          <w:rPr>
            <w:noProof/>
            <w:webHidden/>
          </w:rPr>
          <w:fldChar w:fldCharType="end"/>
        </w:r>
      </w:hyperlink>
    </w:p>
    <w:p w14:paraId="67F31689" w14:textId="4C6E94E6" w:rsidR="00270201" w:rsidRDefault="00AB35B1">
      <w:pPr>
        <w:pStyle w:val="TOC2"/>
        <w:tabs>
          <w:tab w:val="right" w:leader="dot" w:pos="8296"/>
        </w:tabs>
        <w:rPr>
          <w:rFonts w:eastAsiaTheme="minorEastAsia"/>
          <w:smallCaps w:val="0"/>
          <w:noProof/>
          <w:sz w:val="21"/>
          <w:szCs w:val="22"/>
        </w:rPr>
      </w:pPr>
      <w:hyperlink w:anchor="_Toc128043544" w:history="1">
        <w:r w:rsidR="00270201" w:rsidRPr="00822A28">
          <w:rPr>
            <w:rStyle w:val="a3"/>
            <w:rFonts w:ascii="Times New Roman" w:hAnsi="Times New Roman" w:cs="Times New Roman"/>
            <w:noProof/>
          </w:rPr>
          <w:t xml:space="preserve">4.11 </w:t>
        </w:r>
        <w:r w:rsidR="00270201" w:rsidRPr="00822A28">
          <w:rPr>
            <w:rStyle w:val="a3"/>
            <w:rFonts w:ascii="Times New Roman" w:hAnsi="Times New Roman" w:cs="Times New Roman"/>
            <w:noProof/>
          </w:rPr>
          <w:t>幻方问题</w:t>
        </w:r>
        <w:r w:rsidR="00270201">
          <w:rPr>
            <w:noProof/>
            <w:webHidden/>
          </w:rPr>
          <w:tab/>
        </w:r>
        <w:r w:rsidR="00270201">
          <w:rPr>
            <w:noProof/>
            <w:webHidden/>
          </w:rPr>
          <w:fldChar w:fldCharType="begin"/>
        </w:r>
        <w:r w:rsidR="00270201">
          <w:rPr>
            <w:noProof/>
            <w:webHidden/>
          </w:rPr>
          <w:instrText xml:space="preserve"> PAGEREF _Toc128043544 \h </w:instrText>
        </w:r>
        <w:r w:rsidR="00270201">
          <w:rPr>
            <w:noProof/>
            <w:webHidden/>
          </w:rPr>
        </w:r>
        <w:r w:rsidR="00270201">
          <w:rPr>
            <w:noProof/>
            <w:webHidden/>
          </w:rPr>
          <w:fldChar w:fldCharType="separate"/>
        </w:r>
        <w:r w:rsidR="00270201">
          <w:rPr>
            <w:noProof/>
            <w:webHidden/>
          </w:rPr>
          <w:t>100</w:t>
        </w:r>
        <w:r w:rsidR="00270201">
          <w:rPr>
            <w:noProof/>
            <w:webHidden/>
          </w:rPr>
          <w:fldChar w:fldCharType="end"/>
        </w:r>
      </w:hyperlink>
    </w:p>
    <w:p w14:paraId="73B472B6" w14:textId="3DC4612D" w:rsidR="00270201" w:rsidRDefault="00AB35B1">
      <w:pPr>
        <w:pStyle w:val="TOC1"/>
        <w:tabs>
          <w:tab w:val="right" w:leader="dot" w:pos="8296"/>
        </w:tabs>
        <w:rPr>
          <w:rFonts w:eastAsiaTheme="minorEastAsia"/>
          <w:b w:val="0"/>
          <w:bCs w:val="0"/>
          <w:caps w:val="0"/>
          <w:noProof/>
          <w:sz w:val="21"/>
          <w:szCs w:val="22"/>
        </w:rPr>
      </w:pPr>
      <w:hyperlink w:anchor="_Toc128043545"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5</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树和二叉树</w:t>
        </w:r>
        <w:r w:rsidR="00270201">
          <w:rPr>
            <w:noProof/>
            <w:webHidden/>
          </w:rPr>
          <w:tab/>
        </w:r>
        <w:r w:rsidR="00270201">
          <w:rPr>
            <w:noProof/>
            <w:webHidden/>
          </w:rPr>
          <w:fldChar w:fldCharType="begin"/>
        </w:r>
        <w:r w:rsidR="00270201">
          <w:rPr>
            <w:noProof/>
            <w:webHidden/>
          </w:rPr>
          <w:instrText xml:space="preserve"> PAGEREF _Toc128043545 \h </w:instrText>
        </w:r>
        <w:r w:rsidR="00270201">
          <w:rPr>
            <w:noProof/>
            <w:webHidden/>
          </w:rPr>
        </w:r>
        <w:r w:rsidR="00270201">
          <w:rPr>
            <w:noProof/>
            <w:webHidden/>
          </w:rPr>
          <w:fldChar w:fldCharType="separate"/>
        </w:r>
        <w:r w:rsidR="00270201">
          <w:rPr>
            <w:noProof/>
            <w:webHidden/>
          </w:rPr>
          <w:t>104</w:t>
        </w:r>
        <w:r w:rsidR="00270201">
          <w:rPr>
            <w:noProof/>
            <w:webHidden/>
          </w:rPr>
          <w:fldChar w:fldCharType="end"/>
        </w:r>
      </w:hyperlink>
    </w:p>
    <w:p w14:paraId="6CA1B45D" w14:textId="171B1910" w:rsidR="00270201" w:rsidRDefault="00AB35B1">
      <w:pPr>
        <w:pStyle w:val="TOC2"/>
        <w:tabs>
          <w:tab w:val="right" w:leader="dot" w:pos="8296"/>
        </w:tabs>
        <w:rPr>
          <w:rFonts w:eastAsiaTheme="minorEastAsia"/>
          <w:smallCaps w:val="0"/>
          <w:noProof/>
          <w:sz w:val="21"/>
          <w:szCs w:val="22"/>
        </w:rPr>
      </w:pPr>
      <w:hyperlink w:anchor="_Toc128043546" w:history="1">
        <w:r w:rsidR="00270201" w:rsidRPr="00822A28">
          <w:rPr>
            <w:rStyle w:val="a3"/>
            <w:rFonts w:ascii="Times New Roman" w:hAnsi="Times New Roman" w:cs="Times New Roman"/>
            <w:noProof/>
          </w:rPr>
          <w:t xml:space="preserve">5.1 </w:t>
        </w:r>
        <w:r w:rsidR="00270201" w:rsidRPr="00822A28">
          <w:rPr>
            <w:rStyle w:val="a3"/>
            <w:rFonts w:ascii="Times New Roman" w:hAnsi="Times New Roman" w:cs="Times New Roman"/>
            <w:noProof/>
          </w:rPr>
          <w:t>二叉链表基本操作的实现</w:t>
        </w:r>
        <w:r w:rsidR="00270201">
          <w:rPr>
            <w:noProof/>
            <w:webHidden/>
          </w:rPr>
          <w:tab/>
        </w:r>
        <w:r w:rsidR="00270201">
          <w:rPr>
            <w:noProof/>
            <w:webHidden/>
          </w:rPr>
          <w:fldChar w:fldCharType="begin"/>
        </w:r>
        <w:r w:rsidR="00270201">
          <w:rPr>
            <w:noProof/>
            <w:webHidden/>
          </w:rPr>
          <w:instrText xml:space="preserve"> PAGEREF _Toc128043546 \h </w:instrText>
        </w:r>
        <w:r w:rsidR="00270201">
          <w:rPr>
            <w:noProof/>
            <w:webHidden/>
          </w:rPr>
        </w:r>
        <w:r w:rsidR="00270201">
          <w:rPr>
            <w:noProof/>
            <w:webHidden/>
          </w:rPr>
          <w:fldChar w:fldCharType="separate"/>
        </w:r>
        <w:r w:rsidR="00270201">
          <w:rPr>
            <w:noProof/>
            <w:webHidden/>
          </w:rPr>
          <w:t>104</w:t>
        </w:r>
        <w:r w:rsidR="00270201">
          <w:rPr>
            <w:noProof/>
            <w:webHidden/>
          </w:rPr>
          <w:fldChar w:fldCharType="end"/>
        </w:r>
      </w:hyperlink>
    </w:p>
    <w:p w14:paraId="1291448E" w14:textId="203240AF" w:rsidR="00270201" w:rsidRDefault="00AB35B1">
      <w:pPr>
        <w:pStyle w:val="TOC2"/>
        <w:tabs>
          <w:tab w:val="right" w:leader="dot" w:pos="8296"/>
        </w:tabs>
        <w:rPr>
          <w:rFonts w:eastAsiaTheme="minorEastAsia"/>
          <w:smallCaps w:val="0"/>
          <w:noProof/>
          <w:sz w:val="21"/>
          <w:szCs w:val="22"/>
        </w:rPr>
      </w:pPr>
      <w:hyperlink w:anchor="_Toc128043547" w:history="1">
        <w:r w:rsidR="00270201" w:rsidRPr="00822A28">
          <w:rPr>
            <w:rStyle w:val="a3"/>
            <w:rFonts w:ascii="Times New Roman" w:hAnsi="Times New Roman" w:cs="Times New Roman"/>
            <w:noProof/>
          </w:rPr>
          <w:t xml:space="preserve">5.2 </w:t>
        </w:r>
        <w:r w:rsidR="00270201" w:rsidRPr="00822A28">
          <w:rPr>
            <w:rStyle w:val="a3"/>
            <w:rFonts w:ascii="Times New Roman" w:hAnsi="Times New Roman" w:cs="Times New Roman"/>
            <w:noProof/>
          </w:rPr>
          <w:t>二叉树遍历的非递归实现</w:t>
        </w:r>
        <w:r w:rsidR="00270201">
          <w:rPr>
            <w:noProof/>
            <w:webHidden/>
          </w:rPr>
          <w:tab/>
        </w:r>
        <w:r w:rsidR="00270201">
          <w:rPr>
            <w:noProof/>
            <w:webHidden/>
          </w:rPr>
          <w:fldChar w:fldCharType="begin"/>
        </w:r>
        <w:r w:rsidR="00270201">
          <w:rPr>
            <w:noProof/>
            <w:webHidden/>
          </w:rPr>
          <w:instrText xml:space="preserve"> PAGEREF _Toc128043547 \h </w:instrText>
        </w:r>
        <w:r w:rsidR="00270201">
          <w:rPr>
            <w:noProof/>
            <w:webHidden/>
          </w:rPr>
        </w:r>
        <w:r w:rsidR="00270201">
          <w:rPr>
            <w:noProof/>
            <w:webHidden/>
          </w:rPr>
          <w:fldChar w:fldCharType="separate"/>
        </w:r>
        <w:r w:rsidR="00270201">
          <w:rPr>
            <w:noProof/>
            <w:webHidden/>
          </w:rPr>
          <w:t>109</w:t>
        </w:r>
        <w:r w:rsidR="00270201">
          <w:rPr>
            <w:noProof/>
            <w:webHidden/>
          </w:rPr>
          <w:fldChar w:fldCharType="end"/>
        </w:r>
      </w:hyperlink>
    </w:p>
    <w:p w14:paraId="69FFBD4C" w14:textId="2037D06E" w:rsidR="00270201" w:rsidRDefault="00AB35B1">
      <w:pPr>
        <w:pStyle w:val="TOC2"/>
        <w:tabs>
          <w:tab w:val="right" w:leader="dot" w:pos="8296"/>
        </w:tabs>
        <w:rPr>
          <w:rFonts w:eastAsiaTheme="minorEastAsia"/>
          <w:smallCaps w:val="0"/>
          <w:noProof/>
          <w:sz w:val="21"/>
          <w:szCs w:val="22"/>
        </w:rPr>
      </w:pPr>
      <w:hyperlink w:anchor="_Toc128043548" w:history="1">
        <w:r w:rsidR="00270201" w:rsidRPr="00822A28">
          <w:rPr>
            <w:rStyle w:val="a3"/>
            <w:rFonts w:ascii="Times New Roman" w:hAnsi="Times New Roman" w:cs="Times New Roman"/>
            <w:noProof/>
          </w:rPr>
          <w:t xml:space="preserve">5.3 </w:t>
        </w:r>
        <w:r w:rsidR="00270201" w:rsidRPr="00822A28">
          <w:rPr>
            <w:rStyle w:val="a3"/>
            <w:rFonts w:ascii="Times New Roman" w:hAnsi="Times New Roman" w:cs="Times New Roman"/>
            <w:noProof/>
          </w:rPr>
          <w:t>求二叉树的最小深度</w:t>
        </w:r>
        <w:r w:rsidR="00270201">
          <w:rPr>
            <w:noProof/>
            <w:webHidden/>
          </w:rPr>
          <w:tab/>
        </w:r>
        <w:r w:rsidR="00270201">
          <w:rPr>
            <w:noProof/>
            <w:webHidden/>
          </w:rPr>
          <w:fldChar w:fldCharType="begin"/>
        </w:r>
        <w:r w:rsidR="00270201">
          <w:rPr>
            <w:noProof/>
            <w:webHidden/>
          </w:rPr>
          <w:instrText xml:space="preserve"> PAGEREF _Toc128043548 \h </w:instrText>
        </w:r>
        <w:r w:rsidR="00270201">
          <w:rPr>
            <w:noProof/>
            <w:webHidden/>
          </w:rPr>
        </w:r>
        <w:r w:rsidR="00270201">
          <w:rPr>
            <w:noProof/>
            <w:webHidden/>
          </w:rPr>
          <w:fldChar w:fldCharType="separate"/>
        </w:r>
        <w:r w:rsidR="00270201">
          <w:rPr>
            <w:noProof/>
            <w:webHidden/>
          </w:rPr>
          <w:t>115</w:t>
        </w:r>
        <w:r w:rsidR="00270201">
          <w:rPr>
            <w:noProof/>
            <w:webHidden/>
          </w:rPr>
          <w:fldChar w:fldCharType="end"/>
        </w:r>
      </w:hyperlink>
    </w:p>
    <w:p w14:paraId="130DF1EA" w14:textId="5D1EF330" w:rsidR="00270201" w:rsidRDefault="00AB35B1">
      <w:pPr>
        <w:pStyle w:val="TOC2"/>
        <w:tabs>
          <w:tab w:val="right" w:leader="dot" w:pos="8296"/>
        </w:tabs>
        <w:rPr>
          <w:rFonts w:eastAsiaTheme="minorEastAsia"/>
          <w:smallCaps w:val="0"/>
          <w:noProof/>
          <w:sz w:val="21"/>
          <w:szCs w:val="22"/>
        </w:rPr>
      </w:pPr>
      <w:hyperlink w:anchor="_Toc128043549" w:history="1">
        <w:r w:rsidR="00270201" w:rsidRPr="00822A28">
          <w:rPr>
            <w:rStyle w:val="a3"/>
            <w:rFonts w:ascii="Times New Roman" w:hAnsi="Times New Roman" w:cs="Times New Roman"/>
            <w:noProof/>
          </w:rPr>
          <w:t xml:space="preserve">5.4 </w:t>
        </w:r>
        <w:r w:rsidR="00270201" w:rsidRPr="00822A28">
          <w:rPr>
            <w:rStyle w:val="a3"/>
            <w:rFonts w:ascii="Times New Roman" w:hAnsi="Times New Roman" w:cs="Times New Roman"/>
            <w:noProof/>
          </w:rPr>
          <w:t>判断二叉树是否是完全二叉树</w:t>
        </w:r>
        <w:r w:rsidR="00270201">
          <w:rPr>
            <w:noProof/>
            <w:webHidden/>
          </w:rPr>
          <w:tab/>
        </w:r>
        <w:r w:rsidR="00270201">
          <w:rPr>
            <w:noProof/>
            <w:webHidden/>
          </w:rPr>
          <w:fldChar w:fldCharType="begin"/>
        </w:r>
        <w:r w:rsidR="00270201">
          <w:rPr>
            <w:noProof/>
            <w:webHidden/>
          </w:rPr>
          <w:instrText xml:space="preserve"> PAGEREF _Toc128043549 \h </w:instrText>
        </w:r>
        <w:r w:rsidR="00270201">
          <w:rPr>
            <w:noProof/>
            <w:webHidden/>
          </w:rPr>
        </w:r>
        <w:r w:rsidR="00270201">
          <w:rPr>
            <w:noProof/>
            <w:webHidden/>
          </w:rPr>
          <w:fldChar w:fldCharType="separate"/>
        </w:r>
        <w:r w:rsidR="00270201">
          <w:rPr>
            <w:noProof/>
            <w:webHidden/>
          </w:rPr>
          <w:t>117</w:t>
        </w:r>
        <w:r w:rsidR="00270201">
          <w:rPr>
            <w:noProof/>
            <w:webHidden/>
          </w:rPr>
          <w:fldChar w:fldCharType="end"/>
        </w:r>
      </w:hyperlink>
    </w:p>
    <w:p w14:paraId="190667AA" w14:textId="419DFA6B" w:rsidR="00270201" w:rsidRDefault="00AB35B1">
      <w:pPr>
        <w:pStyle w:val="TOC2"/>
        <w:tabs>
          <w:tab w:val="right" w:leader="dot" w:pos="8296"/>
        </w:tabs>
        <w:rPr>
          <w:rFonts w:eastAsiaTheme="minorEastAsia"/>
          <w:smallCaps w:val="0"/>
          <w:noProof/>
          <w:sz w:val="21"/>
          <w:szCs w:val="22"/>
        </w:rPr>
      </w:pPr>
      <w:hyperlink w:anchor="_Toc128043550" w:history="1">
        <w:r w:rsidR="00270201" w:rsidRPr="00822A28">
          <w:rPr>
            <w:rStyle w:val="a3"/>
            <w:rFonts w:ascii="Times New Roman" w:hAnsi="Times New Roman" w:cs="Times New Roman"/>
            <w:noProof/>
          </w:rPr>
          <w:t xml:space="preserve">5.5 </w:t>
        </w:r>
        <w:r w:rsidR="00270201" w:rsidRPr="00822A28">
          <w:rPr>
            <w:rStyle w:val="a3"/>
            <w:rFonts w:ascii="Times New Roman" w:hAnsi="Times New Roman" w:cs="Times New Roman"/>
            <w:noProof/>
          </w:rPr>
          <w:t>判断二叉树的结构是否对称</w:t>
        </w:r>
        <w:r w:rsidR="00270201">
          <w:rPr>
            <w:noProof/>
            <w:webHidden/>
          </w:rPr>
          <w:tab/>
        </w:r>
        <w:r w:rsidR="00270201">
          <w:rPr>
            <w:noProof/>
            <w:webHidden/>
          </w:rPr>
          <w:fldChar w:fldCharType="begin"/>
        </w:r>
        <w:r w:rsidR="00270201">
          <w:rPr>
            <w:noProof/>
            <w:webHidden/>
          </w:rPr>
          <w:instrText xml:space="preserve"> PAGEREF _Toc128043550 \h </w:instrText>
        </w:r>
        <w:r w:rsidR="00270201">
          <w:rPr>
            <w:noProof/>
            <w:webHidden/>
          </w:rPr>
        </w:r>
        <w:r w:rsidR="00270201">
          <w:rPr>
            <w:noProof/>
            <w:webHidden/>
          </w:rPr>
          <w:fldChar w:fldCharType="separate"/>
        </w:r>
        <w:r w:rsidR="00270201">
          <w:rPr>
            <w:noProof/>
            <w:webHidden/>
          </w:rPr>
          <w:t>122</w:t>
        </w:r>
        <w:r w:rsidR="00270201">
          <w:rPr>
            <w:noProof/>
            <w:webHidden/>
          </w:rPr>
          <w:fldChar w:fldCharType="end"/>
        </w:r>
      </w:hyperlink>
    </w:p>
    <w:p w14:paraId="25C3AD71" w14:textId="71A94D1E" w:rsidR="00270201" w:rsidRDefault="00AB35B1">
      <w:pPr>
        <w:pStyle w:val="TOC2"/>
        <w:tabs>
          <w:tab w:val="right" w:leader="dot" w:pos="8296"/>
        </w:tabs>
        <w:rPr>
          <w:rFonts w:eastAsiaTheme="minorEastAsia"/>
          <w:smallCaps w:val="0"/>
          <w:noProof/>
          <w:sz w:val="21"/>
          <w:szCs w:val="22"/>
        </w:rPr>
      </w:pPr>
      <w:hyperlink w:anchor="_Toc128043551" w:history="1">
        <w:r w:rsidR="00270201" w:rsidRPr="00822A28">
          <w:rPr>
            <w:rStyle w:val="a3"/>
            <w:rFonts w:ascii="Times New Roman" w:hAnsi="Times New Roman" w:cs="Times New Roman"/>
            <w:noProof/>
          </w:rPr>
          <w:t xml:space="preserve">5.6 </w:t>
        </w:r>
        <w:r w:rsidR="00270201" w:rsidRPr="00822A28">
          <w:rPr>
            <w:rStyle w:val="a3"/>
            <w:rFonts w:ascii="Times New Roman" w:hAnsi="Times New Roman" w:cs="Times New Roman"/>
            <w:noProof/>
          </w:rPr>
          <w:t>判断二叉树是否对称</w:t>
        </w:r>
        <w:r w:rsidR="00270201">
          <w:rPr>
            <w:noProof/>
            <w:webHidden/>
          </w:rPr>
          <w:tab/>
        </w:r>
        <w:r w:rsidR="00270201">
          <w:rPr>
            <w:noProof/>
            <w:webHidden/>
          </w:rPr>
          <w:fldChar w:fldCharType="begin"/>
        </w:r>
        <w:r w:rsidR="00270201">
          <w:rPr>
            <w:noProof/>
            <w:webHidden/>
          </w:rPr>
          <w:instrText xml:space="preserve"> PAGEREF _Toc128043551 \h </w:instrText>
        </w:r>
        <w:r w:rsidR="00270201">
          <w:rPr>
            <w:noProof/>
            <w:webHidden/>
          </w:rPr>
        </w:r>
        <w:r w:rsidR="00270201">
          <w:rPr>
            <w:noProof/>
            <w:webHidden/>
          </w:rPr>
          <w:fldChar w:fldCharType="separate"/>
        </w:r>
        <w:r w:rsidR="00270201">
          <w:rPr>
            <w:noProof/>
            <w:webHidden/>
          </w:rPr>
          <w:t>125</w:t>
        </w:r>
        <w:r w:rsidR="00270201">
          <w:rPr>
            <w:noProof/>
            <w:webHidden/>
          </w:rPr>
          <w:fldChar w:fldCharType="end"/>
        </w:r>
      </w:hyperlink>
    </w:p>
    <w:p w14:paraId="5EE182DE" w14:textId="43DA4E41" w:rsidR="00270201" w:rsidRDefault="00AB35B1">
      <w:pPr>
        <w:pStyle w:val="TOC2"/>
        <w:tabs>
          <w:tab w:val="right" w:leader="dot" w:pos="8296"/>
        </w:tabs>
        <w:rPr>
          <w:rFonts w:eastAsiaTheme="minorEastAsia"/>
          <w:smallCaps w:val="0"/>
          <w:noProof/>
          <w:sz w:val="21"/>
          <w:szCs w:val="22"/>
        </w:rPr>
      </w:pPr>
      <w:hyperlink w:anchor="_Toc128043552" w:history="1">
        <w:r w:rsidR="00270201" w:rsidRPr="00822A28">
          <w:rPr>
            <w:rStyle w:val="a3"/>
            <w:rFonts w:ascii="Times New Roman" w:hAnsi="Times New Roman" w:cs="Times New Roman"/>
            <w:noProof/>
          </w:rPr>
          <w:t xml:space="preserve">5.7 </w:t>
        </w:r>
        <w:r w:rsidR="00270201" w:rsidRPr="00822A28">
          <w:rPr>
            <w:rStyle w:val="a3"/>
            <w:rFonts w:ascii="Times New Roman" w:hAnsi="Times New Roman" w:cs="Times New Roman"/>
            <w:noProof/>
          </w:rPr>
          <w:t>求二叉树中叶子结点个数及结点个数</w:t>
        </w:r>
        <w:r w:rsidR="00270201">
          <w:rPr>
            <w:noProof/>
            <w:webHidden/>
          </w:rPr>
          <w:tab/>
        </w:r>
        <w:r w:rsidR="00270201">
          <w:rPr>
            <w:noProof/>
            <w:webHidden/>
          </w:rPr>
          <w:fldChar w:fldCharType="begin"/>
        </w:r>
        <w:r w:rsidR="00270201">
          <w:rPr>
            <w:noProof/>
            <w:webHidden/>
          </w:rPr>
          <w:instrText xml:space="preserve"> PAGEREF _Toc128043552 \h </w:instrText>
        </w:r>
        <w:r w:rsidR="00270201">
          <w:rPr>
            <w:noProof/>
            <w:webHidden/>
          </w:rPr>
        </w:r>
        <w:r w:rsidR="00270201">
          <w:rPr>
            <w:noProof/>
            <w:webHidden/>
          </w:rPr>
          <w:fldChar w:fldCharType="separate"/>
        </w:r>
        <w:r w:rsidR="00270201">
          <w:rPr>
            <w:noProof/>
            <w:webHidden/>
          </w:rPr>
          <w:t>129</w:t>
        </w:r>
        <w:r w:rsidR="00270201">
          <w:rPr>
            <w:noProof/>
            <w:webHidden/>
          </w:rPr>
          <w:fldChar w:fldCharType="end"/>
        </w:r>
      </w:hyperlink>
    </w:p>
    <w:p w14:paraId="0C666F0B" w14:textId="0C4B91B5" w:rsidR="00270201" w:rsidRDefault="00AB35B1">
      <w:pPr>
        <w:pStyle w:val="TOC2"/>
        <w:tabs>
          <w:tab w:val="right" w:leader="dot" w:pos="8296"/>
        </w:tabs>
        <w:rPr>
          <w:rFonts w:eastAsiaTheme="minorEastAsia"/>
          <w:smallCaps w:val="0"/>
          <w:noProof/>
          <w:sz w:val="21"/>
          <w:szCs w:val="22"/>
        </w:rPr>
      </w:pPr>
      <w:hyperlink w:anchor="_Toc128043553" w:history="1">
        <w:r w:rsidR="00270201" w:rsidRPr="00822A28">
          <w:rPr>
            <w:rStyle w:val="a3"/>
            <w:rFonts w:ascii="Times New Roman" w:hAnsi="Times New Roman" w:cs="Times New Roman"/>
            <w:noProof/>
          </w:rPr>
          <w:t xml:space="preserve">5.8 </w:t>
        </w:r>
        <w:r w:rsidR="00270201" w:rsidRPr="00822A28">
          <w:rPr>
            <w:rStyle w:val="a3"/>
            <w:rFonts w:ascii="Times New Roman" w:hAnsi="Times New Roman" w:cs="Times New Roman"/>
            <w:noProof/>
          </w:rPr>
          <w:t>中序线索二叉树的构造</w:t>
        </w:r>
        <w:r w:rsidR="00270201">
          <w:rPr>
            <w:noProof/>
            <w:webHidden/>
          </w:rPr>
          <w:tab/>
        </w:r>
        <w:r w:rsidR="00270201">
          <w:rPr>
            <w:noProof/>
            <w:webHidden/>
          </w:rPr>
          <w:fldChar w:fldCharType="begin"/>
        </w:r>
        <w:r w:rsidR="00270201">
          <w:rPr>
            <w:noProof/>
            <w:webHidden/>
          </w:rPr>
          <w:instrText xml:space="preserve"> PAGEREF _Toc128043553 \h </w:instrText>
        </w:r>
        <w:r w:rsidR="00270201">
          <w:rPr>
            <w:noProof/>
            <w:webHidden/>
          </w:rPr>
        </w:r>
        <w:r w:rsidR="00270201">
          <w:rPr>
            <w:noProof/>
            <w:webHidden/>
          </w:rPr>
          <w:fldChar w:fldCharType="separate"/>
        </w:r>
        <w:r w:rsidR="00270201">
          <w:rPr>
            <w:noProof/>
            <w:webHidden/>
          </w:rPr>
          <w:t>131</w:t>
        </w:r>
        <w:r w:rsidR="00270201">
          <w:rPr>
            <w:noProof/>
            <w:webHidden/>
          </w:rPr>
          <w:fldChar w:fldCharType="end"/>
        </w:r>
      </w:hyperlink>
    </w:p>
    <w:p w14:paraId="50BEBE27" w14:textId="59A9C8D2" w:rsidR="00270201" w:rsidRDefault="00AB35B1">
      <w:pPr>
        <w:pStyle w:val="TOC2"/>
        <w:tabs>
          <w:tab w:val="right" w:leader="dot" w:pos="8296"/>
        </w:tabs>
        <w:rPr>
          <w:rFonts w:eastAsiaTheme="minorEastAsia"/>
          <w:smallCaps w:val="0"/>
          <w:noProof/>
          <w:sz w:val="21"/>
          <w:szCs w:val="22"/>
        </w:rPr>
      </w:pPr>
      <w:hyperlink w:anchor="_Toc128043554" w:history="1">
        <w:r w:rsidR="00270201" w:rsidRPr="00822A28">
          <w:rPr>
            <w:rStyle w:val="a3"/>
            <w:rFonts w:ascii="宋体" w:eastAsia="宋体" w:hAnsi="宋体" w:cs="宋体"/>
            <w:noProof/>
          </w:rPr>
          <w:t>5.9 哈夫曼算法的实现</w:t>
        </w:r>
        <w:r w:rsidR="00270201">
          <w:rPr>
            <w:noProof/>
            <w:webHidden/>
          </w:rPr>
          <w:tab/>
        </w:r>
        <w:r w:rsidR="00270201">
          <w:rPr>
            <w:noProof/>
            <w:webHidden/>
          </w:rPr>
          <w:fldChar w:fldCharType="begin"/>
        </w:r>
        <w:r w:rsidR="00270201">
          <w:rPr>
            <w:noProof/>
            <w:webHidden/>
          </w:rPr>
          <w:instrText xml:space="preserve"> PAGEREF _Toc128043554 \h </w:instrText>
        </w:r>
        <w:r w:rsidR="00270201">
          <w:rPr>
            <w:noProof/>
            <w:webHidden/>
          </w:rPr>
        </w:r>
        <w:r w:rsidR="00270201">
          <w:rPr>
            <w:noProof/>
            <w:webHidden/>
          </w:rPr>
          <w:fldChar w:fldCharType="separate"/>
        </w:r>
        <w:r w:rsidR="00270201">
          <w:rPr>
            <w:noProof/>
            <w:webHidden/>
          </w:rPr>
          <w:t>134</w:t>
        </w:r>
        <w:r w:rsidR="00270201">
          <w:rPr>
            <w:noProof/>
            <w:webHidden/>
          </w:rPr>
          <w:fldChar w:fldCharType="end"/>
        </w:r>
      </w:hyperlink>
    </w:p>
    <w:p w14:paraId="4091D11C" w14:textId="741468ED" w:rsidR="00270201" w:rsidRDefault="00AB35B1">
      <w:pPr>
        <w:pStyle w:val="TOC2"/>
        <w:tabs>
          <w:tab w:val="right" w:leader="dot" w:pos="8296"/>
        </w:tabs>
        <w:rPr>
          <w:rFonts w:eastAsiaTheme="minorEastAsia"/>
          <w:smallCaps w:val="0"/>
          <w:noProof/>
          <w:sz w:val="21"/>
          <w:szCs w:val="22"/>
        </w:rPr>
      </w:pPr>
      <w:hyperlink w:anchor="_Toc128043555" w:history="1">
        <w:r w:rsidR="00270201" w:rsidRPr="00822A28">
          <w:rPr>
            <w:rStyle w:val="a3"/>
            <w:rFonts w:ascii="宋体" w:eastAsia="宋体" w:hAnsi="宋体" w:cs="宋体"/>
            <w:noProof/>
          </w:rPr>
          <w:t>5.10 由前序遍历序列和中序遍历序列构造二叉树</w:t>
        </w:r>
        <w:r w:rsidR="00270201">
          <w:rPr>
            <w:noProof/>
            <w:webHidden/>
          </w:rPr>
          <w:tab/>
        </w:r>
        <w:r w:rsidR="00270201">
          <w:rPr>
            <w:noProof/>
            <w:webHidden/>
          </w:rPr>
          <w:fldChar w:fldCharType="begin"/>
        </w:r>
        <w:r w:rsidR="00270201">
          <w:rPr>
            <w:noProof/>
            <w:webHidden/>
          </w:rPr>
          <w:instrText xml:space="preserve"> PAGEREF _Toc128043555 \h </w:instrText>
        </w:r>
        <w:r w:rsidR="00270201">
          <w:rPr>
            <w:noProof/>
            <w:webHidden/>
          </w:rPr>
        </w:r>
        <w:r w:rsidR="00270201">
          <w:rPr>
            <w:noProof/>
            <w:webHidden/>
          </w:rPr>
          <w:fldChar w:fldCharType="separate"/>
        </w:r>
        <w:r w:rsidR="00270201">
          <w:rPr>
            <w:noProof/>
            <w:webHidden/>
          </w:rPr>
          <w:t>137</w:t>
        </w:r>
        <w:r w:rsidR="00270201">
          <w:rPr>
            <w:noProof/>
            <w:webHidden/>
          </w:rPr>
          <w:fldChar w:fldCharType="end"/>
        </w:r>
      </w:hyperlink>
    </w:p>
    <w:p w14:paraId="350FEB13" w14:textId="3994181E" w:rsidR="00270201" w:rsidRDefault="00AB35B1">
      <w:pPr>
        <w:pStyle w:val="TOC2"/>
        <w:tabs>
          <w:tab w:val="right" w:leader="dot" w:pos="8296"/>
        </w:tabs>
        <w:rPr>
          <w:rFonts w:eastAsiaTheme="minorEastAsia"/>
          <w:smallCaps w:val="0"/>
          <w:noProof/>
          <w:sz w:val="21"/>
          <w:szCs w:val="22"/>
        </w:rPr>
      </w:pPr>
      <w:hyperlink w:anchor="_Toc128043556" w:history="1">
        <w:r w:rsidR="00270201" w:rsidRPr="00822A28">
          <w:rPr>
            <w:rStyle w:val="a3"/>
            <w:rFonts w:ascii="宋体" w:eastAsia="宋体" w:hAnsi="宋体" w:cs="宋体"/>
            <w:noProof/>
          </w:rPr>
          <w:t>5.11 由后序遍历序列和中序遍历序列构造二叉树</w:t>
        </w:r>
        <w:r w:rsidR="00270201">
          <w:rPr>
            <w:noProof/>
            <w:webHidden/>
          </w:rPr>
          <w:tab/>
        </w:r>
        <w:r w:rsidR="00270201">
          <w:rPr>
            <w:noProof/>
            <w:webHidden/>
          </w:rPr>
          <w:fldChar w:fldCharType="begin"/>
        </w:r>
        <w:r w:rsidR="00270201">
          <w:rPr>
            <w:noProof/>
            <w:webHidden/>
          </w:rPr>
          <w:instrText xml:space="preserve"> PAGEREF _Toc128043556 \h </w:instrText>
        </w:r>
        <w:r w:rsidR="00270201">
          <w:rPr>
            <w:noProof/>
            <w:webHidden/>
          </w:rPr>
        </w:r>
        <w:r w:rsidR="00270201">
          <w:rPr>
            <w:noProof/>
            <w:webHidden/>
          </w:rPr>
          <w:fldChar w:fldCharType="separate"/>
        </w:r>
        <w:r w:rsidR="00270201">
          <w:rPr>
            <w:noProof/>
            <w:webHidden/>
          </w:rPr>
          <w:t>139</w:t>
        </w:r>
        <w:r w:rsidR="00270201">
          <w:rPr>
            <w:noProof/>
            <w:webHidden/>
          </w:rPr>
          <w:fldChar w:fldCharType="end"/>
        </w:r>
      </w:hyperlink>
    </w:p>
    <w:p w14:paraId="3EBA11D1" w14:textId="28649BAD" w:rsidR="00270201" w:rsidRDefault="00AB35B1">
      <w:pPr>
        <w:pStyle w:val="TOC2"/>
        <w:tabs>
          <w:tab w:val="right" w:leader="dot" w:pos="8296"/>
        </w:tabs>
        <w:rPr>
          <w:rFonts w:eastAsiaTheme="minorEastAsia"/>
          <w:smallCaps w:val="0"/>
          <w:noProof/>
          <w:sz w:val="21"/>
          <w:szCs w:val="22"/>
        </w:rPr>
      </w:pPr>
      <w:hyperlink w:anchor="_Toc128043557" w:history="1">
        <w:r w:rsidR="00270201" w:rsidRPr="00822A28">
          <w:rPr>
            <w:rStyle w:val="a3"/>
            <w:rFonts w:ascii="宋体" w:eastAsia="宋体" w:hAnsi="宋体" w:cs="宋体"/>
            <w:noProof/>
          </w:rPr>
          <w:t>5.12 求二叉树第k层的结点个数和叶子结点个数</w:t>
        </w:r>
        <w:r w:rsidR="00270201">
          <w:rPr>
            <w:noProof/>
            <w:webHidden/>
          </w:rPr>
          <w:tab/>
        </w:r>
        <w:r w:rsidR="00270201">
          <w:rPr>
            <w:noProof/>
            <w:webHidden/>
          </w:rPr>
          <w:fldChar w:fldCharType="begin"/>
        </w:r>
        <w:r w:rsidR="00270201">
          <w:rPr>
            <w:noProof/>
            <w:webHidden/>
          </w:rPr>
          <w:instrText xml:space="preserve"> PAGEREF _Toc128043557 \h </w:instrText>
        </w:r>
        <w:r w:rsidR="00270201">
          <w:rPr>
            <w:noProof/>
            <w:webHidden/>
          </w:rPr>
        </w:r>
        <w:r w:rsidR="00270201">
          <w:rPr>
            <w:noProof/>
            <w:webHidden/>
          </w:rPr>
          <w:fldChar w:fldCharType="separate"/>
        </w:r>
        <w:r w:rsidR="00270201">
          <w:rPr>
            <w:noProof/>
            <w:webHidden/>
          </w:rPr>
          <w:t>142</w:t>
        </w:r>
        <w:r w:rsidR="00270201">
          <w:rPr>
            <w:noProof/>
            <w:webHidden/>
          </w:rPr>
          <w:fldChar w:fldCharType="end"/>
        </w:r>
      </w:hyperlink>
    </w:p>
    <w:p w14:paraId="034A5792" w14:textId="5975E697" w:rsidR="00270201" w:rsidRDefault="00AB35B1">
      <w:pPr>
        <w:pStyle w:val="TOC2"/>
        <w:tabs>
          <w:tab w:val="right" w:leader="dot" w:pos="8296"/>
        </w:tabs>
        <w:rPr>
          <w:rFonts w:eastAsiaTheme="minorEastAsia"/>
          <w:smallCaps w:val="0"/>
          <w:noProof/>
          <w:sz w:val="21"/>
          <w:szCs w:val="22"/>
        </w:rPr>
      </w:pPr>
      <w:hyperlink w:anchor="_Toc128043558" w:history="1">
        <w:r w:rsidR="00270201" w:rsidRPr="00822A28">
          <w:rPr>
            <w:rStyle w:val="a3"/>
            <w:rFonts w:ascii="宋体" w:eastAsia="宋体" w:hAnsi="宋体" w:cs="宋体"/>
            <w:noProof/>
          </w:rPr>
          <w:t>5.13 打印二叉树第k层的结点和叶子结点</w:t>
        </w:r>
        <w:r w:rsidR="00270201">
          <w:rPr>
            <w:noProof/>
            <w:webHidden/>
          </w:rPr>
          <w:tab/>
        </w:r>
        <w:r w:rsidR="00270201">
          <w:rPr>
            <w:noProof/>
            <w:webHidden/>
          </w:rPr>
          <w:fldChar w:fldCharType="begin"/>
        </w:r>
        <w:r w:rsidR="00270201">
          <w:rPr>
            <w:noProof/>
            <w:webHidden/>
          </w:rPr>
          <w:instrText xml:space="preserve"> PAGEREF _Toc128043558 \h </w:instrText>
        </w:r>
        <w:r w:rsidR="00270201">
          <w:rPr>
            <w:noProof/>
            <w:webHidden/>
          </w:rPr>
        </w:r>
        <w:r w:rsidR="00270201">
          <w:rPr>
            <w:noProof/>
            <w:webHidden/>
          </w:rPr>
          <w:fldChar w:fldCharType="separate"/>
        </w:r>
        <w:r w:rsidR="00270201">
          <w:rPr>
            <w:noProof/>
            <w:webHidden/>
          </w:rPr>
          <w:t>146</w:t>
        </w:r>
        <w:r w:rsidR="00270201">
          <w:rPr>
            <w:noProof/>
            <w:webHidden/>
          </w:rPr>
          <w:fldChar w:fldCharType="end"/>
        </w:r>
      </w:hyperlink>
    </w:p>
    <w:p w14:paraId="560E2AF1" w14:textId="042394AD" w:rsidR="00270201" w:rsidRDefault="00AB35B1">
      <w:pPr>
        <w:pStyle w:val="TOC2"/>
        <w:tabs>
          <w:tab w:val="right" w:leader="dot" w:pos="8296"/>
        </w:tabs>
        <w:rPr>
          <w:rFonts w:eastAsiaTheme="minorEastAsia"/>
          <w:smallCaps w:val="0"/>
          <w:noProof/>
          <w:sz w:val="21"/>
          <w:szCs w:val="22"/>
        </w:rPr>
      </w:pPr>
      <w:hyperlink w:anchor="_Toc128043559" w:history="1">
        <w:r w:rsidR="00270201" w:rsidRPr="00822A28">
          <w:rPr>
            <w:rStyle w:val="a3"/>
            <w:rFonts w:ascii="宋体" w:eastAsia="宋体" w:hAnsi="宋体" w:cs="宋体"/>
            <w:noProof/>
          </w:rPr>
          <w:t>5.14 求二叉树最大的结点距离</w:t>
        </w:r>
        <w:r w:rsidR="00270201">
          <w:rPr>
            <w:noProof/>
            <w:webHidden/>
          </w:rPr>
          <w:tab/>
        </w:r>
        <w:r w:rsidR="00270201">
          <w:rPr>
            <w:noProof/>
            <w:webHidden/>
          </w:rPr>
          <w:fldChar w:fldCharType="begin"/>
        </w:r>
        <w:r w:rsidR="00270201">
          <w:rPr>
            <w:noProof/>
            <w:webHidden/>
          </w:rPr>
          <w:instrText xml:space="preserve"> PAGEREF _Toc128043559 \h </w:instrText>
        </w:r>
        <w:r w:rsidR="00270201">
          <w:rPr>
            <w:noProof/>
            <w:webHidden/>
          </w:rPr>
        </w:r>
        <w:r w:rsidR="00270201">
          <w:rPr>
            <w:noProof/>
            <w:webHidden/>
          </w:rPr>
          <w:fldChar w:fldCharType="separate"/>
        </w:r>
        <w:r w:rsidR="00270201">
          <w:rPr>
            <w:noProof/>
            <w:webHidden/>
          </w:rPr>
          <w:t>149</w:t>
        </w:r>
        <w:r w:rsidR="00270201">
          <w:rPr>
            <w:noProof/>
            <w:webHidden/>
          </w:rPr>
          <w:fldChar w:fldCharType="end"/>
        </w:r>
      </w:hyperlink>
    </w:p>
    <w:p w14:paraId="78925483" w14:textId="25470D21" w:rsidR="00270201" w:rsidRDefault="00AB35B1">
      <w:pPr>
        <w:pStyle w:val="TOC1"/>
        <w:tabs>
          <w:tab w:val="right" w:leader="dot" w:pos="8296"/>
        </w:tabs>
        <w:rPr>
          <w:rFonts w:eastAsiaTheme="minorEastAsia"/>
          <w:b w:val="0"/>
          <w:bCs w:val="0"/>
          <w:caps w:val="0"/>
          <w:noProof/>
          <w:sz w:val="21"/>
          <w:szCs w:val="22"/>
        </w:rPr>
      </w:pPr>
      <w:hyperlink w:anchor="_Toc128043560"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6</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图</w:t>
        </w:r>
        <w:r w:rsidR="00270201">
          <w:rPr>
            <w:noProof/>
            <w:webHidden/>
          </w:rPr>
          <w:tab/>
        </w:r>
        <w:r w:rsidR="00270201">
          <w:rPr>
            <w:noProof/>
            <w:webHidden/>
          </w:rPr>
          <w:fldChar w:fldCharType="begin"/>
        </w:r>
        <w:r w:rsidR="00270201">
          <w:rPr>
            <w:noProof/>
            <w:webHidden/>
          </w:rPr>
          <w:instrText xml:space="preserve"> PAGEREF _Toc128043560 \h </w:instrText>
        </w:r>
        <w:r w:rsidR="00270201">
          <w:rPr>
            <w:noProof/>
            <w:webHidden/>
          </w:rPr>
        </w:r>
        <w:r w:rsidR="00270201">
          <w:rPr>
            <w:noProof/>
            <w:webHidden/>
          </w:rPr>
          <w:fldChar w:fldCharType="separate"/>
        </w:r>
        <w:r w:rsidR="00270201">
          <w:rPr>
            <w:noProof/>
            <w:webHidden/>
          </w:rPr>
          <w:t>153</w:t>
        </w:r>
        <w:r w:rsidR="00270201">
          <w:rPr>
            <w:noProof/>
            <w:webHidden/>
          </w:rPr>
          <w:fldChar w:fldCharType="end"/>
        </w:r>
      </w:hyperlink>
    </w:p>
    <w:p w14:paraId="20C12B30" w14:textId="68063BE4" w:rsidR="00270201" w:rsidRDefault="00AB35B1">
      <w:pPr>
        <w:pStyle w:val="TOC2"/>
        <w:tabs>
          <w:tab w:val="right" w:leader="dot" w:pos="8296"/>
        </w:tabs>
        <w:rPr>
          <w:rFonts w:eastAsiaTheme="minorEastAsia"/>
          <w:smallCaps w:val="0"/>
          <w:noProof/>
          <w:sz w:val="21"/>
          <w:szCs w:val="22"/>
        </w:rPr>
      </w:pPr>
      <w:hyperlink w:anchor="_Toc128043561" w:history="1">
        <w:r w:rsidR="00270201" w:rsidRPr="00822A28">
          <w:rPr>
            <w:rStyle w:val="a3"/>
            <w:rFonts w:ascii="Times New Roman" w:hAnsi="Times New Roman" w:cs="Times New Roman"/>
            <w:noProof/>
          </w:rPr>
          <w:t xml:space="preserve">6.1 </w:t>
        </w:r>
        <w:r w:rsidR="00270201" w:rsidRPr="00822A28">
          <w:rPr>
            <w:rStyle w:val="a3"/>
            <w:rFonts w:ascii="Times New Roman" w:hAnsi="Times New Roman" w:cs="Times New Roman"/>
            <w:noProof/>
          </w:rPr>
          <w:t>邻接矩阵存储无向图的实现</w:t>
        </w:r>
        <w:r w:rsidR="00270201">
          <w:rPr>
            <w:noProof/>
            <w:webHidden/>
          </w:rPr>
          <w:tab/>
        </w:r>
        <w:r w:rsidR="00270201">
          <w:rPr>
            <w:noProof/>
            <w:webHidden/>
          </w:rPr>
          <w:fldChar w:fldCharType="begin"/>
        </w:r>
        <w:r w:rsidR="00270201">
          <w:rPr>
            <w:noProof/>
            <w:webHidden/>
          </w:rPr>
          <w:instrText xml:space="preserve"> PAGEREF _Toc128043561 \h </w:instrText>
        </w:r>
        <w:r w:rsidR="00270201">
          <w:rPr>
            <w:noProof/>
            <w:webHidden/>
          </w:rPr>
        </w:r>
        <w:r w:rsidR="00270201">
          <w:rPr>
            <w:noProof/>
            <w:webHidden/>
          </w:rPr>
          <w:fldChar w:fldCharType="separate"/>
        </w:r>
        <w:r w:rsidR="00270201">
          <w:rPr>
            <w:noProof/>
            <w:webHidden/>
          </w:rPr>
          <w:t>154</w:t>
        </w:r>
        <w:r w:rsidR="00270201">
          <w:rPr>
            <w:noProof/>
            <w:webHidden/>
          </w:rPr>
          <w:fldChar w:fldCharType="end"/>
        </w:r>
      </w:hyperlink>
    </w:p>
    <w:p w14:paraId="2DA2A52F" w14:textId="22C145E7" w:rsidR="00270201" w:rsidRDefault="00AB35B1">
      <w:pPr>
        <w:pStyle w:val="TOC2"/>
        <w:tabs>
          <w:tab w:val="right" w:leader="dot" w:pos="8296"/>
        </w:tabs>
        <w:rPr>
          <w:rFonts w:eastAsiaTheme="minorEastAsia"/>
          <w:smallCaps w:val="0"/>
          <w:noProof/>
          <w:sz w:val="21"/>
          <w:szCs w:val="22"/>
        </w:rPr>
      </w:pPr>
      <w:hyperlink w:anchor="_Toc128043562" w:history="1">
        <w:r w:rsidR="00270201" w:rsidRPr="00822A28">
          <w:rPr>
            <w:rStyle w:val="a3"/>
            <w:rFonts w:ascii="Times New Roman" w:hAnsi="Times New Roman" w:cs="Times New Roman"/>
            <w:noProof/>
          </w:rPr>
          <w:t xml:space="preserve">6.2 </w:t>
        </w:r>
        <w:r w:rsidR="00270201" w:rsidRPr="00822A28">
          <w:rPr>
            <w:rStyle w:val="a3"/>
            <w:rFonts w:ascii="Times New Roman" w:hAnsi="Times New Roman" w:cs="Times New Roman"/>
            <w:noProof/>
          </w:rPr>
          <w:t>邻接表存储有向图的实现</w:t>
        </w:r>
        <w:r w:rsidR="00270201">
          <w:rPr>
            <w:noProof/>
            <w:webHidden/>
          </w:rPr>
          <w:tab/>
        </w:r>
        <w:r w:rsidR="00270201">
          <w:rPr>
            <w:noProof/>
            <w:webHidden/>
          </w:rPr>
          <w:fldChar w:fldCharType="begin"/>
        </w:r>
        <w:r w:rsidR="00270201">
          <w:rPr>
            <w:noProof/>
            <w:webHidden/>
          </w:rPr>
          <w:instrText xml:space="preserve"> PAGEREF _Toc128043562 \h </w:instrText>
        </w:r>
        <w:r w:rsidR="00270201">
          <w:rPr>
            <w:noProof/>
            <w:webHidden/>
          </w:rPr>
        </w:r>
        <w:r w:rsidR="00270201">
          <w:rPr>
            <w:noProof/>
            <w:webHidden/>
          </w:rPr>
          <w:fldChar w:fldCharType="separate"/>
        </w:r>
        <w:r w:rsidR="00270201">
          <w:rPr>
            <w:noProof/>
            <w:webHidden/>
          </w:rPr>
          <w:t>156</w:t>
        </w:r>
        <w:r w:rsidR="00270201">
          <w:rPr>
            <w:noProof/>
            <w:webHidden/>
          </w:rPr>
          <w:fldChar w:fldCharType="end"/>
        </w:r>
      </w:hyperlink>
    </w:p>
    <w:p w14:paraId="53A7C042" w14:textId="7B0B6FB5" w:rsidR="00270201" w:rsidRDefault="00AB35B1">
      <w:pPr>
        <w:pStyle w:val="TOC2"/>
        <w:tabs>
          <w:tab w:val="right" w:leader="dot" w:pos="8296"/>
        </w:tabs>
        <w:rPr>
          <w:rFonts w:eastAsiaTheme="minorEastAsia"/>
          <w:smallCaps w:val="0"/>
          <w:noProof/>
          <w:sz w:val="21"/>
          <w:szCs w:val="22"/>
        </w:rPr>
      </w:pPr>
      <w:hyperlink w:anchor="_Toc128043563" w:history="1">
        <w:r w:rsidR="00270201" w:rsidRPr="00822A28">
          <w:rPr>
            <w:rStyle w:val="a3"/>
            <w:rFonts w:ascii="Times New Roman" w:hAnsi="Times New Roman" w:cs="Times New Roman"/>
            <w:noProof/>
          </w:rPr>
          <w:t>6.3 Prim</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3 \h </w:instrText>
        </w:r>
        <w:r w:rsidR="00270201">
          <w:rPr>
            <w:noProof/>
            <w:webHidden/>
          </w:rPr>
        </w:r>
        <w:r w:rsidR="00270201">
          <w:rPr>
            <w:noProof/>
            <w:webHidden/>
          </w:rPr>
          <w:fldChar w:fldCharType="separate"/>
        </w:r>
        <w:r w:rsidR="00270201">
          <w:rPr>
            <w:noProof/>
            <w:webHidden/>
          </w:rPr>
          <w:t>163</w:t>
        </w:r>
        <w:r w:rsidR="00270201">
          <w:rPr>
            <w:noProof/>
            <w:webHidden/>
          </w:rPr>
          <w:fldChar w:fldCharType="end"/>
        </w:r>
      </w:hyperlink>
    </w:p>
    <w:p w14:paraId="6587890E" w14:textId="165D5605" w:rsidR="00270201" w:rsidRDefault="00AB35B1">
      <w:pPr>
        <w:pStyle w:val="TOC2"/>
        <w:tabs>
          <w:tab w:val="right" w:leader="dot" w:pos="8296"/>
        </w:tabs>
        <w:rPr>
          <w:rFonts w:eastAsiaTheme="minorEastAsia"/>
          <w:smallCaps w:val="0"/>
          <w:noProof/>
          <w:sz w:val="21"/>
          <w:szCs w:val="22"/>
        </w:rPr>
      </w:pPr>
      <w:hyperlink w:anchor="_Toc128043564" w:history="1">
        <w:r w:rsidR="00270201" w:rsidRPr="00822A28">
          <w:rPr>
            <w:rStyle w:val="a3"/>
            <w:rFonts w:ascii="Times New Roman" w:hAnsi="Times New Roman" w:cs="Times New Roman"/>
            <w:noProof/>
          </w:rPr>
          <w:t>6.4 Kruscal</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4 \h </w:instrText>
        </w:r>
        <w:r w:rsidR="00270201">
          <w:rPr>
            <w:noProof/>
            <w:webHidden/>
          </w:rPr>
        </w:r>
        <w:r w:rsidR="00270201">
          <w:rPr>
            <w:noProof/>
            <w:webHidden/>
          </w:rPr>
          <w:fldChar w:fldCharType="separate"/>
        </w:r>
        <w:r w:rsidR="00270201">
          <w:rPr>
            <w:noProof/>
            <w:webHidden/>
          </w:rPr>
          <w:t>165</w:t>
        </w:r>
        <w:r w:rsidR="00270201">
          <w:rPr>
            <w:noProof/>
            <w:webHidden/>
          </w:rPr>
          <w:fldChar w:fldCharType="end"/>
        </w:r>
      </w:hyperlink>
    </w:p>
    <w:p w14:paraId="1BA1B934" w14:textId="74E41946" w:rsidR="00270201" w:rsidRDefault="00AB35B1">
      <w:pPr>
        <w:pStyle w:val="TOC2"/>
        <w:tabs>
          <w:tab w:val="right" w:leader="dot" w:pos="8296"/>
        </w:tabs>
        <w:rPr>
          <w:rFonts w:eastAsiaTheme="minorEastAsia"/>
          <w:smallCaps w:val="0"/>
          <w:noProof/>
          <w:sz w:val="21"/>
          <w:szCs w:val="22"/>
        </w:rPr>
      </w:pPr>
      <w:hyperlink w:anchor="_Toc128043565" w:history="1">
        <w:r w:rsidR="00270201" w:rsidRPr="00822A28">
          <w:rPr>
            <w:rStyle w:val="a3"/>
            <w:rFonts w:ascii="Times New Roman" w:hAnsi="Times New Roman" w:cs="Times New Roman"/>
            <w:noProof/>
          </w:rPr>
          <w:t>6.5 Dijkstra</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5 \h </w:instrText>
        </w:r>
        <w:r w:rsidR="00270201">
          <w:rPr>
            <w:noProof/>
            <w:webHidden/>
          </w:rPr>
        </w:r>
        <w:r w:rsidR="00270201">
          <w:rPr>
            <w:noProof/>
            <w:webHidden/>
          </w:rPr>
          <w:fldChar w:fldCharType="separate"/>
        </w:r>
        <w:r w:rsidR="00270201">
          <w:rPr>
            <w:noProof/>
            <w:webHidden/>
          </w:rPr>
          <w:t>168</w:t>
        </w:r>
        <w:r w:rsidR="00270201">
          <w:rPr>
            <w:noProof/>
            <w:webHidden/>
          </w:rPr>
          <w:fldChar w:fldCharType="end"/>
        </w:r>
      </w:hyperlink>
    </w:p>
    <w:p w14:paraId="264AAE93" w14:textId="6F969FB3" w:rsidR="00270201" w:rsidRDefault="00AB35B1">
      <w:pPr>
        <w:pStyle w:val="TOC2"/>
        <w:tabs>
          <w:tab w:val="right" w:leader="dot" w:pos="8296"/>
        </w:tabs>
        <w:rPr>
          <w:rFonts w:eastAsiaTheme="minorEastAsia"/>
          <w:smallCaps w:val="0"/>
          <w:noProof/>
          <w:sz w:val="21"/>
          <w:szCs w:val="22"/>
        </w:rPr>
      </w:pPr>
      <w:hyperlink w:anchor="_Toc128043566" w:history="1">
        <w:r w:rsidR="00270201" w:rsidRPr="00822A28">
          <w:rPr>
            <w:rStyle w:val="a3"/>
            <w:rFonts w:ascii="Times New Roman" w:hAnsi="Times New Roman" w:cs="Times New Roman"/>
            <w:noProof/>
          </w:rPr>
          <w:t>6.6 Floyd</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6 \h </w:instrText>
        </w:r>
        <w:r w:rsidR="00270201">
          <w:rPr>
            <w:noProof/>
            <w:webHidden/>
          </w:rPr>
        </w:r>
        <w:r w:rsidR="00270201">
          <w:rPr>
            <w:noProof/>
            <w:webHidden/>
          </w:rPr>
          <w:fldChar w:fldCharType="separate"/>
        </w:r>
        <w:r w:rsidR="00270201">
          <w:rPr>
            <w:noProof/>
            <w:webHidden/>
          </w:rPr>
          <w:t>171</w:t>
        </w:r>
        <w:r w:rsidR="00270201">
          <w:rPr>
            <w:noProof/>
            <w:webHidden/>
          </w:rPr>
          <w:fldChar w:fldCharType="end"/>
        </w:r>
      </w:hyperlink>
    </w:p>
    <w:p w14:paraId="1A17F71A" w14:textId="0C782D11" w:rsidR="00270201" w:rsidRDefault="00AB35B1">
      <w:pPr>
        <w:pStyle w:val="TOC2"/>
        <w:tabs>
          <w:tab w:val="right" w:leader="dot" w:pos="8296"/>
        </w:tabs>
        <w:rPr>
          <w:rFonts w:eastAsiaTheme="minorEastAsia"/>
          <w:smallCaps w:val="0"/>
          <w:noProof/>
          <w:sz w:val="21"/>
          <w:szCs w:val="22"/>
        </w:rPr>
      </w:pPr>
      <w:hyperlink w:anchor="_Toc128043567" w:history="1">
        <w:r w:rsidR="00270201" w:rsidRPr="00822A28">
          <w:rPr>
            <w:rStyle w:val="a3"/>
            <w:rFonts w:ascii="Times New Roman" w:hAnsi="Times New Roman" w:cs="Times New Roman"/>
            <w:noProof/>
          </w:rPr>
          <w:t xml:space="preserve">6.7 </w:t>
        </w:r>
        <w:r w:rsidR="00270201" w:rsidRPr="00822A28">
          <w:rPr>
            <w:rStyle w:val="a3"/>
            <w:rFonts w:ascii="Times New Roman" w:hAnsi="Times New Roman" w:cs="Times New Roman"/>
            <w:noProof/>
          </w:rPr>
          <w:t>拓扑排序的实现</w:t>
        </w:r>
        <w:r w:rsidR="00270201">
          <w:rPr>
            <w:noProof/>
            <w:webHidden/>
          </w:rPr>
          <w:tab/>
        </w:r>
        <w:r w:rsidR="00270201">
          <w:rPr>
            <w:noProof/>
            <w:webHidden/>
          </w:rPr>
          <w:fldChar w:fldCharType="begin"/>
        </w:r>
        <w:r w:rsidR="00270201">
          <w:rPr>
            <w:noProof/>
            <w:webHidden/>
          </w:rPr>
          <w:instrText xml:space="preserve"> PAGEREF _Toc128043567 \h </w:instrText>
        </w:r>
        <w:r w:rsidR="00270201">
          <w:rPr>
            <w:noProof/>
            <w:webHidden/>
          </w:rPr>
        </w:r>
        <w:r w:rsidR="00270201">
          <w:rPr>
            <w:noProof/>
            <w:webHidden/>
          </w:rPr>
          <w:fldChar w:fldCharType="separate"/>
        </w:r>
        <w:r w:rsidR="00270201">
          <w:rPr>
            <w:noProof/>
            <w:webHidden/>
          </w:rPr>
          <w:t>173</w:t>
        </w:r>
        <w:r w:rsidR="00270201">
          <w:rPr>
            <w:noProof/>
            <w:webHidden/>
          </w:rPr>
          <w:fldChar w:fldCharType="end"/>
        </w:r>
      </w:hyperlink>
    </w:p>
    <w:p w14:paraId="246F4EAE" w14:textId="76F4E40E" w:rsidR="00270201" w:rsidRDefault="00AB35B1">
      <w:pPr>
        <w:pStyle w:val="TOC2"/>
        <w:tabs>
          <w:tab w:val="right" w:leader="dot" w:pos="8296"/>
        </w:tabs>
        <w:rPr>
          <w:rFonts w:eastAsiaTheme="minorEastAsia"/>
          <w:smallCaps w:val="0"/>
          <w:noProof/>
          <w:sz w:val="21"/>
          <w:szCs w:val="22"/>
        </w:rPr>
      </w:pPr>
      <w:hyperlink w:anchor="_Toc128043568" w:history="1">
        <w:r w:rsidR="00270201" w:rsidRPr="00822A28">
          <w:rPr>
            <w:rStyle w:val="a3"/>
            <w:rFonts w:ascii="Times New Roman" w:hAnsi="Times New Roman" w:cs="Times New Roman"/>
            <w:noProof/>
          </w:rPr>
          <w:t xml:space="preserve">6.8 </w:t>
        </w:r>
        <w:r w:rsidR="00270201" w:rsidRPr="00822A28">
          <w:rPr>
            <w:rStyle w:val="a3"/>
            <w:rFonts w:ascii="Times New Roman" w:hAnsi="Times New Roman" w:cs="Times New Roman"/>
            <w:noProof/>
          </w:rPr>
          <w:t>选址问题</w:t>
        </w:r>
        <w:r w:rsidR="00270201">
          <w:rPr>
            <w:noProof/>
            <w:webHidden/>
          </w:rPr>
          <w:tab/>
        </w:r>
        <w:r w:rsidR="00270201">
          <w:rPr>
            <w:noProof/>
            <w:webHidden/>
          </w:rPr>
          <w:fldChar w:fldCharType="begin"/>
        </w:r>
        <w:r w:rsidR="00270201">
          <w:rPr>
            <w:noProof/>
            <w:webHidden/>
          </w:rPr>
          <w:instrText xml:space="preserve"> PAGEREF _Toc128043568 \h </w:instrText>
        </w:r>
        <w:r w:rsidR="00270201">
          <w:rPr>
            <w:noProof/>
            <w:webHidden/>
          </w:rPr>
        </w:r>
        <w:r w:rsidR="00270201">
          <w:rPr>
            <w:noProof/>
            <w:webHidden/>
          </w:rPr>
          <w:fldChar w:fldCharType="separate"/>
        </w:r>
        <w:r w:rsidR="00270201">
          <w:rPr>
            <w:noProof/>
            <w:webHidden/>
          </w:rPr>
          <w:t>176</w:t>
        </w:r>
        <w:r w:rsidR="00270201">
          <w:rPr>
            <w:noProof/>
            <w:webHidden/>
          </w:rPr>
          <w:fldChar w:fldCharType="end"/>
        </w:r>
      </w:hyperlink>
    </w:p>
    <w:p w14:paraId="5D2A1F75" w14:textId="44329BF0" w:rsidR="00270201" w:rsidRDefault="00AB35B1">
      <w:pPr>
        <w:pStyle w:val="TOC2"/>
        <w:tabs>
          <w:tab w:val="right" w:leader="dot" w:pos="8296"/>
        </w:tabs>
        <w:rPr>
          <w:rFonts w:eastAsiaTheme="minorEastAsia"/>
          <w:smallCaps w:val="0"/>
          <w:noProof/>
          <w:sz w:val="21"/>
          <w:szCs w:val="22"/>
        </w:rPr>
      </w:pPr>
      <w:hyperlink w:anchor="_Toc128043569" w:history="1">
        <w:r w:rsidR="00270201" w:rsidRPr="00822A28">
          <w:rPr>
            <w:rStyle w:val="a3"/>
            <w:rFonts w:ascii="Times New Roman" w:hAnsi="Times New Roman" w:cs="Times New Roman"/>
            <w:noProof/>
          </w:rPr>
          <w:t xml:space="preserve">6.9 </w:t>
        </w:r>
        <w:r w:rsidR="00270201" w:rsidRPr="00822A28">
          <w:rPr>
            <w:rStyle w:val="a3"/>
            <w:rFonts w:ascii="Times New Roman" w:hAnsi="Times New Roman" w:cs="Times New Roman"/>
            <w:noProof/>
          </w:rPr>
          <w:t>七巧板涂色问题</w:t>
        </w:r>
        <w:r w:rsidR="00270201">
          <w:rPr>
            <w:noProof/>
            <w:webHidden/>
          </w:rPr>
          <w:tab/>
        </w:r>
        <w:r w:rsidR="00270201">
          <w:rPr>
            <w:noProof/>
            <w:webHidden/>
          </w:rPr>
          <w:fldChar w:fldCharType="begin"/>
        </w:r>
        <w:r w:rsidR="00270201">
          <w:rPr>
            <w:noProof/>
            <w:webHidden/>
          </w:rPr>
          <w:instrText xml:space="preserve"> PAGEREF _Toc128043569 \h </w:instrText>
        </w:r>
        <w:r w:rsidR="00270201">
          <w:rPr>
            <w:noProof/>
            <w:webHidden/>
          </w:rPr>
        </w:r>
        <w:r w:rsidR="00270201">
          <w:rPr>
            <w:noProof/>
            <w:webHidden/>
          </w:rPr>
          <w:fldChar w:fldCharType="separate"/>
        </w:r>
        <w:r w:rsidR="00270201">
          <w:rPr>
            <w:noProof/>
            <w:webHidden/>
          </w:rPr>
          <w:t>180</w:t>
        </w:r>
        <w:r w:rsidR="00270201">
          <w:rPr>
            <w:noProof/>
            <w:webHidden/>
          </w:rPr>
          <w:fldChar w:fldCharType="end"/>
        </w:r>
      </w:hyperlink>
    </w:p>
    <w:p w14:paraId="3405B8D3" w14:textId="66363D6F" w:rsidR="00270201" w:rsidRDefault="00AB35B1">
      <w:pPr>
        <w:pStyle w:val="TOC2"/>
        <w:tabs>
          <w:tab w:val="right" w:leader="dot" w:pos="8296"/>
        </w:tabs>
        <w:rPr>
          <w:rFonts w:eastAsiaTheme="minorEastAsia"/>
          <w:smallCaps w:val="0"/>
          <w:noProof/>
          <w:sz w:val="21"/>
          <w:szCs w:val="22"/>
        </w:rPr>
      </w:pPr>
      <w:hyperlink w:anchor="_Toc128043570" w:history="1">
        <w:r w:rsidR="00270201" w:rsidRPr="00822A28">
          <w:rPr>
            <w:rStyle w:val="a3"/>
            <w:rFonts w:ascii="Times New Roman" w:hAnsi="Times New Roman" w:cs="Times New Roman"/>
            <w:noProof/>
          </w:rPr>
          <w:t xml:space="preserve">6.10 </w:t>
        </w:r>
        <w:r w:rsidR="00270201" w:rsidRPr="00822A28">
          <w:rPr>
            <w:rStyle w:val="a3"/>
            <w:rFonts w:ascii="Times New Roman" w:hAnsi="Times New Roman" w:cs="Times New Roman"/>
            <w:noProof/>
          </w:rPr>
          <w:t>五叉路口交通灯问题</w:t>
        </w:r>
        <w:r w:rsidR="00270201">
          <w:rPr>
            <w:noProof/>
            <w:webHidden/>
          </w:rPr>
          <w:tab/>
        </w:r>
        <w:r w:rsidR="00270201">
          <w:rPr>
            <w:noProof/>
            <w:webHidden/>
          </w:rPr>
          <w:fldChar w:fldCharType="begin"/>
        </w:r>
        <w:r w:rsidR="00270201">
          <w:rPr>
            <w:noProof/>
            <w:webHidden/>
          </w:rPr>
          <w:instrText xml:space="preserve"> PAGEREF _Toc128043570 \h </w:instrText>
        </w:r>
        <w:r w:rsidR="00270201">
          <w:rPr>
            <w:noProof/>
            <w:webHidden/>
          </w:rPr>
        </w:r>
        <w:r w:rsidR="00270201">
          <w:rPr>
            <w:noProof/>
            <w:webHidden/>
          </w:rPr>
          <w:fldChar w:fldCharType="separate"/>
        </w:r>
        <w:r w:rsidR="00270201">
          <w:rPr>
            <w:noProof/>
            <w:webHidden/>
          </w:rPr>
          <w:t>183</w:t>
        </w:r>
        <w:r w:rsidR="00270201">
          <w:rPr>
            <w:noProof/>
            <w:webHidden/>
          </w:rPr>
          <w:fldChar w:fldCharType="end"/>
        </w:r>
      </w:hyperlink>
    </w:p>
    <w:p w14:paraId="5A905104" w14:textId="1D207A29" w:rsidR="00270201" w:rsidRDefault="00AB35B1">
      <w:pPr>
        <w:pStyle w:val="TOC2"/>
        <w:tabs>
          <w:tab w:val="right" w:leader="dot" w:pos="8296"/>
        </w:tabs>
        <w:rPr>
          <w:rFonts w:eastAsiaTheme="minorEastAsia"/>
          <w:smallCaps w:val="0"/>
          <w:noProof/>
          <w:sz w:val="21"/>
          <w:szCs w:val="22"/>
        </w:rPr>
      </w:pPr>
      <w:hyperlink w:anchor="_Toc128043571" w:history="1">
        <w:r w:rsidR="00270201" w:rsidRPr="00822A28">
          <w:rPr>
            <w:rStyle w:val="a3"/>
            <w:rFonts w:ascii="Times New Roman" w:hAnsi="Times New Roman" w:cs="Times New Roman"/>
            <w:noProof/>
          </w:rPr>
          <w:t xml:space="preserve">6.11 </w:t>
        </w:r>
        <w:r w:rsidR="00270201" w:rsidRPr="00822A28">
          <w:rPr>
            <w:rStyle w:val="a3"/>
            <w:rFonts w:ascii="Times New Roman" w:hAnsi="Times New Roman" w:cs="Times New Roman"/>
            <w:noProof/>
          </w:rPr>
          <w:t>农夫过河问题</w:t>
        </w:r>
        <w:r w:rsidR="00270201">
          <w:rPr>
            <w:noProof/>
            <w:webHidden/>
          </w:rPr>
          <w:tab/>
        </w:r>
        <w:r w:rsidR="00270201">
          <w:rPr>
            <w:noProof/>
            <w:webHidden/>
          </w:rPr>
          <w:fldChar w:fldCharType="begin"/>
        </w:r>
        <w:r w:rsidR="00270201">
          <w:rPr>
            <w:noProof/>
            <w:webHidden/>
          </w:rPr>
          <w:instrText xml:space="preserve"> PAGEREF _Toc128043571 \h </w:instrText>
        </w:r>
        <w:r w:rsidR="00270201">
          <w:rPr>
            <w:noProof/>
            <w:webHidden/>
          </w:rPr>
        </w:r>
        <w:r w:rsidR="00270201">
          <w:rPr>
            <w:noProof/>
            <w:webHidden/>
          </w:rPr>
          <w:fldChar w:fldCharType="separate"/>
        </w:r>
        <w:r w:rsidR="00270201">
          <w:rPr>
            <w:noProof/>
            <w:webHidden/>
          </w:rPr>
          <w:t>186</w:t>
        </w:r>
        <w:r w:rsidR="00270201">
          <w:rPr>
            <w:noProof/>
            <w:webHidden/>
          </w:rPr>
          <w:fldChar w:fldCharType="end"/>
        </w:r>
      </w:hyperlink>
    </w:p>
    <w:p w14:paraId="6D80E28A" w14:textId="4397D61B" w:rsidR="00270201" w:rsidRDefault="00AB35B1">
      <w:pPr>
        <w:pStyle w:val="TOC1"/>
        <w:tabs>
          <w:tab w:val="right" w:leader="dot" w:pos="8296"/>
        </w:tabs>
        <w:rPr>
          <w:rFonts w:eastAsiaTheme="minorEastAsia"/>
          <w:b w:val="0"/>
          <w:bCs w:val="0"/>
          <w:caps w:val="0"/>
          <w:noProof/>
          <w:sz w:val="21"/>
          <w:szCs w:val="22"/>
        </w:rPr>
      </w:pPr>
      <w:hyperlink w:anchor="_Toc128043572"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7</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查找</w:t>
        </w:r>
        <w:r w:rsidR="00270201">
          <w:rPr>
            <w:noProof/>
            <w:webHidden/>
          </w:rPr>
          <w:tab/>
        </w:r>
        <w:r w:rsidR="00270201">
          <w:rPr>
            <w:noProof/>
            <w:webHidden/>
          </w:rPr>
          <w:fldChar w:fldCharType="begin"/>
        </w:r>
        <w:r w:rsidR="00270201">
          <w:rPr>
            <w:noProof/>
            <w:webHidden/>
          </w:rPr>
          <w:instrText xml:space="preserve"> PAGEREF _Toc128043572 \h </w:instrText>
        </w:r>
        <w:r w:rsidR="00270201">
          <w:rPr>
            <w:noProof/>
            <w:webHidden/>
          </w:rPr>
        </w:r>
        <w:r w:rsidR="00270201">
          <w:rPr>
            <w:noProof/>
            <w:webHidden/>
          </w:rPr>
          <w:fldChar w:fldCharType="separate"/>
        </w:r>
        <w:r w:rsidR="00270201">
          <w:rPr>
            <w:noProof/>
            <w:webHidden/>
          </w:rPr>
          <w:t>190</w:t>
        </w:r>
        <w:r w:rsidR="00270201">
          <w:rPr>
            <w:noProof/>
            <w:webHidden/>
          </w:rPr>
          <w:fldChar w:fldCharType="end"/>
        </w:r>
      </w:hyperlink>
    </w:p>
    <w:p w14:paraId="047FAB0B" w14:textId="476FBE99" w:rsidR="00270201" w:rsidRDefault="00AB35B1">
      <w:pPr>
        <w:pStyle w:val="TOC2"/>
        <w:tabs>
          <w:tab w:val="right" w:leader="dot" w:pos="8296"/>
        </w:tabs>
        <w:rPr>
          <w:rFonts w:eastAsiaTheme="minorEastAsia"/>
          <w:smallCaps w:val="0"/>
          <w:noProof/>
          <w:sz w:val="21"/>
          <w:szCs w:val="22"/>
        </w:rPr>
      </w:pPr>
      <w:hyperlink w:anchor="_Toc128043573" w:history="1">
        <w:r w:rsidR="00270201" w:rsidRPr="00822A28">
          <w:rPr>
            <w:rStyle w:val="a3"/>
            <w:rFonts w:ascii="Times New Roman" w:hAnsi="Times New Roman" w:cs="Times New Roman"/>
            <w:noProof/>
          </w:rPr>
          <w:t xml:space="preserve">7.1 </w:t>
        </w:r>
        <w:r w:rsidR="00270201" w:rsidRPr="00822A28">
          <w:rPr>
            <w:rStyle w:val="a3"/>
            <w:rFonts w:ascii="Times New Roman" w:hAnsi="Times New Roman" w:cs="Times New Roman"/>
            <w:noProof/>
          </w:rPr>
          <w:t>线性查找的实现</w:t>
        </w:r>
        <w:r w:rsidR="00270201">
          <w:rPr>
            <w:noProof/>
            <w:webHidden/>
          </w:rPr>
          <w:tab/>
        </w:r>
        <w:r w:rsidR="00270201">
          <w:rPr>
            <w:noProof/>
            <w:webHidden/>
          </w:rPr>
          <w:fldChar w:fldCharType="begin"/>
        </w:r>
        <w:r w:rsidR="00270201">
          <w:rPr>
            <w:noProof/>
            <w:webHidden/>
          </w:rPr>
          <w:instrText xml:space="preserve"> PAGEREF _Toc128043573 \h </w:instrText>
        </w:r>
        <w:r w:rsidR="00270201">
          <w:rPr>
            <w:noProof/>
            <w:webHidden/>
          </w:rPr>
        </w:r>
        <w:r w:rsidR="00270201">
          <w:rPr>
            <w:noProof/>
            <w:webHidden/>
          </w:rPr>
          <w:fldChar w:fldCharType="separate"/>
        </w:r>
        <w:r w:rsidR="00270201">
          <w:rPr>
            <w:noProof/>
            <w:webHidden/>
          </w:rPr>
          <w:t>191</w:t>
        </w:r>
        <w:r w:rsidR="00270201">
          <w:rPr>
            <w:noProof/>
            <w:webHidden/>
          </w:rPr>
          <w:fldChar w:fldCharType="end"/>
        </w:r>
      </w:hyperlink>
    </w:p>
    <w:p w14:paraId="30D16F7B" w14:textId="09FAACF7" w:rsidR="00270201" w:rsidRDefault="00AB35B1">
      <w:pPr>
        <w:pStyle w:val="TOC2"/>
        <w:tabs>
          <w:tab w:val="right" w:leader="dot" w:pos="8296"/>
        </w:tabs>
        <w:rPr>
          <w:rFonts w:eastAsiaTheme="minorEastAsia"/>
          <w:smallCaps w:val="0"/>
          <w:noProof/>
          <w:sz w:val="21"/>
          <w:szCs w:val="22"/>
        </w:rPr>
      </w:pPr>
      <w:hyperlink w:anchor="_Toc128043574" w:history="1">
        <w:r w:rsidR="00270201" w:rsidRPr="00822A28">
          <w:rPr>
            <w:rStyle w:val="a3"/>
            <w:rFonts w:ascii="Times New Roman" w:hAnsi="Times New Roman" w:cs="Times New Roman"/>
            <w:noProof/>
          </w:rPr>
          <w:t xml:space="preserve">7.2 </w:t>
        </w:r>
        <w:r w:rsidR="00270201" w:rsidRPr="00822A28">
          <w:rPr>
            <w:rStyle w:val="a3"/>
            <w:rFonts w:ascii="Times New Roman" w:hAnsi="Times New Roman" w:cs="Times New Roman"/>
            <w:noProof/>
          </w:rPr>
          <w:t>折半查找的实现</w:t>
        </w:r>
        <w:r w:rsidR="00270201">
          <w:rPr>
            <w:noProof/>
            <w:webHidden/>
          </w:rPr>
          <w:tab/>
        </w:r>
        <w:r w:rsidR="00270201">
          <w:rPr>
            <w:noProof/>
            <w:webHidden/>
          </w:rPr>
          <w:fldChar w:fldCharType="begin"/>
        </w:r>
        <w:r w:rsidR="00270201">
          <w:rPr>
            <w:noProof/>
            <w:webHidden/>
          </w:rPr>
          <w:instrText xml:space="preserve"> PAGEREF _Toc128043574 \h </w:instrText>
        </w:r>
        <w:r w:rsidR="00270201">
          <w:rPr>
            <w:noProof/>
            <w:webHidden/>
          </w:rPr>
        </w:r>
        <w:r w:rsidR="00270201">
          <w:rPr>
            <w:noProof/>
            <w:webHidden/>
          </w:rPr>
          <w:fldChar w:fldCharType="separate"/>
        </w:r>
        <w:r w:rsidR="00270201">
          <w:rPr>
            <w:noProof/>
            <w:webHidden/>
          </w:rPr>
          <w:t>192</w:t>
        </w:r>
        <w:r w:rsidR="00270201">
          <w:rPr>
            <w:noProof/>
            <w:webHidden/>
          </w:rPr>
          <w:fldChar w:fldCharType="end"/>
        </w:r>
      </w:hyperlink>
    </w:p>
    <w:p w14:paraId="6DAE9B25" w14:textId="7E7A7CA0" w:rsidR="00270201" w:rsidRDefault="00AB35B1">
      <w:pPr>
        <w:pStyle w:val="TOC2"/>
        <w:tabs>
          <w:tab w:val="right" w:leader="dot" w:pos="8296"/>
        </w:tabs>
        <w:rPr>
          <w:rFonts w:eastAsiaTheme="minorEastAsia"/>
          <w:smallCaps w:val="0"/>
          <w:noProof/>
          <w:sz w:val="21"/>
          <w:szCs w:val="22"/>
        </w:rPr>
      </w:pPr>
      <w:hyperlink w:anchor="_Toc128043575" w:history="1">
        <w:r w:rsidR="00270201" w:rsidRPr="00822A28">
          <w:rPr>
            <w:rStyle w:val="a3"/>
            <w:rFonts w:ascii="Times New Roman" w:hAnsi="Times New Roman" w:cs="Times New Roman"/>
            <w:noProof/>
          </w:rPr>
          <w:t xml:space="preserve">7.3 </w:t>
        </w:r>
        <w:r w:rsidR="00270201" w:rsidRPr="00822A28">
          <w:rPr>
            <w:rStyle w:val="a3"/>
            <w:rFonts w:ascii="Times New Roman" w:hAnsi="Times New Roman" w:cs="Times New Roman"/>
            <w:noProof/>
          </w:rPr>
          <w:t>二叉排序树基本操作的实现</w:t>
        </w:r>
        <w:r w:rsidR="00270201">
          <w:rPr>
            <w:noProof/>
            <w:webHidden/>
          </w:rPr>
          <w:tab/>
        </w:r>
        <w:r w:rsidR="00270201">
          <w:rPr>
            <w:noProof/>
            <w:webHidden/>
          </w:rPr>
          <w:fldChar w:fldCharType="begin"/>
        </w:r>
        <w:r w:rsidR="00270201">
          <w:rPr>
            <w:noProof/>
            <w:webHidden/>
          </w:rPr>
          <w:instrText xml:space="preserve"> PAGEREF _Toc128043575 \h </w:instrText>
        </w:r>
        <w:r w:rsidR="00270201">
          <w:rPr>
            <w:noProof/>
            <w:webHidden/>
          </w:rPr>
        </w:r>
        <w:r w:rsidR="00270201">
          <w:rPr>
            <w:noProof/>
            <w:webHidden/>
          </w:rPr>
          <w:fldChar w:fldCharType="separate"/>
        </w:r>
        <w:r w:rsidR="00270201">
          <w:rPr>
            <w:noProof/>
            <w:webHidden/>
          </w:rPr>
          <w:t>194</w:t>
        </w:r>
        <w:r w:rsidR="00270201">
          <w:rPr>
            <w:noProof/>
            <w:webHidden/>
          </w:rPr>
          <w:fldChar w:fldCharType="end"/>
        </w:r>
      </w:hyperlink>
    </w:p>
    <w:p w14:paraId="5E82D5FF" w14:textId="4FECC219" w:rsidR="00270201" w:rsidRDefault="00AB35B1">
      <w:pPr>
        <w:pStyle w:val="TOC2"/>
        <w:tabs>
          <w:tab w:val="right" w:leader="dot" w:pos="8296"/>
        </w:tabs>
        <w:rPr>
          <w:rFonts w:eastAsiaTheme="minorEastAsia"/>
          <w:smallCaps w:val="0"/>
          <w:noProof/>
          <w:sz w:val="21"/>
          <w:szCs w:val="22"/>
        </w:rPr>
      </w:pPr>
      <w:hyperlink w:anchor="_Toc128043576" w:history="1">
        <w:r w:rsidR="00270201" w:rsidRPr="00822A28">
          <w:rPr>
            <w:rStyle w:val="a3"/>
            <w:rFonts w:ascii="Times New Roman" w:hAnsi="Times New Roman" w:cs="Times New Roman"/>
            <w:noProof/>
          </w:rPr>
          <w:t xml:space="preserve">7.4 </w:t>
        </w:r>
        <w:r w:rsidR="00270201" w:rsidRPr="00822A28">
          <w:rPr>
            <w:rStyle w:val="a3"/>
            <w:rFonts w:ascii="Times New Roman" w:hAnsi="Times New Roman" w:cs="Times New Roman"/>
            <w:noProof/>
          </w:rPr>
          <w:t>散列查找的实现</w:t>
        </w:r>
        <w:r w:rsidR="00270201">
          <w:rPr>
            <w:noProof/>
            <w:webHidden/>
          </w:rPr>
          <w:tab/>
        </w:r>
        <w:r w:rsidR="00270201">
          <w:rPr>
            <w:noProof/>
            <w:webHidden/>
          </w:rPr>
          <w:fldChar w:fldCharType="begin"/>
        </w:r>
        <w:r w:rsidR="00270201">
          <w:rPr>
            <w:noProof/>
            <w:webHidden/>
          </w:rPr>
          <w:instrText xml:space="preserve"> PAGEREF _Toc128043576 \h </w:instrText>
        </w:r>
        <w:r w:rsidR="00270201">
          <w:rPr>
            <w:noProof/>
            <w:webHidden/>
          </w:rPr>
        </w:r>
        <w:r w:rsidR="00270201">
          <w:rPr>
            <w:noProof/>
            <w:webHidden/>
          </w:rPr>
          <w:fldChar w:fldCharType="separate"/>
        </w:r>
        <w:r w:rsidR="00270201">
          <w:rPr>
            <w:noProof/>
            <w:webHidden/>
          </w:rPr>
          <w:t>199</w:t>
        </w:r>
        <w:r w:rsidR="00270201">
          <w:rPr>
            <w:noProof/>
            <w:webHidden/>
          </w:rPr>
          <w:fldChar w:fldCharType="end"/>
        </w:r>
      </w:hyperlink>
    </w:p>
    <w:p w14:paraId="5C5885B4" w14:textId="278C37FC" w:rsidR="00270201" w:rsidRDefault="00AB35B1">
      <w:pPr>
        <w:pStyle w:val="TOC1"/>
        <w:tabs>
          <w:tab w:val="right" w:leader="dot" w:pos="8296"/>
        </w:tabs>
        <w:rPr>
          <w:rFonts w:eastAsiaTheme="minorEastAsia"/>
          <w:b w:val="0"/>
          <w:bCs w:val="0"/>
          <w:caps w:val="0"/>
          <w:noProof/>
          <w:sz w:val="21"/>
          <w:szCs w:val="22"/>
        </w:rPr>
      </w:pPr>
      <w:hyperlink w:anchor="_Toc128043577"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8</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排序</w:t>
        </w:r>
        <w:r w:rsidR="00270201">
          <w:rPr>
            <w:noProof/>
            <w:webHidden/>
          </w:rPr>
          <w:tab/>
        </w:r>
        <w:r w:rsidR="00270201">
          <w:rPr>
            <w:noProof/>
            <w:webHidden/>
          </w:rPr>
          <w:fldChar w:fldCharType="begin"/>
        </w:r>
        <w:r w:rsidR="00270201">
          <w:rPr>
            <w:noProof/>
            <w:webHidden/>
          </w:rPr>
          <w:instrText xml:space="preserve"> PAGEREF _Toc128043577 \h </w:instrText>
        </w:r>
        <w:r w:rsidR="00270201">
          <w:rPr>
            <w:noProof/>
            <w:webHidden/>
          </w:rPr>
        </w:r>
        <w:r w:rsidR="00270201">
          <w:rPr>
            <w:noProof/>
            <w:webHidden/>
          </w:rPr>
          <w:fldChar w:fldCharType="separate"/>
        </w:r>
        <w:r w:rsidR="00270201">
          <w:rPr>
            <w:noProof/>
            <w:webHidden/>
          </w:rPr>
          <w:t>202</w:t>
        </w:r>
        <w:r w:rsidR="00270201">
          <w:rPr>
            <w:noProof/>
            <w:webHidden/>
          </w:rPr>
          <w:fldChar w:fldCharType="end"/>
        </w:r>
      </w:hyperlink>
    </w:p>
    <w:p w14:paraId="4B0E4413" w14:textId="7E7CE844" w:rsidR="00270201" w:rsidRDefault="00AB35B1">
      <w:pPr>
        <w:pStyle w:val="TOC2"/>
        <w:tabs>
          <w:tab w:val="right" w:leader="dot" w:pos="8296"/>
        </w:tabs>
        <w:rPr>
          <w:rFonts w:eastAsiaTheme="minorEastAsia"/>
          <w:smallCaps w:val="0"/>
          <w:noProof/>
          <w:sz w:val="21"/>
          <w:szCs w:val="22"/>
        </w:rPr>
      </w:pPr>
      <w:hyperlink w:anchor="_Toc128043578" w:history="1">
        <w:r w:rsidR="00270201" w:rsidRPr="00822A28">
          <w:rPr>
            <w:rStyle w:val="a3"/>
            <w:rFonts w:ascii="Times New Roman" w:hAnsi="Times New Roman" w:cs="Times New Roman"/>
            <w:noProof/>
          </w:rPr>
          <w:t xml:space="preserve">8.1 </w:t>
        </w:r>
        <w:r w:rsidR="00270201" w:rsidRPr="00822A28">
          <w:rPr>
            <w:rStyle w:val="a3"/>
            <w:rFonts w:ascii="Times New Roman" w:hAnsi="Times New Roman" w:cs="Times New Roman"/>
            <w:noProof/>
          </w:rPr>
          <w:t>直接插入排序的实现</w:t>
        </w:r>
        <w:r w:rsidR="00270201">
          <w:rPr>
            <w:noProof/>
            <w:webHidden/>
          </w:rPr>
          <w:tab/>
        </w:r>
        <w:r w:rsidR="00270201">
          <w:rPr>
            <w:noProof/>
            <w:webHidden/>
          </w:rPr>
          <w:fldChar w:fldCharType="begin"/>
        </w:r>
        <w:r w:rsidR="00270201">
          <w:rPr>
            <w:noProof/>
            <w:webHidden/>
          </w:rPr>
          <w:instrText xml:space="preserve"> PAGEREF _Toc128043578 \h </w:instrText>
        </w:r>
        <w:r w:rsidR="00270201">
          <w:rPr>
            <w:noProof/>
            <w:webHidden/>
          </w:rPr>
        </w:r>
        <w:r w:rsidR="00270201">
          <w:rPr>
            <w:noProof/>
            <w:webHidden/>
          </w:rPr>
          <w:fldChar w:fldCharType="separate"/>
        </w:r>
        <w:r w:rsidR="00270201">
          <w:rPr>
            <w:noProof/>
            <w:webHidden/>
          </w:rPr>
          <w:t>202</w:t>
        </w:r>
        <w:r w:rsidR="00270201">
          <w:rPr>
            <w:noProof/>
            <w:webHidden/>
          </w:rPr>
          <w:fldChar w:fldCharType="end"/>
        </w:r>
      </w:hyperlink>
    </w:p>
    <w:p w14:paraId="7D566623" w14:textId="2198C98B" w:rsidR="00270201" w:rsidRDefault="00AB35B1">
      <w:pPr>
        <w:pStyle w:val="TOC2"/>
        <w:tabs>
          <w:tab w:val="right" w:leader="dot" w:pos="8296"/>
        </w:tabs>
        <w:rPr>
          <w:rFonts w:eastAsiaTheme="minorEastAsia"/>
          <w:smallCaps w:val="0"/>
          <w:noProof/>
          <w:sz w:val="21"/>
          <w:szCs w:val="22"/>
        </w:rPr>
      </w:pPr>
      <w:hyperlink w:anchor="_Toc128043579" w:history="1">
        <w:r w:rsidR="00270201" w:rsidRPr="00822A28">
          <w:rPr>
            <w:rStyle w:val="a3"/>
            <w:rFonts w:ascii="宋体" w:eastAsia="宋体" w:hAnsi="宋体" w:cs="宋体"/>
            <w:noProof/>
          </w:rPr>
          <w:t>8.2 Shell排序的实现</w:t>
        </w:r>
        <w:r w:rsidR="00270201">
          <w:rPr>
            <w:noProof/>
            <w:webHidden/>
          </w:rPr>
          <w:tab/>
        </w:r>
        <w:r w:rsidR="00270201">
          <w:rPr>
            <w:noProof/>
            <w:webHidden/>
          </w:rPr>
          <w:fldChar w:fldCharType="begin"/>
        </w:r>
        <w:r w:rsidR="00270201">
          <w:rPr>
            <w:noProof/>
            <w:webHidden/>
          </w:rPr>
          <w:instrText xml:space="preserve"> PAGEREF _Toc128043579 \h </w:instrText>
        </w:r>
        <w:r w:rsidR="00270201">
          <w:rPr>
            <w:noProof/>
            <w:webHidden/>
          </w:rPr>
        </w:r>
        <w:r w:rsidR="00270201">
          <w:rPr>
            <w:noProof/>
            <w:webHidden/>
          </w:rPr>
          <w:fldChar w:fldCharType="separate"/>
        </w:r>
        <w:r w:rsidR="00270201">
          <w:rPr>
            <w:noProof/>
            <w:webHidden/>
          </w:rPr>
          <w:t>204</w:t>
        </w:r>
        <w:r w:rsidR="00270201">
          <w:rPr>
            <w:noProof/>
            <w:webHidden/>
          </w:rPr>
          <w:fldChar w:fldCharType="end"/>
        </w:r>
      </w:hyperlink>
    </w:p>
    <w:p w14:paraId="769959BA" w14:textId="111A5057" w:rsidR="00270201" w:rsidRDefault="00AB35B1">
      <w:pPr>
        <w:pStyle w:val="TOC2"/>
        <w:tabs>
          <w:tab w:val="right" w:leader="dot" w:pos="8296"/>
        </w:tabs>
        <w:rPr>
          <w:rFonts w:eastAsiaTheme="minorEastAsia"/>
          <w:smallCaps w:val="0"/>
          <w:noProof/>
          <w:sz w:val="21"/>
          <w:szCs w:val="22"/>
        </w:rPr>
      </w:pPr>
      <w:hyperlink w:anchor="_Toc128043580" w:history="1">
        <w:r w:rsidR="00270201" w:rsidRPr="00822A28">
          <w:rPr>
            <w:rStyle w:val="a3"/>
            <w:rFonts w:ascii="宋体" w:eastAsia="宋体" w:hAnsi="宋体" w:cs="宋体"/>
            <w:noProof/>
          </w:rPr>
          <w:t>8.3 冒泡排序的实现</w:t>
        </w:r>
        <w:r w:rsidR="00270201">
          <w:rPr>
            <w:noProof/>
            <w:webHidden/>
          </w:rPr>
          <w:tab/>
        </w:r>
        <w:r w:rsidR="00270201">
          <w:rPr>
            <w:noProof/>
            <w:webHidden/>
          </w:rPr>
          <w:fldChar w:fldCharType="begin"/>
        </w:r>
        <w:r w:rsidR="00270201">
          <w:rPr>
            <w:noProof/>
            <w:webHidden/>
          </w:rPr>
          <w:instrText xml:space="preserve"> PAGEREF _Toc128043580 \h </w:instrText>
        </w:r>
        <w:r w:rsidR="00270201">
          <w:rPr>
            <w:noProof/>
            <w:webHidden/>
          </w:rPr>
        </w:r>
        <w:r w:rsidR="00270201">
          <w:rPr>
            <w:noProof/>
            <w:webHidden/>
          </w:rPr>
          <w:fldChar w:fldCharType="separate"/>
        </w:r>
        <w:r w:rsidR="00270201">
          <w:rPr>
            <w:noProof/>
            <w:webHidden/>
          </w:rPr>
          <w:t>205</w:t>
        </w:r>
        <w:r w:rsidR="00270201">
          <w:rPr>
            <w:noProof/>
            <w:webHidden/>
          </w:rPr>
          <w:fldChar w:fldCharType="end"/>
        </w:r>
      </w:hyperlink>
    </w:p>
    <w:p w14:paraId="74142F13" w14:textId="27F3C667" w:rsidR="00270201" w:rsidRDefault="00AB35B1">
      <w:pPr>
        <w:pStyle w:val="TOC2"/>
        <w:tabs>
          <w:tab w:val="right" w:leader="dot" w:pos="8296"/>
        </w:tabs>
        <w:rPr>
          <w:rFonts w:eastAsiaTheme="minorEastAsia"/>
          <w:smallCaps w:val="0"/>
          <w:noProof/>
          <w:sz w:val="21"/>
          <w:szCs w:val="22"/>
        </w:rPr>
      </w:pPr>
      <w:hyperlink w:anchor="_Toc128043581" w:history="1">
        <w:r w:rsidR="00270201" w:rsidRPr="00822A28">
          <w:rPr>
            <w:rStyle w:val="a3"/>
            <w:rFonts w:ascii="宋体" w:eastAsia="宋体" w:hAnsi="宋体" w:cs="宋体"/>
            <w:noProof/>
          </w:rPr>
          <w:t>8.4 快速排序的实现</w:t>
        </w:r>
        <w:r w:rsidR="00270201">
          <w:rPr>
            <w:noProof/>
            <w:webHidden/>
          </w:rPr>
          <w:tab/>
        </w:r>
        <w:r w:rsidR="00270201">
          <w:rPr>
            <w:noProof/>
            <w:webHidden/>
          </w:rPr>
          <w:fldChar w:fldCharType="begin"/>
        </w:r>
        <w:r w:rsidR="00270201">
          <w:rPr>
            <w:noProof/>
            <w:webHidden/>
          </w:rPr>
          <w:instrText xml:space="preserve"> PAGEREF _Toc128043581 \h </w:instrText>
        </w:r>
        <w:r w:rsidR="00270201">
          <w:rPr>
            <w:noProof/>
            <w:webHidden/>
          </w:rPr>
        </w:r>
        <w:r w:rsidR="00270201">
          <w:rPr>
            <w:noProof/>
            <w:webHidden/>
          </w:rPr>
          <w:fldChar w:fldCharType="separate"/>
        </w:r>
        <w:r w:rsidR="00270201">
          <w:rPr>
            <w:noProof/>
            <w:webHidden/>
          </w:rPr>
          <w:t>206</w:t>
        </w:r>
        <w:r w:rsidR="00270201">
          <w:rPr>
            <w:noProof/>
            <w:webHidden/>
          </w:rPr>
          <w:fldChar w:fldCharType="end"/>
        </w:r>
      </w:hyperlink>
    </w:p>
    <w:p w14:paraId="455EEB81" w14:textId="38D74521" w:rsidR="00270201" w:rsidRDefault="00AB35B1">
      <w:pPr>
        <w:pStyle w:val="TOC2"/>
        <w:tabs>
          <w:tab w:val="right" w:leader="dot" w:pos="8296"/>
        </w:tabs>
        <w:rPr>
          <w:rFonts w:eastAsiaTheme="minorEastAsia"/>
          <w:smallCaps w:val="0"/>
          <w:noProof/>
          <w:sz w:val="21"/>
          <w:szCs w:val="22"/>
        </w:rPr>
      </w:pPr>
      <w:hyperlink w:anchor="_Toc128043582" w:history="1">
        <w:r w:rsidR="00270201" w:rsidRPr="00822A28">
          <w:rPr>
            <w:rStyle w:val="a3"/>
            <w:rFonts w:ascii="宋体" w:eastAsia="宋体" w:hAnsi="宋体" w:cs="宋体"/>
            <w:noProof/>
          </w:rPr>
          <w:t>8.5 简单选择排序的实现</w:t>
        </w:r>
        <w:r w:rsidR="00270201">
          <w:rPr>
            <w:noProof/>
            <w:webHidden/>
          </w:rPr>
          <w:tab/>
        </w:r>
        <w:r w:rsidR="00270201">
          <w:rPr>
            <w:noProof/>
            <w:webHidden/>
          </w:rPr>
          <w:fldChar w:fldCharType="begin"/>
        </w:r>
        <w:r w:rsidR="00270201">
          <w:rPr>
            <w:noProof/>
            <w:webHidden/>
          </w:rPr>
          <w:instrText xml:space="preserve"> PAGEREF _Toc128043582 \h </w:instrText>
        </w:r>
        <w:r w:rsidR="00270201">
          <w:rPr>
            <w:noProof/>
            <w:webHidden/>
          </w:rPr>
        </w:r>
        <w:r w:rsidR="00270201">
          <w:rPr>
            <w:noProof/>
            <w:webHidden/>
          </w:rPr>
          <w:fldChar w:fldCharType="separate"/>
        </w:r>
        <w:r w:rsidR="00270201">
          <w:rPr>
            <w:noProof/>
            <w:webHidden/>
          </w:rPr>
          <w:t>207</w:t>
        </w:r>
        <w:r w:rsidR="00270201">
          <w:rPr>
            <w:noProof/>
            <w:webHidden/>
          </w:rPr>
          <w:fldChar w:fldCharType="end"/>
        </w:r>
      </w:hyperlink>
    </w:p>
    <w:p w14:paraId="657D9A97" w14:textId="7A47ADB2" w:rsidR="00270201" w:rsidRDefault="00AB35B1">
      <w:pPr>
        <w:pStyle w:val="TOC2"/>
        <w:tabs>
          <w:tab w:val="right" w:leader="dot" w:pos="8296"/>
        </w:tabs>
        <w:rPr>
          <w:rFonts w:eastAsiaTheme="minorEastAsia"/>
          <w:smallCaps w:val="0"/>
          <w:noProof/>
          <w:sz w:val="21"/>
          <w:szCs w:val="22"/>
        </w:rPr>
      </w:pPr>
      <w:hyperlink w:anchor="_Toc128043583" w:history="1">
        <w:r w:rsidR="00270201" w:rsidRPr="00822A28">
          <w:rPr>
            <w:rStyle w:val="a3"/>
            <w:rFonts w:ascii="宋体" w:eastAsia="宋体" w:hAnsi="宋体" w:cs="宋体"/>
            <w:noProof/>
          </w:rPr>
          <w:t>8.6 堆排序的实现</w:t>
        </w:r>
        <w:r w:rsidR="00270201">
          <w:rPr>
            <w:noProof/>
            <w:webHidden/>
          </w:rPr>
          <w:tab/>
        </w:r>
        <w:r w:rsidR="00270201">
          <w:rPr>
            <w:noProof/>
            <w:webHidden/>
          </w:rPr>
          <w:fldChar w:fldCharType="begin"/>
        </w:r>
        <w:r w:rsidR="00270201">
          <w:rPr>
            <w:noProof/>
            <w:webHidden/>
          </w:rPr>
          <w:instrText xml:space="preserve"> PAGEREF _Toc128043583 \h </w:instrText>
        </w:r>
        <w:r w:rsidR="00270201">
          <w:rPr>
            <w:noProof/>
            <w:webHidden/>
          </w:rPr>
        </w:r>
        <w:r w:rsidR="00270201">
          <w:rPr>
            <w:noProof/>
            <w:webHidden/>
          </w:rPr>
          <w:fldChar w:fldCharType="separate"/>
        </w:r>
        <w:r w:rsidR="00270201">
          <w:rPr>
            <w:noProof/>
            <w:webHidden/>
          </w:rPr>
          <w:t>209</w:t>
        </w:r>
        <w:r w:rsidR="00270201">
          <w:rPr>
            <w:noProof/>
            <w:webHidden/>
          </w:rPr>
          <w:fldChar w:fldCharType="end"/>
        </w:r>
      </w:hyperlink>
    </w:p>
    <w:p w14:paraId="1EA06DD2" w14:textId="1E94108B" w:rsidR="00270201" w:rsidRDefault="00AB35B1">
      <w:pPr>
        <w:pStyle w:val="TOC2"/>
        <w:tabs>
          <w:tab w:val="right" w:leader="dot" w:pos="8296"/>
        </w:tabs>
        <w:rPr>
          <w:rFonts w:eastAsiaTheme="minorEastAsia"/>
          <w:smallCaps w:val="0"/>
          <w:noProof/>
          <w:sz w:val="21"/>
          <w:szCs w:val="22"/>
        </w:rPr>
      </w:pPr>
      <w:hyperlink w:anchor="_Toc128043584" w:history="1">
        <w:r w:rsidR="00270201" w:rsidRPr="00822A28">
          <w:rPr>
            <w:rStyle w:val="a3"/>
            <w:rFonts w:ascii="宋体" w:eastAsia="宋体" w:hAnsi="宋体" w:cs="宋体"/>
            <w:noProof/>
          </w:rPr>
          <w:t>8.7 非递归实现二路归并排序</w:t>
        </w:r>
        <w:r w:rsidR="00270201">
          <w:rPr>
            <w:noProof/>
            <w:webHidden/>
          </w:rPr>
          <w:tab/>
        </w:r>
        <w:r w:rsidR="00270201">
          <w:rPr>
            <w:noProof/>
            <w:webHidden/>
          </w:rPr>
          <w:fldChar w:fldCharType="begin"/>
        </w:r>
        <w:r w:rsidR="00270201">
          <w:rPr>
            <w:noProof/>
            <w:webHidden/>
          </w:rPr>
          <w:instrText xml:space="preserve"> PAGEREF _Toc128043584 \h </w:instrText>
        </w:r>
        <w:r w:rsidR="00270201">
          <w:rPr>
            <w:noProof/>
            <w:webHidden/>
          </w:rPr>
        </w:r>
        <w:r w:rsidR="00270201">
          <w:rPr>
            <w:noProof/>
            <w:webHidden/>
          </w:rPr>
          <w:fldChar w:fldCharType="separate"/>
        </w:r>
        <w:r w:rsidR="00270201">
          <w:rPr>
            <w:noProof/>
            <w:webHidden/>
          </w:rPr>
          <w:t>210</w:t>
        </w:r>
        <w:r w:rsidR="00270201">
          <w:rPr>
            <w:noProof/>
            <w:webHidden/>
          </w:rPr>
          <w:fldChar w:fldCharType="end"/>
        </w:r>
      </w:hyperlink>
    </w:p>
    <w:p w14:paraId="0BA90B76" w14:textId="49897A3D" w:rsidR="00D71980" w:rsidRPr="004970D6" w:rsidRDefault="00270201">
      <w:pPr>
        <w:widowControl/>
        <w:jc w:val="left"/>
        <w:rPr>
          <w:rFonts w:ascii="Times New Roman" w:hAnsi="Times New Roman" w:cs="Times New Roman"/>
        </w:rPr>
      </w:pPr>
      <w:r>
        <w:rPr>
          <w:rFonts w:ascii="Times New Roman" w:hAnsi="Times New Roman" w:cs="Times New Roman"/>
        </w:rPr>
        <w:fldChar w:fldCharType="end"/>
      </w:r>
      <w:r w:rsidR="00D71980" w:rsidRPr="004970D6">
        <w:rPr>
          <w:rFonts w:ascii="Times New Roman" w:hAnsi="Times New Roman" w:cs="Times New Roman"/>
        </w:rPr>
        <w:br w:type="page"/>
      </w:r>
    </w:p>
    <w:p w14:paraId="660C2F21" w14:textId="556C8C83" w:rsidR="001728F4" w:rsidRPr="004970D6" w:rsidRDefault="001728F4" w:rsidP="001728F4">
      <w:pPr>
        <w:pStyle w:val="1"/>
        <w:rPr>
          <w:rFonts w:ascii="Times New Roman" w:hAnsi="Times New Roman" w:cs="Times New Roman"/>
        </w:rPr>
      </w:pPr>
      <w:bookmarkStart w:id="0" w:name="_Toc128043512"/>
      <w:r w:rsidRPr="004970D6">
        <w:rPr>
          <w:rFonts w:ascii="Times New Roman" w:hAnsi="Times New Roman" w:cs="Times New Roman"/>
        </w:rPr>
        <w:lastRenderedPageBreak/>
        <w:t>第</w:t>
      </w:r>
      <w:r w:rsidRPr="004970D6">
        <w:rPr>
          <w:rFonts w:ascii="Times New Roman" w:hAnsi="Times New Roman" w:cs="Times New Roman"/>
        </w:rPr>
        <w:t>2</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线性表</w:t>
      </w:r>
      <w:bookmarkEnd w:id="0"/>
    </w:p>
    <w:p w14:paraId="7C78E9C3" w14:textId="6651FEB3" w:rsidR="001728F4" w:rsidRPr="004970D6" w:rsidRDefault="001728F4" w:rsidP="001728F4">
      <w:pPr>
        <w:pStyle w:val="2"/>
        <w:rPr>
          <w:rFonts w:ascii="Times New Roman" w:hAnsi="Times New Roman" w:cs="Times New Roman"/>
        </w:rPr>
      </w:pPr>
      <w:bookmarkStart w:id="1" w:name="_Toc128043513"/>
      <w:r w:rsidRPr="004970D6">
        <w:rPr>
          <w:rFonts w:ascii="Times New Roman" w:hAnsi="Times New Roman" w:cs="Times New Roman"/>
        </w:rPr>
        <w:t xml:space="preserve">2.1 </w:t>
      </w:r>
      <w:r w:rsidRPr="004970D6">
        <w:rPr>
          <w:rFonts w:ascii="Times New Roman" w:hAnsi="Times New Roman" w:cs="Times New Roman"/>
        </w:rPr>
        <w:t>顺序表基本操作的实现</w:t>
      </w:r>
      <w:bookmarkEnd w:id="1"/>
    </w:p>
    <w:p w14:paraId="45ACE9CE" w14:textId="566FD69C" w:rsidR="001728F4" w:rsidRPr="004970D6" w:rsidRDefault="0066547F" w:rsidP="0066547F">
      <w:pPr>
        <w:rPr>
          <w:rFonts w:ascii="Times New Roman" w:eastAsia="宋体" w:hAnsi="Times New Roman" w:cs="Times New Roman"/>
          <w:szCs w:val="28"/>
        </w:rPr>
      </w:pPr>
      <w:r w:rsidRPr="004970D6">
        <w:rPr>
          <w:rFonts w:ascii="Times New Roman" w:eastAsia="宋体" w:hAnsi="Times New Roman" w:cs="Times New Roman"/>
        </w:rPr>
        <w:t>说明：</w:t>
      </w:r>
      <w:r w:rsidR="001728F4" w:rsidRPr="004970D6">
        <w:rPr>
          <w:rFonts w:ascii="Times New Roman" w:eastAsia="宋体" w:hAnsi="Times New Roman" w:cs="Times New Roman"/>
          <w:szCs w:val="28"/>
        </w:rPr>
        <w:t>实现</w:t>
      </w:r>
      <w:r w:rsidR="001728F4" w:rsidRPr="004970D6">
        <w:rPr>
          <w:rFonts w:ascii="Times New Roman" w:eastAsia="宋体" w:hAnsi="Times New Roman" w:cs="Times New Roman"/>
          <w:szCs w:val="28"/>
        </w:rPr>
        <w:t>SeqList</w:t>
      </w:r>
      <w:r w:rsidR="001728F4" w:rsidRPr="004970D6">
        <w:rPr>
          <w:rFonts w:ascii="Times New Roman" w:eastAsia="宋体" w:hAnsi="Times New Roman" w:cs="Times New Roman"/>
          <w:szCs w:val="28"/>
        </w:rPr>
        <w:t>类模板，基本操作包括无参构造函数、有参构造函数、求顺序表的表长、按位查找、按值查找、插入、删除、遍历</w:t>
      </w:r>
      <w:r w:rsidR="000F33B9" w:rsidRPr="004970D6">
        <w:rPr>
          <w:rFonts w:ascii="Times New Roman" w:eastAsia="宋体" w:hAnsi="Times New Roman" w:cs="Times New Roman"/>
          <w:szCs w:val="28"/>
        </w:rPr>
        <w:t>等</w:t>
      </w:r>
      <w:r w:rsidR="001728F4" w:rsidRPr="004970D6">
        <w:rPr>
          <w:rFonts w:ascii="Times New Roman" w:eastAsia="宋体" w:hAnsi="Times New Roman" w:cs="Times New Roman"/>
          <w:szCs w:val="28"/>
        </w:rPr>
        <w:t>，并</w:t>
      </w:r>
      <w:r w:rsidR="000F33B9" w:rsidRPr="004970D6">
        <w:rPr>
          <w:rFonts w:ascii="Times New Roman" w:eastAsia="宋体" w:hAnsi="Times New Roman" w:cs="Times New Roman"/>
          <w:szCs w:val="28"/>
        </w:rPr>
        <w:t>在主函数中</w:t>
      </w:r>
      <w:r w:rsidR="001F60EF" w:rsidRPr="004970D6">
        <w:rPr>
          <w:rFonts w:ascii="Times New Roman" w:eastAsia="宋体" w:hAnsi="Times New Roman" w:cs="Times New Roman"/>
          <w:szCs w:val="28"/>
        </w:rPr>
        <w:t>对各</w:t>
      </w:r>
      <w:r w:rsidR="000F33B9" w:rsidRPr="004970D6">
        <w:rPr>
          <w:rFonts w:ascii="Times New Roman" w:eastAsia="宋体" w:hAnsi="Times New Roman" w:cs="Times New Roman"/>
          <w:szCs w:val="28"/>
        </w:rPr>
        <w:t>种</w:t>
      </w:r>
      <w:r w:rsidR="001F60EF" w:rsidRPr="004970D6">
        <w:rPr>
          <w:rFonts w:ascii="Times New Roman" w:eastAsia="宋体" w:hAnsi="Times New Roman" w:cs="Times New Roman"/>
          <w:szCs w:val="28"/>
        </w:rPr>
        <w:t>操作进行</w:t>
      </w:r>
      <w:r w:rsidR="001728F4" w:rsidRPr="004970D6">
        <w:rPr>
          <w:rFonts w:ascii="Times New Roman" w:eastAsia="宋体" w:hAnsi="Times New Roman" w:cs="Times New Roman"/>
          <w:szCs w:val="28"/>
        </w:rPr>
        <w:t>验证。</w:t>
      </w:r>
    </w:p>
    <w:p w14:paraId="058A9F8F" w14:textId="68BB2841" w:rsidR="0066547F" w:rsidRPr="00F6452A" w:rsidRDefault="0066547F" w:rsidP="00EB053D">
      <w:pPr>
        <w:pStyle w:val="3"/>
      </w:pPr>
      <w:r w:rsidRPr="00F6452A">
        <w:t>实验代码</w:t>
      </w:r>
    </w:p>
    <w:p w14:paraId="76469DB8" w14:textId="0560FB15" w:rsidR="005A4BE7" w:rsidRDefault="005A4BE7" w:rsidP="00AC6DA4">
      <w:pPr>
        <w:pStyle w:val="af0"/>
        <w:numPr>
          <w:ilvl w:val="1"/>
          <w:numId w:val="7"/>
        </w:numPr>
        <w:ind w:firstLineChars="0"/>
        <w:rPr>
          <w:rFonts w:ascii="Times New Roman" w:eastAsia="宋体" w:hAnsi="Times New Roman" w:cs="Times New Roman"/>
          <w:szCs w:val="28"/>
        </w:rPr>
      </w:pPr>
      <w:r w:rsidRPr="00F6452A">
        <w:rPr>
          <w:rFonts w:ascii="Times New Roman" w:eastAsia="宋体" w:hAnsi="Times New Roman" w:cs="Times New Roman"/>
          <w:szCs w:val="28"/>
        </w:rPr>
        <w:t>SeqList.h</w:t>
      </w:r>
    </w:p>
    <w:p w14:paraId="4EAC18F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const int MaxSize = 100; /*</w:t>
      </w:r>
      <w:r w:rsidRPr="00F6452A">
        <w:rPr>
          <w:rFonts w:ascii="Times New Roman" w:eastAsia="宋体" w:hAnsi="Times New Roman" w:cs="Times New Roman"/>
          <w:szCs w:val="28"/>
        </w:rPr>
        <w:t>顺序表的最大容量为</w:t>
      </w:r>
      <w:r w:rsidRPr="00F6452A">
        <w:rPr>
          <w:rFonts w:ascii="Times New Roman" w:eastAsia="宋体" w:hAnsi="Times New Roman" w:cs="Times New Roman"/>
          <w:szCs w:val="28"/>
        </w:rPr>
        <w:t>100*/</w:t>
      </w:r>
    </w:p>
    <w:p w14:paraId="3B47880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 /*</w:t>
      </w:r>
      <w:r w:rsidRPr="00F6452A">
        <w:rPr>
          <w:rFonts w:ascii="Times New Roman" w:eastAsia="宋体" w:hAnsi="Times New Roman" w:cs="Times New Roman"/>
          <w:szCs w:val="28"/>
        </w:rPr>
        <w:t>定义模板类</w:t>
      </w:r>
      <w:r w:rsidRPr="00F6452A">
        <w:rPr>
          <w:rFonts w:ascii="Times New Roman" w:eastAsia="宋体" w:hAnsi="Times New Roman" w:cs="Times New Roman"/>
          <w:szCs w:val="28"/>
        </w:rPr>
        <w:t>SeqList*/</w:t>
      </w:r>
    </w:p>
    <w:p w14:paraId="423AB1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class SeqList{</w:t>
      </w:r>
    </w:p>
    <w:p w14:paraId="60AD4CB1"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public:</w:t>
      </w:r>
    </w:p>
    <w:p w14:paraId="7364079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SeqList(); /*</w:t>
      </w:r>
      <w:r w:rsidRPr="00F6452A">
        <w:rPr>
          <w:rFonts w:ascii="Times New Roman" w:eastAsia="宋体" w:hAnsi="Times New Roman" w:cs="Times New Roman"/>
          <w:szCs w:val="28"/>
        </w:rPr>
        <w:t>建立空的顺序表</w:t>
      </w:r>
      <w:r w:rsidRPr="00F6452A">
        <w:rPr>
          <w:rFonts w:ascii="Times New Roman" w:eastAsia="宋体" w:hAnsi="Times New Roman" w:cs="Times New Roman"/>
          <w:szCs w:val="28"/>
        </w:rPr>
        <w:t>*/</w:t>
      </w:r>
    </w:p>
    <w:p w14:paraId="5F848EF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SeqList(ElemType a[ ], int n); /*</w:t>
      </w:r>
      <w:r w:rsidRPr="00F6452A">
        <w:rPr>
          <w:rFonts w:ascii="Times New Roman" w:eastAsia="宋体" w:hAnsi="Times New Roman" w:cs="Times New Roman"/>
          <w:szCs w:val="28"/>
        </w:rPr>
        <w:t>建立一个长度为</w:t>
      </w:r>
      <w:r w:rsidRPr="00F6452A">
        <w:rPr>
          <w:rFonts w:ascii="Times New Roman" w:eastAsia="宋体" w:hAnsi="Times New Roman" w:cs="Times New Roman"/>
          <w:szCs w:val="28"/>
        </w:rPr>
        <w:t>n</w:t>
      </w:r>
      <w:r w:rsidRPr="00F6452A">
        <w:rPr>
          <w:rFonts w:ascii="Times New Roman" w:eastAsia="宋体" w:hAnsi="Times New Roman" w:cs="Times New Roman"/>
          <w:szCs w:val="28"/>
        </w:rPr>
        <w:t>的顺序表</w:t>
      </w:r>
      <w:r w:rsidRPr="00F6452A">
        <w:rPr>
          <w:rFonts w:ascii="Times New Roman" w:eastAsia="宋体" w:hAnsi="Times New Roman" w:cs="Times New Roman"/>
          <w:szCs w:val="28"/>
        </w:rPr>
        <w:t>*/</w:t>
      </w:r>
    </w:p>
    <w:p w14:paraId="7B6D627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SeqList(); /*</w:t>
      </w:r>
      <w:r w:rsidRPr="00F6452A">
        <w:rPr>
          <w:rFonts w:ascii="Times New Roman" w:eastAsia="宋体" w:hAnsi="Times New Roman" w:cs="Times New Roman"/>
          <w:szCs w:val="28"/>
        </w:rPr>
        <w:t>析构函数</w:t>
      </w:r>
      <w:r w:rsidRPr="00F6452A">
        <w:rPr>
          <w:rFonts w:ascii="Times New Roman" w:eastAsia="宋体" w:hAnsi="Times New Roman" w:cs="Times New Roman"/>
          <w:szCs w:val="28"/>
        </w:rPr>
        <w:t>*/</w:t>
      </w:r>
    </w:p>
    <w:p w14:paraId="2E68173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int Length(); /*</w:t>
      </w:r>
      <w:r w:rsidRPr="00F6452A">
        <w:rPr>
          <w:rFonts w:ascii="Times New Roman" w:eastAsia="宋体" w:hAnsi="Times New Roman" w:cs="Times New Roman"/>
          <w:szCs w:val="28"/>
        </w:rPr>
        <w:t>返回顺序表的表长</w:t>
      </w:r>
      <w:r w:rsidRPr="00F6452A">
        <w:rPr>
          <w:rFonts w:ascii="Times New Roman" w:eastAsia="宋体" w:hAnsi="Times New Roman" w:cs="Times New Roman"/>
          <w:szCs w:val="28"/>
        </w:rPr>
        <w:t>*/</w:t>
      </w:r>
    </w:p>
    <w:p w14:paraId="6A4EC59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ElemType Get(int i); /*</w:t>
      </w:r>
      <w:r w:rsidRPr="00F6452A">
        <w:rPr>
          <w:rFonts w:ascii="Times New Roman" w:eastAsia="宋体" w:hAnsi="Times New Roman" w:cs="Times New Roman"/>
          <w:szCs w:val="28"/>
        </w:rPr>
        <w:t>按位查找</w:t>
      </w:r>
      <w:r w:rsidRPr="00F6452A">
        <w:rPr>
          <w:rFonts w:ascii="Times New Roman" w:eastAsia="宋体" w:hAnsi="Times New Roman" w:cs="Times New Roman"/>
          <w:szCs w:val="28"/>
        </w:rPr>
        <w:t>*/</w:t>
      </w:r>
    </w:p>
    <w:p w14:paraId="6AFEDEF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int Locate(ElemType x); /*</w:t>
      </w:r>
      <w:r w:rsidRPr="00F6452A">
        <w:rPr>
          <w:rFonts w:ascii="Times New Roman" w:eastAsia="宋体" w:hAnsi="Times New Roman" w:cs="Times New Roman"/>
          <w:szCs w:val="28"/>
        </w:rPr>
        <w:t>按值查找</w:t>
      </w:r>
      <w:r w:rsidRPr="00F6452A">
        <w:rPr>
          <w:rFonts w:ascii="Times New Roman" w:eastAsia="宋体" w:hAnsi="Times New Roman" w:cs="Times New Roman"/>
          <w:szCs w:val="28"/>
        </w:rPr>
        <w:t>*/</w:t>
      </w:r>
    </w:p>
    <w:p w14:paraId="4EBC6A8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void Insert(int i, ElemType x); /*</w:t>
      </w:r>
      <w:r w:rsidRPr="00F6452A">
        <w:rPr>
          <w:rFonts w:ascii="Times New Roman" w:eastAsia="宋体" w:hAnsi="Times New Roman" w:cs="Times New Roman"/>
          <w:szCs w:val="28"/>
        </w:rPr>
        <w:t>插入操作</w:t>
      </w:r>
      <w:r w:rsidRPr="00F6452A">
        <w:rPr>
          <w:rFonts w:ascii="Times New Roman" w:eastAsia="宋体" w:hAnsi="Times New Roman" w:cs="Times New Roman"/>
          <w:szCs w:val="28"/>
        </w:rPr>
        <w:t>*/</w:t>
      </w:r>
    </w:p>
    <w:p w14:paraId="2D5034F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ElemType Delete(int i); /*</w:t>
      </w:r>
      <w:r w:rsidRPr="00F6452A">
        <w:rPr>
          <w:rFonts w:ascii="Times New Roman" w:eastAsia="宋体" w:hAnsi="Times New Roman" w:cs="Times New Roman"/>
          <w:szCs w:val="28"/>
        </w:rPr>
        <w:t>删除操作</w:t>
      </w:r>
      <w:r w:rsidRPr="00F6452A">
        <w:rPr>
          <w:rFonts w:ascii="Times New Roman" w:eastAsia="宋体" w:hAnsi="Times New Roman" w:cs="Times New Roman"/>
          <w:szCs w:val="28"/>
        </w:rPr>
        <w:t>*/</w:t>
      </w:r>
    </w:p>
    <w:p w14:paraId="790D5CE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void PrintList(); /*</w:t>
      </w:r>
      <w:r w:rsidRPr="00F6452A">
        <w:rPr>
          <w:rFonts w:ascii="Times New Roman" w:eastAsia="宋体" w:hAnsi="Times New Roman" w:cs="Times New Roman"/>
          <w:szCs w:val="28"/>
        </w:rPr>
        <w:t>遍历操作</w:t>
      </w:r>
      <w:r w:rsidRPr="00F6452A">
        <w:rPr>
          <w:rFonts w:ascii="Times New Roman" w:eastAsia="宋体" w:hAnsi="Times New Roman" w:cs="Times New Roman"/>
          <w:szCs w:val="28"/>
        </w:rPr>
        <w:t>*/</w:t>
      </w:r>
    </w:p>
    <w:p w14:paraId="10B1A39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private:</w:t>
      </w:r>
    </w:p>
    <w:p w14:paraId="09DEC9E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ElemType data[MaxSize]; /*</w:t>
      </w:r>
      <w:r w:rsidRPr="00F6452A">
        <w:rPr>
          <w:rFonts w:ascii="Times New Roman" w:eastAsia="宋体" w:hAnsi="Times New Roman" w:cs="Times New Roman"/>
          <w:szCs w:val="28"/>
        </w:rPr>
        <w:t>存放数据元素的数组</w:t>
      </w:r>
      <w:r w:rsidRPr="00F6452A">
        <w:rPr>
          <w:rFonts w:ascii="Times New Roman" w:eastAsia="宋体" w:hAnsi="Times New Roman" w:cs="Times New Roman"/>
          <w:szCs w:val="28"/>
        </w:rPr>
        <w:t>*/</w:t>
      </w:r>
    </w:p>
    <w:p w14:paraId="42F567A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int length; /*</w:t>
      </w:r>
      <w:r w:rsidRPr="00F6452A">
        <w:rPr>
          <w:rFonts w:ascii="Times New Roman" w:eastAsia="宋体" w:hAnsi="Times New Roman" w:cs="Times New Roman"/>
          <w:szCs w:val="28"/>
        </w:rPr>
        <w:t>顺序表的长度</w:t>
      </w:r>
      <w:r w:rsidRPr="00F6452A">
        <w:rPr>
          <w:rFonts w:ascii="Times New Roman" w:eastAsia="宋体" w:hAnsi="Times New Roman" w:cs="Times New Roman"/>
          <w:szCs w:val="28"/>
        </w:rPr>
        <w:t>*/</w:t>
      </w:r>
    </w:p>
    <w:p w14:paraId="748D13CA" w14:textId="5B967AB6" w:rsidR="00F6452A" w:rsidRPr="00F6452A" w:rsidRDefault="00F6452A" w:rsidP="00F6452A">
      <w:pPr>
        <w:pStyle w:val="af0"/>
        <w:ind w:left="840" w:firstLineChars="0" w:firstLine="0"/>
        <w:rPr>
          <w:rFonts w:ascii="Times New Roman" w:eastAsia="宋体" w:hAnsi="Times New Roman" w:cs="Times New Roman"/>
          <w:szCs w:val="28"/>
        </w:rPr>
      </w:pPr>
      <w:r w:rsidRPr="00F6452A">
        <w:rPr>
          <w:rFonts w:ascii="Times New Roman" w:eastAsia="宋体" w:hAnsi="Times New Roman" w:cs="Times New Roman"/>
          <w:szCs w:val="28"/>
        </w:rPr>
        <w:t>};</w:t>
      </w:r>
    </w:p>
    <w:p w14:paraId="02843CE4" w14:textId="309EDEA4" w:rsidR="005A4BE7" w:rsidRDefault="005A4BE7" w:rsidP="00AC6DA4">
      <w:pPr>
        <w:pStyle w:val="af0"/>
        <w:numPr>
          <w:ilvl w:val="1"/>
          <w:numId w:val="7"/>
        </w:numPr>
        <w:ind w:firstLineChars="0"/>
        <w:rPr>
          <w:rFonts w:ascii="Times New Roman" w:eastAsia="宋体" w:hAnsi="Times New Roman" w:cs="Times New Roman"/>
          <w:szCs w:val="28"/>
        </w:rPr>
      </w:pPr>
      <w:r w:rsidRPr="00F6452A">
        <w:rPr>
          <w:rFonts w:ascii="Times New Roman" w:eastAsia="宋体" w:hAnsi="Times New Roman" w:cs="Times New Roman"/>
          <w:szCs w:val="28"/>
        </w:rPr>
        <w:t>SeqList.cpp</w:t>
      </w:r>
    </w:p>
    <w:p w14:paraId="48E3FBD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SeqList.h"</w:t>
      </w:r>
    </w:p>
    <w:p w14:paraId="6D40444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lt;iostream&gt;</w:t>
      </w:r>
    </w:p>
    <w:p w14:paraId="558889A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using namespace std;</w:t>
      </w:r>
    </w:p>
    <w:p w14:paraId="72166DB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SeqList.h</w:t>
      </w:r>
      <w:r w:rsidRPr="00F6452A">
        <w:rPr>
          <w:rFonts w:ascii="Times New Roman" w:eastAsia="宋体" w:hAnsi="Times New Roman" w:cs="Times New Roman"/>
          <w:szCs w:val="28"/>
        </w:rPr>
        <w:t>中定义的</w:t>
      </w:r>
      <w:r w:rsidRPr="00F6452A">
        <w:rPr>
          <w:rFonts w:ascii="Times New Roman" w:eastAsia="宋体" w:hAnsi="Times New Roman" w:cs="Times New Roman"/>
          <w:szCs w:val="28"/>
        </w:rPr>
        <w:t>SeqList</w:t>
      </w:r>
      <w:r w:rsidRPr="00F6452A">
        <w:rPr>
          <w:rFonts w:ascii="Times New Roman" w:eastAsia="宋体" w:hAnsi="Times New Roman" w:cs="Times New Roman"/>
          <w:szCs w:val="28"/>
        </w:rPr>
        <w:t>类的详细实现</w:t>
      </w:r>
      <w:r w:rsidRPr="00F6452A">
        <w:rPr>
          <w:rFonts w:ascii="Times New Roman" w:eastAsia="宋体" w:hAnsi="Times New Roman" w:cs="Times New Roman"/>
          <w:szCs w:val="28"/>
        </w:rPr>
        <w:t>*/</w:t>
      </w:r>
    </w:p>
    <w:p w14:paraId="617BE45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68F3B5F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SeqList&lt;ElemType&gt;::SeqList() {</w:t>
      </w:r>
    </w:p>
    <w:p w14:paraId="6897E4A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length = 0;</w:t>
      </w:r>
    </w:p>
    <w:p w14:paraId="262C799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13409CC6" w14:textId="77777777" w:rsidR="00F6452A" w:rsidRPr="00F6452A" w:rsidRDefault="00F6452A" w:rsidP="00F6452A">
      <w:pPr>
        <w:pStyle w:val="af0"/>
        <w:ind w:left="840"/>
        <w:rPr>
          <w:rFonts w:ascii="Times New Roman" w:eastAsia="宋体" w:hAnsi="Times New Roman" w:cs="Times New Roman"/>
          <w:szCs w:val="28"/>
        </w:rPr>
      </w:pPr>
    </w:p>
    <w:p w14:paraId="30CB1D6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7B33476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SeqList&lt;ElemType&gt;::SeqList(ElemType a[], int n) {</w:t>
      </w:r>
    </w:p>
    <w:p w14:paraId="79478F4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if(n &gt; MaxSize)</w:t>
      </w:r>
    </w:p>
    <w:p w14:paraId="4950E55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参数非法，数组参数的长度超过了顺序表的最大容量</w:t>
      </w:r>
      <w:r w:rsidRPr="00F6452A">
        <w:rPr>
          <w:rFonts w:ascii="Times New Roman" w:eastAsia="宋体" w:hAnsi="Times New Roman" w:cs="Times New Roman"/>
          <w:szCs w:val="28"/>
        </w:rPr>
        <w:t>";</w:t>
      </w:r>
    </w:p>
    <w:p w14:paraId="3F7C3F1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for(int i = 0; i &lt; n; i++)</w:t>
      </w:r>
    </w:p>
    <w:p w14:paraId="1C8DE79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data[i] = a[i];</w:t>
      </w:r>
    </w:p>
    <w:p w14:paraId="0AFA849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lastRenderedPageBreak/>
        <w:tab/>
        <w:t>/*</w:t>
      </w:r>
      <w:r w:rsidRPr="00F6452A">
        <w:rPr>
          <w:rFonts w:ascii="Times New Roman" w:eastAsia="宋体" w:hAnsi="Times New Roman" w:cs="Times New Roman"/>
          <w:szCs w:val="28"/>
        </w:rPr>
        <w:t>顺序表的长度为数组参数的长度</w:t>
      </w:r>
      <w:r w:rsidRPr="00F6452A">
        <w:rPr>
          <w:rFonts w:ascii="Times New Roman" w:eastAsia="宋体" w:hAnsi="Times New Roman" w:cs="Times New Roman"/>
          <w:szCs w:val="28"/>
        </w:rPr>
        <w:t>*/</w:t>
      </w:r>
    </w:p>
    <w:p w14:paraId="47BC7A0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ength = n;</w:t>
      </w:r>
    </w:p>
    <w:p w14:paraId="24A33A9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250B5B9E" w14:textId="77777777" w:rsidR="00F6452A" w:rsidRPr="00F6452A" w:rsidRDefault="00F6452A" w:rsidP="00F6452A">
      <w:pPr>
        <w:pStyle w:val="af0"/>
        <w:ind w:left="840"/>
        <w:rPr>
          <w:rFonts w:ascii="Times New Roman" w:eastAsia="宋体" w:hAnsi="Times New Roman" w:cs="Times New Roman"/>
          <w:szCs w:val="28"/>
        </w:rPr>
      </w:pPr>
    </w:p>
    <w:p w14:paraId="3FC68F0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3F6A803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SeqList&lt;ElemType&gt;::~SeqList() {</w:t>
      </w:r>
    </w:p>
    <w:p w14:paraId="73C6D64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2E16BF54" w14:textId="77777777" w:rsidR="00F6452A" w:rsidRPr="00F6452A" w:rsidRDefault="00F6452A" w:rsidP="00F6452A">
      <w:pPr>
        <w:pStyle w:val="af0"/>
        <w:ind w:left="840"/>
        <w:rPr>
          <w:rFonts w:ascii="Times New Roman" w:eastAsia="宋体" w:hAnsi="Times New Roman" w:cs="Times New Roman"/>
          <w:szCs w:val="28"/>
        </w:rPr>
      </w:pPr>
    </w:p>
    <w:p w14:paraId="39B6BE1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32A6C07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t SeqList&lt;ElemType&gt;::Length() {</w:t>
      </w:r>
    </w:p>
    <w:p w14:paraId="4232356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return length;</w:t>
      </w:r>
    </w:p>
    <w:p w14:paraId="1B367AC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14118C33" w14:textId="77777777" w:rsidR="00F6452A" w:rsidRPr="00F6452A" w:rsidRDefault="00F6452A" w:rsidP="00F6452A">
      <w:pPr>
        <w:pStyle w:val="af0"/>
        <w:ind w:left="840"/>
        <w:rPr>
          <w:rFonts w:ascii="Times New Roman" w:eastAsia="宋体" w:hAnsi="Times New Roman" w:cs="Times New Roman"/>
          <w:szCs w:val="28"/>
        </w:rPr>
      </w:pPr>
    </w:p>
    <w:p w14:paraId="003C3AD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21A9704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ElemType SeqList&lt;ElemType&gt;::Get(int i) {</w:t>
      </w:r>
    </w:p>
    <w:p w14:paraId="7C44C2B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if(i &lt; 1 || i &gt; length)</w:t>
      </w:r>
    </w:p>
    <w:p w14:paraId="74EE987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查找位置非法，合法位置应在</w:t>
      </w:r>
      <w:r w:rsidRPr="00F6452A">
        <w:rPr>
          <w:rFonts w:ascii="Times New Roman" w:eastAsia="宋体" w:hAnsi="Times New Roman" w:cs="Times New Roman"/>
          <w:szCs w:val="28"/>
        </w:rPr>
        <w:t>1~length</w:t>
      </w:r>
      <w:r w:rsidRPr="00F6452A">
        <w:rPr>
          <w:rFonts w:ascii="Times New Roman" w:eastAsia="宋体" w:hAnsi="Times New Roman" w:cs="Times New Roman"/>
          <w:szCs w:val="28"/>
        </w:rPr>
        <w:t>之间</w:t>
      </w:r>
      <w:r w:rsidRPr="00F6452A">
        <w:rPr>
          <w:rFonts w:ascii="Times New Roman" w:eastAsia="宋体" w:hAnsi="Times New Roman" w:cs="Times New Roman"/>
          <w:szCs w:val="28"/>
        </w:rPr>
        <w:t>";</w:t>
      </w:r>
    </w:p>
    <w:p w14:paraId="005BA05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else</w:t>
      </w:r>
    </w:p>
    <w:p w14:paraId="5622E95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return data[i-1];</w:t>
      </w:r>
    </w:p>
    <w:p w14:paraId="145FAB1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353387D1" w14:textId="77777777" w:rsidR="00F6452A" w:rsidRPr="00F6452A" w:rsidRDefault="00F6452A" w:rsidP="00F6452A">
      <w:pPr>
        <w:pStyle w:val="af0"/>
        <w:ind w:left="840"/>
        <w:rPr>
          <w:rFonts w:ascii="Times New Roman" w:eastAsia="宋体" w:hAnsi="Times New Roman" w:cs="Times New Roman"/>
          <w:szCs w:val="28"/>
        </w:rPr>
      </w:pPr>
    </w:p>
    <w:p w14:paraId="14EE3D7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12B7A35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t SeqList&lt;ElemType&gt;::Locate(ElemType x) {</w:t>
      </w:r>
    </w:p>
    <w:p w14:paraId="2A03110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for (int i = 0; i &lt; length; i++)</w:t>
      </w:r>
    </w:p>
    <w:p w14:paraId="52B14F7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if(data[i] == x)</w:t>
      </w:r>
    </w:p>
    <w:p w14:paraId="7742C08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return i+1; /*</w:t>
      </w:r>
      <w:r w:rsidRPr="00F6452A">
        <w:rPr>
          <w:rFonts w:ascii="Times New Roman" w:eastAsia="宋体" w:hAnsi="Times New Roman" w:cs="Times New Roman"/>
          <w:szCs w:val="28"/>
        </w:rPr>
        <w:t>若</w:t>
      </w:r>
      <w:r w:rsidRPr="00F6452A">
        <w:rPr>
          <w:rFonts w:ascii="Times New Roman" w:eastAsia="宋体" w:hAnsi="Times New Roman" w:cs="Times New Roman"/>
          <w:szCs w:val="28"/>
        </w:rPr>
        <w:t>data[i]=x</w:t>
      </w:r>
      <w:r w:rsidRPr="00F6452A">
        <w:rPr>
          <w:rFonts w:ascii="Times New Roman" w:eastAsia="宋体" w:hAnsi="Times New Roman" w:cs="Times New Roman"/>
          <w:szCs w:val="28"/>
        </w:rPr>
        <w:t>，返回其逻辑位置</w:t>
      </w:r>
      <w:r w:rsidRPr="00F6452A">
        <w:rPr>
          <w:rFonts w:ascii="Times New Roman" w:eastAsia="宋体" w:hAnsi="Times New Roman" w:cs="Times New Roman"/>
          <w:szCs w:val="28"/>
        </w:rPr>
        <w:t>i+1*/</w:t>
      </w:r>
    </w:p>
    <w:p w14:paraId="56E1DB21"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return 0; /*</w:t>
      </w:r>
      <w:r w:rsidRPr="00F6452A">
        <w:rPr>
          <w:rFonts w:ascii="Times New Roman" w:eastAsia="宋体" w:hAnsi="Times New Roman" w:cs="Times New Roman"/>
          <w:szCs w:val="28"/>
        </w:rPr>
        <w:t>查找失败，返回</w:t>
      </w:r>
      <w:r w:rsidRPr="00F6452A">
        <w:rPr>
          <w:rFonts w:ascii="Times New Roman" w:eastAsia="宋体" w:hAnsi="Times New Roman" w:cs="Times New Roman"/>
          <w:szCs w:val="28"/>
        </w:rPr>
        <w:t>0*/</w:t>
      </w:r>
    </w:p>
    <w:p w14:paraId="31A06F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72D72582" w14:textId="77777777" w:rsidR="00F6452A" w:rsidRPr="00F6452A" w:rsidRDefault="00F6452A" w:rsidP="00F6452A">
      <w:pPr>
        <w:pStyle w:val="af0"/>
        <w:ind w:left="840"/>
        <w:rPr>
          <w:rFonts w:ascii="Times New Roman" w:eastAsia="宋体" w:hAnsi="Times New Roman" w:cs="Times New Roman"/>
          <w:szCs w:val="28"/>
        </w:rPr>
      </w:pPr>
    </w:p>
    <w:p w14:paraId="42C6E39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6315D8F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void SeqList&lt;ElemType&gt;::Insert(int i, ElemType x) {</w:t>
      </w:r>
    </w:p>
    <w:p w14:paraId="5831760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if (length &gt;= MaxSize)</w:t>
      </w:r>
    </w:p>
    <w:p w14:paraId="7C893BB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顺序表已满，不能再插入元素，上溢</w:t>
      </w:r>
      <w:r w:rsidRPr="00F6452A">
        <w:rPr>
          <w:rFonts w:ascii="Times New Roman" w:eastAsia="宋体" w:hAnsi="Times New Roman" w:cs="Times New Roman"/>
          <w:szCs w:val="28"/>
        </w:rPr>
        <w:t>";</w:t>
      </w:r>
    </w:p>
    <w:p w14:paraId="37C4A12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if (i &lt; 1|| i &gt; length+1)</w:t>
      </w:r>
    </w:p>
    <w:p w14:paraId="0D679F6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插入位置不合法，合法的插入位置应为</w:t>
      </w:r>
      <w:r w:rsidRPr="00F6452A">
        <w:rPr>
          <w:rFonts w:ascii="Times New Roman" w:eastAsia="宋体" w:hAnsi="Times New Roman" w:cs="Times New Roman"/>
          <w:szCs w:val="28"/>
        </w:rPr>
        <w:t>1~length+1";</w:t>
      </w:r>
    </w:p>
    <w:p w14:paraId="5B5AEF6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for(int j = length; j &gt;= i; j--)</w:t>
      </w:r>
    </w:p>
    <w:p w14:paraId="4A9F637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data[j] = data[j-1]; /*</w:t>
      </w:r>
      <w:r w:rsidRPr="00F6452A">
        <w:rPr>
          <w:rFonts w:ascii="Times New Roman" w:eastAsia="宋体" w:hAnsi="Times New Roman" w:cs="Times New Roman"/>
          <w:szCs w:val="28"/>
        </w:rPr>
        <w:t>元素</w:t>
      </w:r>
      <w:r w:rsidRPr="00F6452A">
        <w:rPr>
          <w:rFonts w:ascii="Times New Roman" w:eastAsia="宋体" w:hAnsi="Times New Roman" w:cs="Times New Roman"/>
          <w:szCs w:val="28"/>
        </w:rPr>
        <w:t>data[i-1]...data[length-1]</w:t>
      </w:r>
      <w:r w:rsidRPr="00F6452A">
        <w:rPr>
          <w:rFonts w:ascii="Times New Roman" w:eastAsia="宋体" w:hAnsi="Times New Roman" w:cs="Times New Roman"/>
          <w:szCs w:val="28"/>
        </w:rPr>
        <w:t>后移，方向从后向前</w:t>
      </w:r>
      <w:r w:rsidRPr="00F6452A">
        <w:rPr>
          <w:rFonts w:ascii="Times New Roman" w:eastAsia="宋体" w:hAnsi="Times New Roman" w:cs="Times New Roman"/>
          <w:szCs w:val="28"/>
        </w:rPr>
        <w:t>*/</w:t>
      </w:r>
    </w:p>
    <w:p w14:paraId="5FB6A6C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data[i-1] = x; /*</w:t>
      </w:r>
      <w:r w:rsidRPr="00F6452A">
        <w:rPr>
          <w:rFonts w:ascii="Times New Roman" w:eastAsia="宋体" w:hAnsi="Times New Roman" w:cs="Times New Roman"/>
          <w:szCs w:val="28"/>
        </w:rPr>
        <w:t>新元素位置</w:t>
      </w:r>
      <w:r w:rsidRPr="00F6452A">
        <w:rPr>
          <w:rFonts w:ascii="Times New Roman" w:eastAsia="宋体" w:hAnsi="Times New Roman" w:cs="Times New Roman"/>
          <w:szCs w:val="28"/>
        </w:rPr>
        <w:t>*/</w:t>
      </w:r>
    </w:p>
    <w:p w14:paraId="7D296AD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ength++;</w:t>
      </w:r>
    </w:p>
    <w:p w14:paraId="38F3F98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02B82748" w14:textId="77777777" w:rsidR="00F6452A" w:rsidRPr="00F6452A" w:rsidRDefault="00F6452A" w:rsidP="00F6452A">
      <w:pPr>
        <w:pStyle w:val="af0"/>
        <w:ind w:left="840"/>
        <w:rPr>
          <w:rFonts w:ascii="Times New Roman" w:eastAsia="宋体" w:hAnsi="Times New Roman" w:cs="Times New Roman"/>
          <w:szCs w:val="28"/>
        </w:rPr>
      </w:pPr>
    </w:p>
    <w:p w14:paraId="6DC79EF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1E2A51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ElemType SeqList&lt;ElemType&gt;::Delete(int i) {</w:t>
      </w:r>
    </w:p>
    <w:p w14:paraId="587A492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lastRenderedPageBreak/>
        <w:tab/>
        <w:t>if(length == 0)</w:t>
      </w:r>
    </w:p>
    <w:p w14:paraId="665624E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顺序表为空，不能删除元素，下溢</w:t>
      </w:r>
      <w:r w:rsidRPr="00F6452A">
        <w:rPr>
          <w:rFonts w:ascii="Times New Roman" w:eastAsia="宋体" w:hAnsi="Times New Roman" w:cs="Times New Roman"/>
          <w:szCs w:val="28"/>
        </w:rPr>
        <w:t>";</w:t>
      </w:r>
    </w:p>
    <w:p w14:paraId="11D29EC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if(i &lt; 1 || i &gt; length)</w:t>
      </w:r>
    </w:p>
    <w:p w14:paraId="5822824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删除元素的逻辑位置非法，合法位置应为</w:t>
      </w:r>
      <w:r w:rsidRPr="00F6452A">
        <w:rPr>
          <w:rFonts w:ascii="Times New Roman" w:eastAsia="宋体" w:hAnsi="Times New Roman" w:cs="Times New Roman"/>
          <w:szCs w:val="28"/>
        </w:rPr>
        <w:t>1~length";</w:t>
      </w:r>
    </w:p>
    <w:p w14:paraId="3EED926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ElemType x = data[i-1]; /*</w:t>
      </w:r>
      <w:r w:rsidRPr="00F6452A">
        <w:rPr>
          <w:rFonts w:ascii="Times New Roman" w:eastAsia="宋体" w:hAnsi="Times New Roman" w:cs="Times New Roman"/>
          <w:szCs w:val="28"/>
        </w:rPr>
        <w:t>取出位置</w:t>
      </w:r>
      <w:r w:rsidRPr="00F6452A">
        <w:rPr>
          <w:rFonts w:ascii="Times New Roman" w:eastAsia="宋体" w:hAnsi="Times New Roman" w:cs="Times New Roman"/>
          <w:szCs w:val="28"/>
        </w:rPr>
        <w:t>i</w:t>
      </w:r>
      <w:r w:rsidRPr="00F6452A">
        <w:rPr>
          <w:rFonts w:ascii="Times New Roman" w:eastAsia="宋体" w:hAnsi="Times New Roman" w:cs="Times New Roman"/>
          <w:szCs w:val="28"/>
        </w:rPr>
        <w:t>的元素</w:t>
      </w:r>
      <w:r w:rsidRPr="00F6452A">
        <w:rPr>
          <w:rFonts w:ascii="Times New Roman" w:eastAsia="宋体" w:hAnsi="Times New Roman" w:cs="Times New Roman"/>
          <w:szCs w:val="28"/>
        </w:rPr>
        <w:t>*/</w:t>
      </w:r>
    </w:p>
    <w:p w14:paraId="3B1719E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for(int j = i; j &lt; length; j++)</w:t>
      </w:r>
    </w:p>
    <w:p w14:paraId="004925C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data[j-1] = data[j]; /*</w:t>
      </w:r>
      <w:r w:rsidRPr="00F6452A">
        <w:rPr>
          <w:rFonts w:ascii="Times New Roman" w:eastAsia="宋体" w:hAnsi="Times New Roman" w:cs="Times New Roman"/>
          <w:szCs w:val="28"/>
        </w:rPr>
        <w:t>元素</w:t>
      </w:r>
      <w:r w:rsidRPr="00F6452A">
        <w:rPr>
          <w:rFonts w:ascii="Times New Roman" w:eastAsia="宋体" w:hAnsi="Times New Roman" w:cs="Times New Roman"/>
          <w:szCs w:val="28"/>
        </w:rPr>
        <w:t>data[i]...data[length-1]</w:t>
      </w:r>
      <w:r w:rsidRPr="00F6452A">
        <w:rPr>
          <w:rFonts w:ascii="Times New Roman" w:eastAsia="宋体" w:hAnsi="Times New Roman" w:cs="Times New Roman"/>
          <w:szCs w:val="28"/>
        </w:rPr>
        <w:t>前移，方向从前向后</w:t>
      </w:r>
      <w:r w:rsidRPr="00F6452A">
        <w:rPr>
          <w:rFonts w:ascii="Times New Roman" w:eastAsia="宋体" w:hAnsi="Times New Roman" w:cs="Times New Roman"/>
          <w:szCs w:val="28"/>
        </w:rPr>
        <w:t>*/</w:t>
      </w:r>
    </w:p>
    <w:p w14:paraId="113C31D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ength--;</w:t>
      </w:r>
    </w:p>
    <w:p w14:paraId="4D50F56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return x;</w:t>
      </w:r>
    </w:p>
    <w:p w14:paraId="35E4232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0C25894E" w14:textId="77777777" w:rsidR="00F6452A" w:rsidRPr="00F6452A" w:rsidRDefault="00F6452A" w:rsidP="00F6452A">
      <w:pPr>
        <w:pStyle w:val="af0"/>
        <w:ind w:left="840"/>
        <w:rPr>
          <w:rFonts w:ascii="Times New Roman" w:eastAsia="宋体" w:hAnsi="Times New Roman" w:cs="Times New Roman"/>
          <w:szCs w:val="28"/>
        </w:rPr>
      </w:pPr>
    </w:p>
    <w:p w14:paraId="17112BA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template &lt;class ElemType&gt;</w:t>
      </w:r>
    </w:p>
    <w:p w14:paraId="08C4C05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void SeqList&lt;ElemType&gt;::PrintList() {</w:t>
      </w:r>
    </w:p>
    <w:p w14:paraId="7F12E00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for (int i = 0; i &lt; length; i++){</w:t>
      </w:r>
    </w:p>
    <w:p w14:paraId="12296F5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data[i]&lt;&lt;" "; /*</w:t>
      </w:r>
      <w:r w:rsidRPr="00F6452A">
        <w:rPr>
          <w:rFonts w:ascii="Times New Roman" w:eastAsia="宋体" w:hAnsi="Times New Roman" w:cs="Times New Roman"/>
          <w:szCs w:val="28"/>
        </w:rPr>
        <w:t>依次输出线性表的元素值</w:t>
      </w:r>
      <w:r w:rsidRPr="00F6452A">
        <w:rPr>
          <w:rFonts w:ascii="Times New Roman" w:eastAsia="宋体" w:hAnsi="Times New Roman" w:cs="Times New Roman"/>
          <w:szCs w:val="28"/>
        </w:rPr>
        <w:t>*/}</w:t>
      </w:r>
    </w:p>
    <w:p w14:paraId="5AA248A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cout&lt;&lt;endl;</w:t>
      </w:r>
    </w:p>
    <w:p w14:paraId="67905A23" w14:textId="05DA0EDF" w:rsidR="005A4BE7" w:rsidRPr="004970D6" w:rsidRDefault="00F6452A" w:rsidP="00F6452A">
      <w:pPr>
        <w:pStyle w:val="af0"/>
        <w:ind w:left="840"/>
        <w:rPr>
          <w:rFonts w:ascii="Times New Roman" w:eastAsia="宋体" w:hAnsi="Times New Roman" w:cs="Times New Roman"/>
          <w:szCs w:val="28"/>
        </w:rPr>
      </w:pPr>
      <w:r>
        <w:rPr>
          <w:rFonts w:ascii="Times New Roman" w:eastAsia="宋体" w:hAnsi="Times New Roman" w:cs="Times New Roman"/>
          <w:szCs w:val="28"/>
        </w:rPr>
        <w:t>}</w:t>
      </w:r>
    </w:p>
    <w:p w14:paraId="49A0C4C0" w14:textId="764155DD" w:rsidR="005A4BE7" w:rsidRDefault="005A4BE7" w:rsidP="00AC6DA4">
      <w:pPr>
        <w:pStyle w:val="af0"/>
        <w:numPr>
          <w:ilvl w:val="1"/>
          <w:numId w:val="7"/>
        </w:numPr>
        <w:ind w:firstLineChars="0"/>
        <w:rPr>
          <w:rFonts w:ascii="Times New Roman" w:eastAsia="宋体" w:hAnsi="Times New Roman" w:cs="Times New Roman"/>
          <w:szCs w:val="28"/>
        </w:rPr>
      </w:pPr>
      <w:r w:rsidRPr="00F6452A">
        <w:rPr>
          <w:rFonts w:ascii="Times New Roman" w:eastAsia="宋体" w:hAnsi="Times New Roman" w:cs="Times New Roman"/>
          <w:szCs w:val="28"/>
        </w:rPr>
        <w:t>Main.cpp</w:t>
      </w:r>
    </w:p>
    <w:p w14:paraId="2F67313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lt;iostream&gt;</w:t>
      </w:r>
    </w:p>
    <w:p w14:paraId="24D8400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using namespace std; /*</w:t>
      </w:r>
      <w:r w:rsidRPr="00F6452A">
        <w:rPr>
          <w:rFonts w:ascii="Times New Roman" w:eastAsia="宋体" w:hAnsi="Times New Roman" w:cs="Times New Roman"/>
          <w:szCs w:val="28"/>
        </w:rPr>
        <w:t>使用</w:t>
      </w:r>
      <w:r w:rsidRPr="00F6452A">
        <w:rPr>
          <w:rFonts w:ascii="Times New Roman" w:eastAsia="宋体" w:hAnsi="Times New Roman" w:cs="Times New Roman"/>
          <w:szCs w:val="28"/>
        </w:rPr>
        <w:t>std</w:t>
      </w:r>
      <w:r w:rsidRPr="00F6452A">
        <w:rPr>
          <w:rFonts w:ascii="Times New Roman" w:eastAsia="宋体" w:hAnsi="Times New Roman" w:cs="Times New Roman"/>
          <w:szCs w:val="28"/>
        </w:rPr>
        <w:t>命名空间，避免命名冲突</w:t>
      </w:r>
      <w:r w:rsidRPr="00F6452A">
        <w:rPr>
          <w:rFonts w:ascii="Times New Roman" w:eastAsia="宋体" w:hAnsi="Times New Roman" w:cs="Times New Roman"/>
          <w:szCs w:val="28"/>
        </w:rPr>
        <w:t>*/</w:t>
      </w:r>
    </w:p>
    <w:p w14:paraId="171C609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SeqList.cpp"</w:t>
      </w:r>
    </w:p>
    <w:p w14:paraId="36B1A4B2" w14:textId="77777777" w:rsidR="00F6452A" w:rsidRPr="00F6452A" w:rsidRDefault="00F6452A" w:rsidP="00F6452A">
      <w:pPr>
        <w:pStyle w:val="af0"/>
        <w:ind w:left="840"/>
        <w:rPr>
          <w:rFonts w:ascii="Times New Roman" w:eastAsia="宋体" w:hAnsi="Times New Roman" w:cs="Times New Roman"/>
          <w:szCs w:val="28"/>
        </w:rPr>
      </w:pPr>
    </w:p>
    <w:p w14:paraId="58080A7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t main() {</w:t>
      </w:r>
    </w:p>
    <w:p w14:paraId="478674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int r[10] = {3,6,9,15,17,13,12,15,11,20};</w:t>
      </w:r>
    </w:p>
    <w:p w14:paraId="0C25149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SeqList&lt;int&gt; L(r, 10);</w:t>
      </w:r>
    </w:p>
    <w:p w14:paraId="05927CB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w:t>
      </w:r>
      <w:r w:rsidRPr="00F6452A">
        <w:rPr>
          <w:rFonts w:ascii="Times New Roman" w:eastAsia="宋体" w:hAnsi="Times New Roman" w:cs="Times New Roman"/>
          <w:szCs w:val="28"/>
        </w:rPr>
        <w:t>执行插入操作前数据为：</w:t>
      </w:r>
      <w:r w:rsidRPr="00F6452A">
        <w:rPr>
          <w:rFonts w:ascii="Times New Roman" w:eastAsia="宋体" w:hAnsi="Times New Roman" w:cs="Times New Roman"/>
          <w:szCs w:val="28"/>
        </w:rPr>
        <w:t>"&lt;&lt;endl;</w:t>
      </w:r>
    </w:p>
    <w:p w14:paraId="5FC7D00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PrintLis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0F854C7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try{</w:t>
      </w:r>
    </w:p>
    <w:p w14:paraId="07D2CDC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L.Insert(6, 16);</w:t>
      </w:r>
    </w:p>
    <w:p w14:paraId="3D2D9B7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w:t>
      </w:r>
    </w:p>
    <w:p w14:paraId="19B12ED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atch(char *str) {</w:t>
      </w:r>
    </w:p>
    <w:p w14:paraId="3D5DEFE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str&lt;&lt;endl;</w:t>
      </w:r>
    </w:p>
    <w:p w14:paraId="57CA356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
    <w:p w14:paraId="0370B11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w:t>
      </w:r>
      <w:r w:rsidRPr="00F6452A">
        <w:rPr>
          <w:rFonts w:ascii="Times New Roman" w:eastAsia="宋体" w:hAnsi="Times New Roman" w:cs="Times New Roman"/>
          <w:szCs w:val="28"/>
        </w:rPr>
        <w:t>执行插入操作后数据为：</w:t>
      </w:r>
      <w:r w:rsidRPr="00F6452A">
        <w:rPr>
          <w:rFonts w:ascii="Times New Roman" w:eastAsia="宋体" w:hAnsi="Times New Roman" w:cs="Times New Roman"/>
          <w:szCs w:val="28"/>
        </w:rPr>
        <w:t>"&lt;&lt;endl;</w:t>
      </w:r>
    </w:p>
    <w:p w14:paraId="1546FAC1"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PrintLis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5F0E7C7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w:t>
      </w:r>
      <w:r w:rsidRPr="00F6452A">
        <w:rPr>
          <w:rFonts w:ascii="Times New Roman" w:eastAsia="宋体" w:hAnsi="Times New Roman" w:cs="Times New Roman"/>
          <w:szCs w:val="28"/>
        </w:rPr>
        <w:t>值为</w:t>
      </w:r>
      <w:r w:rsidRPr="00F6452A">
        <w:rPr>
          <w:rFonts w:ascii="Times New Roman" w:eastAsia="宋体" w:hAnsi="Times New Roman" w:cs="Times New Roman"/>
          <w:szCs w:val="28"/>
        </w:rPr>
        <w:t>16</w:t>
      </w:r>
      <w:r w:rsidRPr="00F6452A">
        <w:rPr>
          <w:rFonts w:ascii="Times New Roman" w:eastAsia="宋体" w:hAnsi="Times New Roman" w:cs="Times New Roman"/>
          <w:szCs w:val="28"/>
        </w:rPr>
        <w:t>的元素位置为</w:t>
      </w:r>
      <w:r w:rsidRPr="00F6452A">
        <w:rPr>
          <w:rFonts w:ascii="Times New Roman" w:eastAsia="宋体" w:hAnsi="Times New Roman" w:cs="Times New Roman"/>
          <w:szCs w:val="28"/>
        </w:rPr>
        <w:t>:";</w:t>
      </w:r>
    </w:p>
    <w:p w14:paraId="49C94CC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L.Locate(11)&lt;&lt;endl; /*</w:t>
      </w:r>
      <w:r w:rsidRPr="00F6452A">
        <w:rPr>
          <w:rFonts w:ascii="Times New Roman" w:eastAsia="宋体" w:hAnsi="Times New Roman" w:cs="Times New Roman"/>
          <w:szCs w:val="28"/>
        </w:rPr>
        <w:t>查找元素</w:t>
      </w:r>
      <w:r w:rsidRPr="00F6452A">
        <w:rPr>
          <w:rFonts w:ascii="Times New Roman" w:eastAsia="宋体" w:hAnsi="Times New Roman" w:cs="Times New Roman"/>
          <w:szCs w:val="28"/>
        </w:rPr>
        <w:t>11</w:t>
      </w:r>
      <w:r w:rsidRPr="00F6452A">
        <w:rPr>
          <w:rFonts w:ascii="Times New Roman" w:eastAsia="宋体" w:hAnsi="Times New Roman" w:cs="Times New Roman"/>
          <w:szCs w:val="28"/>
        </w:rPr>
        <w:t>，并返回在顺序表中的位置</w:t>
      </w:r>
      <w:r w:rsidRPr="00F6452A">
        <w:rPr>
          <w:rFonts w:ascii="Times New Roman" w:eastAsia="宋体" w:hAnsi="Times New Roman" w:cs="Times New Roman"/>
          <w:szCs w:val="28"/>
        </w:rPr>
        <w:t>*/</w:t>
      </w:r>
    </w:p>
    <w:p w14:paraId="4A93319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w:t>
      </w:r>
      <w:r w:rsidRPr="00F6452A">
        <w:rPr>
          <w:rFonts w:ascii="Times New Roman" w:eastAsia="宋体" w:hAnsi="Times New Roman" w:cs="Times New Roman"/>
          <w:szCs w:val="28"/>
        </w:rPr>
        <w:t>执行删除第</w:t>
      </w:r>
      <w:r w:rsidRPr="00F6452A">
        <w:rPr>
          <w:rFonts w:ascii="Times New Roman" w:eastAsia="宋体" w:hAnsi="Times New Roman" w:cs="Times New Roman"/>
          <w:szCs w:val="28"/>
        </w:rPr>
        <w:t>7</w:t>
      </w:r>
      <w:r w:rsidRPr="00F6452A">
        <w:rPr>
          <w:rFonts w:ascii="Times New Roman" w:eastAsia="宋体" w:hAnsi="Times New Roman" w:cs="Times New Roman"/>
          <w:szCs w:val="28"/>
        </w:rPr>
        <w:t>个元素操作，删除前数据为：</w:t>
      </w:r>
      <w:r w:rsidRPr="00F6452A">
        <w:rPr>
          <w:rFonts w:ascii="Times New Roman" w:eastAsia="宋体" w:hAnsi="Times New Roman" w:cs="Times New Roman"/>
          <w:szCs w:val="28"/>
        </w:rPr>
        <w:t>"&lt;&lt;endl;</w:t>
      </w:r>
    </w:p>
    <w:p w14:paraId="0BE1D8F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PrintLis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724CC87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try{</w:t>
      </w:r>
    </w:p>
    <w:p w14:paraId="06B3E73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L.Delete(9); /*</w:t>
      </w:r>
      <w:r w:rsidRPr="00F6452A">
        <w:rPr>
          <w:rFonts w:ascii="Times New Roman" w:eastAsia="宋体" w:hAnsi="Times New Roman" w:cs="Times New Roman"/>
          <w:szCs w:val="28"/>
        </w:rPr>
        <w:t>删除第</w:t>
      </w:r>
      <w:r w:rsidRPr="00F6452A">
        <w:rPr>
          <w:rFonts w:ascii="Times New Roman" w:eastAsia="宋体" w:hAnsi="Times New Roman" w:cs="Times New Roman"/>
          <w:szCs w:val="28"/>
        </w:rPr>
        <w:t>9</w:t>
      </w:r>
      <w:r w:rsidRPr="00F6452A">
        <w:rPr>
          <w:rFonts w:ascii="Times New Roman" w:eastAsia="宋体" w:hAnsi="Times New Roman" w:cs="Times New Roman"/>
          <w:szCs w:val="28"/>
        </w:rPr>
        <w:t>个元素</w:t>
      </w:r>
      <w:r w:rsidRPr="00F6452A">
        <w:rPr>
          <w:rFonts w:ascii="Times New Roman" w:eastAsia="宋体" w:hAnsi="Times New Roman" w:cs="Times New Roman"/>
          <w:szCs w:val="28"/>
        </w:rPr>
        <w:t>*/</w:t>
      </w:r>
    </w:p>
    <w:p w14:paraId="3EBAA67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w:t>
      </w:r>
    </w:p>
    <w:p w14:paraId="1990E98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atch(char *str) {</w:t>
      </w:r>
    </w:p>
    <w:p w14:paraId="675B2EF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cout&lt;&lt;str&lt;&lt;endl;</w:t>
      </w:r>
    </w:p>
    <w:p w14:paraId="3025948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lastRenderedPageBreak/>
        <w:tab/>
        <w:t>}</w:t>
      </w:r>
    </w:p>
    <w:p w14:paraId="2CC0780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w:t>
      </w:r>
      <w:r w:rsidRPr="00F6452A">
        <w:rPr>
          <w:rFonts w:ascii="Times New Roman" w:eastAsia="宋体" w:hAnsi="Times New Roman" w:cs="Times New Roman"/>
          <w:szCs w:val="28"/>
        </w:rPr>
        <w:t>删除后数据为：</w:t>
      </w:r>
      <w:r w:rsidRPr="00F6452A">
        <w:rPr>
          <w:rFonts w:ascii="Times New Roman" w:eastAsia="宋体" w:hAnsi="Times New Roman" w:cs="Times New Roman"/>
          <w:szCs w:val="28"/>
        </w:rPr>
        <w:t>"&lt;&lt;endl;</w:t>
      </w:r>
    </w:p>
    <w:p w14:paraId="6EC9951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PrintLis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4669401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cout&lt;&lt;"\n</w:t>
      </w:r>
      <w:r w:rsidRPr="00F6452A">
        <w:rPr>
          <w:rFonts w:ascii="Times New Roman" w:eastAsia="宋体" w:hAnsi="Times New Roman" w:cs="Times New Roman"/>
          <w:szCs w:val="28"/>
        </w:rPr>
        <w:t>此部分由刘宪铎完成</w:t>
      </w:r>
      <w:r w:rsidRPr="00F6452A">
        <w:rPr>
          <w:rFonts w:ascii="Times New Roman" w:eastAsia="宋体" w:hAnsi="Times New Roman" w:cs="Times New Roman"/>
          <w:szCs w:val="28"/>
        </w:rPr>
        <w:t>"&lt;&lt;endl;</w:t>
      </w:r>
    </w:p>
    <w:p w14:paraId="4ECC76C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return 0;</w:t>
      </w:r>
    </w:p>
    <w:p w14:paraId="43880568" w14:textId="14F510D3" w:rsidR="00F6452A" w:rsidRPr="00F6452A" w:rsidRDefault="00F6452A" w:rsidP="00F6452A">
      <w:pPr>
        <w:pStyle w:val="af0"/>
        <w:ind w:left="840" w:firstLineChars="0" w:firstLine="0"/>
        <w:rPr>
          <w:rFonts w:ascii="Times New Roman" w:eastAsia="宋体" w:hAnsi="Times New Roman" w:cs="Times New Roman"/>
          <w:szCs w:val="28"/>
        </w:rPr>
      </w:pPr>
      <w:r w:rsidRPr="00F6452A">
        <w:rPr>
          <w:rFonts w:ascii="Times New Roman" w:eastAsia="宋体" w:hAnsi="Times New Roman" w:cs="Times New Roman"/>
          <w:szCs w:val="28"/>
        </w:rPr>
        <w:t>}</w:t>
      </w:r>
    </w:p>
    <w:p w14:paraId="741E745B" w14:textId="76406D0C" w:rsidR="005A4BE7" w:rsidRPr="004970D6" w:rsidRDefault="005A4BE7" w:rsidP="0066547F">
      <w:pPr>
        <w:rPr>
          <w:rFonts w:ascii="Times New Roman" w:eastAsia="宋体" w:hAnsi="Times New Roman" w:cs="Times New Roman"/>
          <w:szCs w:val="28"/>
        </w:rPr>
      </w:pPr>
    </w:p>
    <w:p w14:paraId="0603C765" w14:textId="135F8DA2" w:rsidR="0066547F" w:rsidRPr="00075736" w:rsidRDefault="00A4568E" w:rsidP="00EB053D">
      <w:pPr>
        <w:pStyle w:val="3"/>
      </w:pPr>
      <w:r>
        <w:t>实验</w:t>
      </w:r>
      <w:r w:rsidR="0066547F" w:rsidRPr="00075736">
        <w:t>结果</w:t>
      </w:r>
    </w:p>
    <w:p w14:paraId="2B4FFADD" w14:textId="2E1FF2CA" w:rsidR="00550EF0" w:rsidRPr="004970D6" w:rsidRDefault="001C4B23" w:rsidP="00550EF0">
      <w:pPr>
        <w:jc w:val="center"/>
        <w:rPr>
          <w:rFonts w:ascii="Times New Roman" w:eastAsia="宋体" w:hAnsi="Times New Roman" w:cs="Times New Roman"/>
          <w:szCs w:val="28"/>
        </w:rPr>
      </w:pPr>
      <w:r>
        <w:rPr>
          <w:noProof/>
        </w:rPr>
        <w:drawing>
          <wp:inline distT="0" distB="0" distL="0" distR="0" wp14:anchorId="17397805" wp14:editId="1850D811">
            <wp:extent cx="3390900" cy="2019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6123" r="35709" b="34879"/>
                    <a:stretch/>
                  </pic:blipFill>
                  <pic:spPr bwMode="auto">
                    <a:xfrm>
                      <a:off x="0" y="0"/>
                      <a:ext cx="3390900" cy="2019300"/>
                    </a:xfrm>
                    <a:prstGeom prst="rect">
                      <a:avLst/>
                    </a:prstGeom>
                    <a:ln>
                      <a:noFill/>
                    </a:ln>
                    <a:extLst>
                      <a:ext uri="{53640926-AAD7-44D8-BBD7-CCE9431645EC}">
                        <a14:shadowObscured xmlns:a14="http://schemas.microsoft.com/office/drawing/2010/main"/>
                      </a:ext>
                    </a:extLst>
                  </pic:spPr>
                </pic:pic>
              </a:graphicData>
            </a:graphic>
          </wp:inline>
        </w:drawing>
      </w:r>
    </w:p>
    <w:p w14:paraId="4A7E9BCA" w14:textId="77777777" w:rsidR="00A4568E" w:rsidRDefault="00A4568E" w:rsidP="00A4568E">
      <w:pPr>
        <w:pStyle w:val="3"/>
      </w:pPr>
      <w:r>
        <w:rPr>
          <w:rFonts w:hint="eastAsia"/>
        </w:rPr>
        <w:t>遇到的问题及解决方法</w:t>
      </w:r>
    </w:p>
    <w:p w14:paraId="51B9E62B" w14:textId="32C694B0" w:rsidR="00416992" w:rsidRPr="00416992" w:rsidRDefault="00416992" w:rsidP="00AC6DA4">
      <w:pPr>
        <w:pStyle w:val="af0"/>
        <w:numPr>
          <w:ilvl w:val="0"/>
          <w:numId w:val="9"/>
        </w:numPr>
        <w:ind w:firstLineChars="0"/>
        <w:rPr>
          <w:rFonts w:ascii="Times New Roman" w:eastAsia="宋体" w:hAnsi="Times New Roman" w:cs="Times New Roman"/>
          <w:szCs w:val="28"/>
        </w:rPr>
      </w:pPr>
      <w:r>
        <w:rPr>
          <w:rFonts w:ascii="宋体" w:eastAsia="宋体" w:hAnsi="宋体" w:hint="eastAsia"/>
          <w:szCs w:val="21"/>
        </w:rPr>
        <w:t>顺序表是基本的数据结构，以数组的形式保存，通过前面的学习我们对此较为熟悉，但在本次实训中，需要采用类模板的形式，分为三个文件来编写，组员在操作初期不太适应这种方式，在头文件的书写时经常出错。</w:t>
      </w:r>
    </w:p>
    <w:p w14:paraId="14B94D8F" w14:textId="77777777" w:rsidR="00416992" w:rsidRPr="00416992" w:rsidRDefault="00416992" w:rsidP="00AC6DA4">
      <w:pPr>
        <w:pStyle w:val="af0"/>
        <w:numPr>
          <w:ilvl w:val="0"/>
          <w:numId w:val="9"/>
        </w:numPr>
        <w:ind w:firstLineChars="0"/>
        <w:rPr>
          <w:rFonts w:ascii="宋体" w:eastAsia="宋体" w:hAnsi="宋体"/>
        </w:rPr>
      </w:pPr>
      <w:r w:rsidRPr="00416992">
        <w:rPr>
          <w:rFonts w:ascii="宋体" w:eastAsia="宋体" w:hAnsi="宋体" w:hint="eastAsia"/>
          <w:szCs w:val="21"/>
        </w:rPr>
        <w:t>通过第一个项目，我对顺序表有了更深刻的理解，注意到</w:t>
      </w:r>
      <w:r w:rsidRPr="00416992">
        <w:rPr>
          <w:rFonts w:ascii="宋体" w:eastAsia="宋体" w:hAnsi="宋体"/>
        </w:rPr>
        <w:t>在引用一个符号之前</w:t>
      </w:r>
      <w:r w:rsidRPr="00416992">
        <w:rPr>
          <w:rFonts w:ascii="宋体" w:eastAsia="宋体" w:hAnsi="宋体" w:hint="eastAsia"/>
        </w:rPr>
        <w:t>，一定要</w:t>
      </w:r>
      <w:r w:rsidRPr="00416992">
        <w:rPr>
          <w:rFonts w:ascii="宋体" w:eastAsia="宋体" w:hAnsi="宋体"/>
        </w:rPr>
        <w:t>确保它已经声明或者已经定义。</w:t>
      </w:r>
    </w:p>
    <w:p w14:paraId="0742E0A2" w14:textId="12523851" w:rsidR="00416992" w:rsidRPr="00416992" w:rsidRDefault="00416992" w:rsidP="00AC6DA4">
      <w:pPr>
        <w:pStyle w:val="af0"/>
        <w:numPr>
          <w:ilvl w:val="0"/>
          <w:numId w:val="9"/>
        </w:numPr>
        <w:ind w:firstLineChars="0"/>
        <w:rPr>
          <w:rFonts w:ascii="Times New Roman" w:eastAsia="宋体" w:hAnsi="Times New Roman" w:cs="Times New Roman"/>
          <w:szCs w:val="28"/>
        </w:rPr>
      </w:pPr>
      <w:r>
        <w:rPr>
          <w:rFonts w:ascii="宋体" w:eastAsia="宋体" w:hAnsi="宋体" w:hint="eastAsia"/>
          <w:szCs w:val="21"/>
        </w:rPr>
        <w:t>加深记忆</w:t>
      </w:r>
      <w:r>
        <w:rPr>
          <w:rFonts w:ascii="宋体" w:eastAsia="宋体" w:hAnsi="宋体"/>
        </w:rPr>
        <w:t>顺序表的存储特点：只要确定了起始位置</w:t>
      </w:r>
      <w:r>
        <w:rPr>
          <w:rFonts w:ascii="宋体" w:eastAsia="宋体" w:hAnsi="宋体" w:hint="eastAsia"/>
        </w:rPr>
        <w:t>，</w:t>
      </w:r>
      <w:r w:rsidRPr="005F028B">
        <w:rPr>
          <w:rFonts w:ascii="宋体" w:eastAsia="宋体" w:hAnsi="宋体"/>
        </w:rPr>
        <w:t xml:space="preserve">表中任一元素的地址都通过下列公式得到：LOC（ai）=LOC（a1）+（i-1）*L </w:t>
      </w:r>
      <w:r>
        <w:rPr>
          <w:rFonts w:ascii="宋体" w:eastAsia="宋体" w:hAnsi="宋体" w:hint="eastAsia"/>
        </w:rPr>
        <w:t>（</w:t>
      </w:r>
      <w:r w:rsidRPr="005F028B">
        <w:rPr>
          <w:rFonts w:ascii="宋体" w:eastAsia="宋体" w:hAnsi="宋体"/>
        </w:rPr>
        <w:t>1≤i≤n</w:t>
      </w:r>
      <w:r>
        <w:rPr>
          <w:rFonts w:ascii="宋体" w:eastAsia="宋体" w:hAnsi="宋体" w:hint="eastAsia"/>
        </w:rPr>
        <w:t>）</w:t>
      </w:r>
      <w:r w:rsidRPr="005F028B">
        <w:rPr>
          <w:rFonts w:ascii="宋体" w:eastAsia="宋体" w:hAnsi="宋体"/>
        </w:rPr>
        <w:t xml:space="preserve"> 其中，L是元素占用存储单元的长度。</w:t>
      </w:r>
    </w:p>
    <w:p w14:paraId="1592695E" w14:textId="51A50D25" w:rsidR="001728F4" w:rsidRPr="00270201" w:rsidRDefault="001728F4" w:rsidP="00270201">
      <w:pPr>
        <w:pStyle w:val="2"/>
        <w:rPr>
          <w:rFonts w:asciiTheme="majorEastAsia" w:hAnsiTheme="majorEastAsia"/>
        </w:rPr>
      </w:pPr>
      <w:bookmarkStart w:id="2" w:name="_Toc128043514"/>
      <w:r w:rsidRPr="00270201">
        <w:rPr>
          <w:rFonts w:asciiTheme="majorEastAsia" w:hAnsiTheme="majorEastAsia"/>
        </w:rPr>
        <w:t xml:space="preserve">2.2 </w:t>
      </w:r>
      <w:r w:rsidR="008123BC" w:rsidRPr="00270201">
        <w:rPr>
          <w:rFonts w:asciiTheme="majorEastAsia" w:hAnsiTheme="majorEastAsia"/>
        </w:rPr>
        <w:t>单</w:t>
      </w:r>
      <w:r w:rsidRPr="00270201">
        <w:rPr>
          <w:rFonts w:asciiTheme="majorEastAsia" w:hAnsiTheme="majorEastAsia"/>
        </w:rPr>
        <w:t>链表基本操作的实现</w:t>
      </w:r>
      <w:bookmarkEnd w:id="2"/>
    </w:p>
    <w:p w14:paraId="2CE0F359" w14:textId="0B88A220" w:rsidR="001728F4" w:rsidRDefault="00526F9D" w:rsidP="00526F9D">
      <w:pPr>
        <w:rPr>
          <w:rFonts w:ascii="Times New Roman" w:eastAsia="宋体" w:hAnsi="Times New Roman" w:cs="Times New Roman"/>
        </w:rPr>
      </w:pPr>
      <w:r w:rsidRPr="004970D6">
        <w:rPr>
          <w:rFonts w:ascii="Times New Roman" w:eastAsia="宋体" w:hAnsi="Times New Roman" w:cs="Times New Roman"/>
        </w:rPr>
        <w:t>说明：</w:t>
      </w:r>
      <w:r w:rsidR="001728F4" w:rsidRPr="004970D6">
        <w:rPr>
          <w:rFonts w:ascii="Times New Roman" w:eastAsia="宋体" w:hAnsi="Times New Roman" w:cs="Times New Roman"/>
        </w:rPr>
        <w:t>实现</w:t>
      </w:r>
      <w:r w:rsidR="001728F4" w:rsidRPr="004970D6">
        <w:rPr>
          <w:rFonts w:ascii="Times New Roman" w:eastAsia="宋体" w:hAnsi="Times New Roman" w:cs="Times New Roman"/>
        </w:rPr>
        <w:t>LinkList</w:t>
      </w:r>
      <w:r w:rsidR="001728F4" w:rsidRPr="004970D6">
        <w:rPr>
          <w:rFonts w:ascii="Times New Roman" w:eastAsia="宋体" w:hAnsi="Times New Roman" w:cs="Times New Roman"/>
        </w:rPr>
        <w:t>类模板，基本操作包括无参构造函数、有参构造函数、析构函数，求单链表的表长，按位查找，按值查找、插入</w:t>
      </w:r>
      <w:r w:rsidR="00056B1F" w:rsidRPr="004970D6">
        <w:rPr>
          <w:rFonts w:ascii="Times New Roman" w:eastAsia="宋体" w:hAnsi="Times New Roman" w:cs="Times New Roman"/>
        </w:rPr>
        <w:t>元素</w:t>
      </w:r>
      <w:r w:rsidR="001728F4" w:rsidRPr="004970D6">
        <w:rPr>
          <w:rFonts w:ascii="Times New Roman" w:eastAsia="宋体" w:hAnsi="Times New Roman" w:cs="Times New Roman"/>
        </w:rPr>
        <w:t>、删除</w:t>
      </w:r>
      <w:r w:rsidR="00056B1F" w:rsidRPr="004970D6">
        <w:rPr>
          <w:rFonts w:ascii="Times New Roman" w:eastAsia="宋体" w:hAnsi="Times New Roman" w:cs="Times New Roman"/>
        </w:rPr>
        <w:t>元素</w:t>
      </w:r>
      <w:r w:rsidR="001728F4" w:rsidRPr="004970D6">
        <w:rPr>
          <w:rFonts w:ascii="Times New Roman" w:eastAsia="宋体" w:hAnsi="Times New Roman" w:cs="Times New Roman"/>
        </w:rPr>
        <w:t>、遍历</w:t>
      </w:r>
      <w:r w:rsidR="00056B1F" w:rsidRPr="004970D6">
        <w:rPr>
          <w:rFonts w:ascii="Times New Roman" w:eastAsia="宋体" w:hAnsi="Times New Roman" w:cs="Times New Roman"/>
        </w:rPr>
        <w:t>整个单链表等</w:t>
      </w:r>
      <w:r w:rsidR="001728F4" w:rsidRPr="004970D6">
        <w:rPr>
          <w:rFonts w:ascii="Times New Roman" w:eastAsia="宋体" w:hAnsi="Times New Roman" w:cs="Times New Roman"/>
        </w:rPr>
        <w:t>，并</w:t>
      </w:r>
      <w:r w:rsidR="00201A09" w:rsidRPr="004970D6">
        <w:rPr>
          <w:rFonts w:ascii="Times New Roman" w:eastAsia="宋体" w:hAnsi="Times New Roman" w:cs="Times New Roman"/>
        </w:rPr>
        <w:t>在主函数中</w:t>
      </w:r>
      <w:r w:rsidR="001F60EF" w:rsidRPr="004970D6">
        <w:rPr>
          <w:rFonts w:ascii="Times New Roman" w:eastAsia="宋体" w:hAnsi="Times New Roman" w:cs="Times New Roman"/>
        </w:rPr>
        <w:t>对各操作进行</w:t>
      </w:r>
      <w:r w:rsidR="00FE7378" w:rsidRPr="004970D6">
        <w:rPr>
          <w:rFonts w:ascii="Times New Roman" w:eastAsia="宋体" w:hAnsi="Times New Roman" w:cs="Times New Roman"/>
        </w:rPr>
        <w:t>验证，本项目需要使用多文件实现。</w:t>
      </w:r>
    </w:p>
    <w:p w14:paraId="13C04F4A" w14:textId="00ADCA87" w:rsidR="00B53596" w:rsidRPr="006C2E75" w:rsidRDefault="00B53596" w:rsidP="00EB053D">
      <w:pPr>
        <w:pStyle w:val="3"/>
      </w:pPr>
      <w:r w:rsidRPr="006C2E75">
        <w:rPr>
          <w:rFonts w:hint="eastAsia"/>
        </w:rPr>
        <w:t>实验代码</w:t>
      </w:r>
    </w:p>
    <w:p w14:paraId="24F35002" w14:textId="2E09153D" w:rsidR="00B53596" w:rsidRDefault="00B53596" w:rsidP="00AC6DA4">
      <w:pPr>
        <w:pStyle w:val="af0"/>
        <w:numPr>
          <w:ilvl w:val="1"/>
          <w:numId w:val="8"/>
        </w:numPr>
        <w:ind w:firstLineChars="0"/>
        <w:rPr>
          <w:rFonts w:ascii="Times New Roman" w:eastAsia="宋体" w:hAnsi="Times New Roman" w:cs="Times New Roman"/>
        </w:rPr>
      </w:pPr>
      <w:r w:rsidRPr="006C2E75">
        <w:rPr>
          <w:rFonts w:ascii="Times New Roman" w:eastAsia="宋体" w:hAnsi="Times New Roman" w:cs="Times New Roman" w:hint="eastAsia"/>
        </w:rPr>
        <w:t>Link</w:t>
      </w:r>
      <w:r w:rsidRPr="006C2E75">
        <w:rPr>
          <w:rFonts w:ascii="Times New Roman" w:eastAsia="宋体" w:hAnsi="Times New Roman" w:cs="Times New Roman"/>
        </w:rPr>
        <w:t>List.h</w:t>
      </w:r>
    </w:p>
    <w:p w14:paraId="22B436A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76A067C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struct Node{</w:t>
      </w:r>
    </w:p>
    <w:p w14:paraId="02B9F3F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ElemType data;</w:t>
      </w:r>
    </w:p>
    <w:p w14:paraId="32D221D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Node&lt;ElemType&gt; *next;</w:t>
      </w:r>
    </w:p>
    <w:p w14:paraId="4268919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w:t>
      </w:r>
    </w:p>
    <w:p w14:paraId="40A63AF4" w14:textId="77777777" w:rsidR="006C2E75" w:rsidRPr="006C2E75" w:rsidRDefault="006C2E75" w:rsidP="006C2E75">
      <w:pPr>
        <w:pStyle w:val="af0"/>
        <w:ind w:left="840"/>
        <w:rPr>
          <w:rFonts w:ascii="Times New Roman" w:eastAsia="宋体" w:hAnsi="Times New Roman" w:cs="Times New Roman"/>
        </w:rPr>
      </w:pPr>
    </w:p>
    <w:p w14:paraId="4430681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10166F8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class LinkList{</w:t>
      </w:r>
    </w:p>
    <w:p w14:paraId="47C1963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public:</w:t>
      </w:r>
    </w:p>
    <w:p w14:paraId="68AB8AD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LinkList(); /*</w:t>
      </w:r>
      <w:r w:rsidRPr="006C2E75">
        <w:rPr>
          <w:rFonts w:ascii="Times New Roman" w:eastAsia="宋体" w:hAnsi="Times New Roman" w:cs="Times New Roman"/>
        </w:rPr>
        <w:t>建立只有头结点的空单链表</w:t>
      </w:r>
      <w:r w:rsidRPr="006C2E75">
        <w:rPr>
          <w:rFonts w:ascii="Times New Roman" w:eastAsia="宋体" w:hAnsi="Times New Roman" w:cs="Times New Roman"/>
        </w:rPr>
        <w:t>*/</w:t>
      </w:r>
    </w:p>
    <w:p w14:paraId="17FA97C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LinkList(ElemType a[], int n); /*</w:t>
      </w:r>
      <w:r w:rsidRPr="006C2E75">
        <w:rPr>
          <w:rFonts w:ascii="Times New Roman" w:eastAsia="宋体" w:hAnsi="Times New Roman" w:cs="Times New Roman"/>
        </w:rPr>
        <w:t>尾插法建立单链表</w:t>
      </w:r>
      <w:r w:rsidRPr="006C2E75">
        <w:rPr>
          <w:rFonts w:ascii="Times New Roman" w:eastAsia="宋体" w:hAnsi="Times New Roman" w:cs="Times New Roman"/>
        </w:rPr>
        <w:t>*/</w:t>
      </w:r>
    </w:p>
    <w:p w14:paraId="039C705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LinkList(); /*</w:t>
      </w:r>
      <w:r w:rsidRPr="006C2E75">
        <w:rPr>
          <w:rFonts w:ascii="Times New Roman" w:eastAsia="宋体" w:hAnsi="Times New Roman" w:cs="Times New Roman"/>
        </w:rPr>
        <w:t>析构函数</w:t>
      </w:r>
      <w:r w:rsidRPr="006C2E75">
        <w:rPr>
          <w:rFonts w:ascii="Times New Roman" w:eastAsia="宋体" w:hAnsi="Times New Roman" w:cs="Times New Roman"/>
        </w:rPr>
        <w:t>*/</w:t>
      </w:r>
    </w:p>
    <w:p w14:paraId="238DF63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Length(); /*</w:t>
      </w:r>
      <w:r w:rsidRPr="006C2E75">
        <w:rPr>
          <w:rFonts w:ascii="Times New Roman" w:eastAsia="宋体" w:hAnsi="Times New Roman" w:cs="Times New Roman"/>
        </w:rPr>
        <w:t>返回单链表的表长</w:t>
      </w:r>
      <w:r w:rsidRPr="006C2E75">
        <w:rPr>
          <w:rFonts w:ascii="Times New Roman" w:eastAsia="宋体" w:hAnsi="Times New Roman" w:cs="Times New Roman"/>
        </w:rPr>
        <w:t>*/</w:t>
      </w:r>
    </w:p>
    <w:p w14:paraId="182C9D6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emType Get(int i); /*</w:t>
      </w:r>
      <w:r w:rsidRPr="006C2E75">
        <w:rPr>
          <w:rFonts w:ascii="Times New Roman" w:eastAsia="宋体" w:hAnsi="Times New Roman" w:cs="Times New Roman"/>
        </w:rPr>
        <w:t>按位查找，返回第</w:t>
      </w:r>
      <w:r w:rsidRPr="006C2E75">
        <w:rPr>
          <w:rFonts w:ascii="Times New Roman" w:eastAsia="宋体" w:hAnsi="Times New Roman" w:cs="Times New Roman"/>
        </w:rPr>
        <w:t>i</w:t>
      </w:r>
      <w:r w:rsidRPr="006C2E75">
        <w:rPr>
          <w:rFonts w:ascii="Times New Roman" w:eastAsia="宋体" w:hAnsi="Times New Roman" w:cs="Times New Roman"/>
        </w:rPr>
        <w:t>个元素的值</w:t>
      </w:r>
      <w:r w:rsidRPr="006C2E75">
        <w:rPr>
          <w:rFonts w:ascii="Times New Roman" w:eastAsia="宋体" w:hAnsi="Times New Roman" w:cs="Times New Roman"/>
        </w:rPr>
        <w:t>*/</w:t>
      </w:r>
    </w:p>
    <w:p w14:paraId="029FACC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Locate(ElemType x); /*</w:t>
      </w:r>
      <w:r w:rsidRPr="006C2E75">
        <w:rPr>
          <w:rFonts w:ascii="Times New Roman" w:eastAsia="宋体" w:hAnsi="Times New Roman" w:cs="Times New Roman"/>
        </w:rPr>
        <w:t>按值查找</w:t>
      </w:r>
      <w:r w:rsidRPr="006C2E75">
        <w:rPr>
          <w:rFonts w:ascii="Times New Roman" w:eastAsia="宋体" w:hAnsi="Times New Roman" w:cs="Times New Roman"/>
        </w:rPr>
        <w:t>*/</w:t>
      </w:r>
    </w:p>
    <w:p w14:paraId="42B3E36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void Insert(int i, ElemType x); /*</w:t>
      </w:r>
      <w:r w:rsidRPr="006C2E75">
        <w:rPr>
          <w:rFonts w:ascii="Times New Roman" w:eastAsia="宋体" w:hAnsi="Times New Roman" w:cs="Times New Roman"/>
        </w:rPr>
        <w:t>插入操作</w:t>
      </w:r>
      <w:r w:rsidRPr="006C2E75">
        <w:rPr>
          <w:rFonts w:ascii="Times New Roman" w:eastAsia="宋体" w:hAnsi="Times New Roman" w:cs="Times New Roman"/>
        </w:rPr>
        <w:t>*/</w:t>
      </w:r>
    </w:p>
    <w:p w14:paraId="0A28889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emType Delete(int i); /*</w:t>
      </w:r>
      <w:r w:rsidRPr="006C2E75">
        <w:rPr>
          <w:rFonts w:ascii="Times New Roman" w:eastAsia="宋体" w:hAnsi="Times New Roman" w:cs="Times New Roman"/>
        </w:rPr>
        <w:t>删除操作</w:t>
      </w:r>
      <w:r w:rsidRPr="006C2E75">
        <w:rPr>
          <w:rFonts w:ascii="Times New Roman" w:eastAsia="宋体" w:hAnsi="Times New Roman" w:cs="Times New Roman"/>
        </w:rPr>
        <w:t>*/</w:t>
      </w:r>
    </w:p>
    <w:p w14:paraId="500DF2D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void PrintList(); /*</w:t>
      </w:r>
      <w:r w:rsidRPr="006C2E75">
        <w:rPr>
          <w:rFonts w:ascii="Times New Roman" w:eastAsia="宋体" w:hAnsi="Times New Roman" w:cs="Times New Roman"/>
        </w:rPr>
        <w:t>遍历操作</w:t>
      </w:r>
      <w:r w:rsidRPr="006C2E75">
        <w:rPr>
          <w:rFonts w:ascii="Times New Roman" w:eastAsia="宋体" w:hAnsi="Times New Roman" w:cs="Times New Roman"/>
        </w:rPr>
        <w:t>*/</w:t>
      </w:r>
    </w:p>
    <w:p w14:paraId="4229C2A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private:</w:t>
      </w:r>
    </w:p>
    <w:p w14:paraId="571C478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first; /*</w:t>
      </w:r>
      <w:r w:rsidRPr="006C2E75">
        <w:rPr>
          <w:rFonts w:ascii="Times New Roman" w:eastAsia="宋体" w:hAnsi="Times New Roman" w:cs="Times New Roman"/>
        </w:rPr>
        <w:t>头指针</w:t>
      </w:r>
      <w:r w:rsidRPr="006C2E75">
        <w:rPr>
          <w:rFonts w:ascii="Times New Roman" w:eastAsia="宋体" w:hAnsi="Times New Roman" w:cs="Times New Roman"/>
        </w:rPr>
        <w:t>*/</w:t>
      </w:r>
    </w:p>
    <w:p w14:paraId="7A11FC43" w14:textId="40867446" w:rsidR="006C2E75" w:rsidRPr="006C2E75" w:rsidRDefault="006C2E75" w:rsidP="006C2E75">
      <w:pPr>
        <w:pStyle w:val="af0"/>
        <w:ind w:left="840" w:firstLineChars="0" w:firstLine="0"/>
        <w:rPr>
          <w:rFonts w:ascii="Times New Roman" w:eastAsia="宋体" w:hAnsi="Times New Roman" w:cs="Times New Roman"/>
        </w:rPr>
      </w:pPr>
      <w:r w:rsidRPr="006C2E75">
        <w:rPr>
          <w:rFonts w:ascii="Times New Roman" w:eastAsia="宋体" w:hAnsi="Times New Roman" w:cs="Times New Roman"/>
        </w:rPr>
        <w:t>};</w:t>
      </w:r>
    </w:p>
    <w:p w14:paraId="03A7253B" w14:textId="75D46FB4" w:rsidR="00B53596" w:rsidRDefault="00B53596" w:rsidP="00AC6DA4">
      <w:pPr>
        <w:pStyle w:val="af0"/>
        <w:numPr>
          <w:ilvl w:val="1"/>
          <w:numId w:val="8"/>
        </w:numPr>
        <w:ind w:firstLineChars="0"/>
        <w:rPr>
          <w:rFonts w:ascii="Times New Roman" w:eastAsia="宋体" w:hAnsi="Times New Roman" w:cs="Times New Roman"/>
        </w:rPr>
      </w:pPr>
      <w:r w:rsidRPr="006C2E75">
        <w:rPr>
          <w:rFonts w:ascii="Times New Roman" w:eastAsia="宋体" w:hAnsi="Times New Roman" w:cs="Times New Roman" w:hint="eastAsia"/>
        </w:rPr>
        <w:t>LinkList.cpp</w:t>
      </w:r>
    </w:p>
    <w:p w14:paraId="245ADBC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inkList.h"</w:t>
      </w:r>
    </w:p>
    <w:p w14:paraId="4CAF50D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t;iostream&gt;</w:t>
      </w:r>
    </w:p>
    <w:p w14:paraId="7CBC39B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using namespace std;</w:t>
      </w:r>
    </w:p>
    <w:p w14:paraId="5C00035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078E02C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LinkList&lt;ElemType&gt;::LinkList() {</w:t>
      </w:r>
    </w:p>
    <w:p w14:paraId="6E0DF0D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irst = new Node&lt;ElemType&gt;; /*</w:t>
      </w:r>
      <w:r w:rsidRPr="006C2E75">
        <w:rPr>
          <w:rFonts w:ascii="Times New Roman" w:eastAsia="宋体" w:hAnsi="Times New Roman" w:cs="Times New Roman"/>
        </w:rPr>
        <w:t>生成头结点</w:t>
      </w:r>
      <w:r w:rsidRPr="006C2E75">
        <w:rPr>
          <w:rFonts w:ascii="Times New Roman" w:eastAsia="宋体" w:hAnsi="Times New Roman" w:cs="Times New Roman"/>
        </w:rPr>
        <w:t>*/</w:t>
      </w:r>
    </w:p>
    <w:p w14:paraId="27DCA8A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irst-&gt;next = NULL; /*</w:t>
      </w:r>
      <w:r w:rsidRPr="006C2E75">
        <w:rPr>
          <w:rFonts w:ascii="Times New Roman" w:eastAsia="宋体" w:hAnsi="Times New Roman" w:cs="Times New Roman"/>
        </w:rPr>
        <w:t>头结点的指针域置为空</w:t>
      </w:r>
      <w:r w:rsidRPr="006C2E75">
        <w:rPr>
          <w:rFonts w:ascii="Times New Roman" w:eastAsia="宋体" w:hAnsi="Times New Roman" w:cs="Times New Roman"/>
        </w:rPr>
        <w:t>*/</w:t>
      </w:r>
    </w:p>
    <w:p w14:paraId="573E7B4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130B9175" w14:textId="77777777" w:rsidR="006C2E75" w:rsidRPr="006C2E75" w:rsidRDefault="006C2E75" w:rsidP="006C2E75">
      <w:pPr>
        <w:pStyle w:val="af0"/>
        <w:ind w:left="840"/>
        <w:rPr>
          <w:rFonts w:ascii="Times New Roman" w:eastAsia="宋体" w:hAnsi="Times New Roman" w:cs="Times New Roman"/>
        </w:rPr>
      </w:pPr>
    </w:p>
    <w:p w14:paraId="3DD8005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22928E8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LinkList&lt;ElemType&gt;::LinkList(ElemType a[], int n) {</w:t>
      </w:r>
    </w:p>
    <w:p w14:paraId="6B71D6D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r, *s;</w:t>
      </w:r>
    </w:p>
    <w:p w14:paraId="094B9FC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irst = new Node&lt;ElemType&gt;; /*</w:t>
      </w:r>
      <w:r w:rsidRPr="006C2E75">
        <w:rPr>
          <w:rFonts w:ascii="Times New Roman" w:eastAsia="宋体" w:hAnsi="Times New Roman" w:cs="Times New Roman"/>
        </w:rPr>
        <w:t>生成头结点</w:t>
      </w:r>
      <w:r w:rsidRPr="006C2E75">
        <w:rPr>
          <w:rFonts w:ascii="Times New Roman" w:eastAsia="宋体" w:hAnsi="Times New Roman" w:cs="Times New Roman"/>
        </w:rPr>
        <w:t>*/</w:t>
      </w:r>
    </w:p>
    <w:p w14:paraId="353CFBB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 = first; /*</w:t>
      </w:r>
      <w:r w:rsidRPr="006C2E75">
        <w:rPr>
          <w:rFonts w:ascii="Times New Roman" w:eastAsia="宋体" w:hAnsi="Times New Roman" w:cs="Times New Roman"/>
        </w:rPr>
        <w:t>尾指针初始化</w:t>
      </w:r>
      <w:r w:rsidRPr="006C2E75">
        <w:rPr>
          <w:rFonts w:ascii="Times New Roman" w:eastAsia="宋体" w:hAnsi="Times New Roman" w:cs="Times New Roman"/>
        </w:rPr>
        <w:t>*/</w:t>
      </w:r>
    </w:p>
    <w:p w14:paraId="7F92842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or(int i = 0;i &lt; n;i++) {</w:t>
      </w:r>
    </w:p>
    <w:p w14:paraId="32E5E8F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 = new Node&lt;ElemType&gt;; /*</w:t>
      </w:r>
      <w:r w:rsidRPr="006C2E75">
        <w:rPr>
          <w:rFonts w:ascii="Times New Roman" w:eastAsia="宋体" w:hAnsi="Times New Roman" w:cs="Times New Roman"/>
        </w:rPr>
        <w:t>申请新结点</w:t>
      </w:r>
      <w:r w:rsidRPr="006C2E75">
        <w:rPr>
          <w:rFonts w:ascii="Times New Roman" w:eastAsia="宋体" w:hAnsi="Times New Roman" w:cs="Times New Roman"/>
        </w:rPr>
        <w:t>*/</w:t>
      </w:r>
    </w:p>
    <w:p w14:paraId="39267F1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gt;data = a[i]; /*</w:t>
      </w:r>
      <w:r w:rsidRPr="006C2E75">
        <w:rPr>
          <w:rFonts w:ascii="Times New Roman" w:eastAsia="宋体" w:hAnsi="Times New Roman" w:cs="Times New Roman"/>
        </w:rPr>
        <w:t>给新结点的数据域赋值</w:t>
      </w:r>
      <w:r w:rsidRPr="006C2E75">
        <w:rPr>
          <w:rFonts w:ascii="Times New Roman" w:eastAsia="宋体" w:hAnsi="Times New Roman" w:cs="Times New Roman"/>
        </w:rPr>
        <w:t>*/</w:t>
      </w:r>
    </w:p>
    <w:p w14:paraId="14E6031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gt;next = s; /*</w:t>
      </w:r>
      <w:r w:rsidRPr="006C2E75">
        <w:rPr>
          <w:rFonts w:ascii="Times New Roman" w:eastAsia="宋体" w:hAnsi="Times New Roman" w:cs="Times New Roman"/>
        </w:rPr>
        <w:t>将新结点插入到单链表末尾</w:t>
      </w:r>
      <w:r w:rsidRPr="006C2E75">
        <w:rPr>
          <w:rFonts w:ascii="Times New Roman" w:eastAsia="宋体" w:hAnsi="Times New Roman" w:cs="Times New Roman"/>
        </w:rPr>
        <w:t>*/</w:t>
      </w:r>
    </w:p>
    <w:p w14:paraId="5710BD7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 = s; /*</w:t>
      </w:r>
      <w:r w:rsidRPr="006C2E75">
        <w:rPr>
          <w:rFonts w:ascii="Times New Roman" w:eastAsia="宋体" w:hAnsi="Times New Roman" w:cs="Times New Roman"/>
        </w:rPr>
        <w:t>更新尾指针</w:t>
      </w:r>
      <w:r w:rsidRPr="006C2E75">
        <w:rPr>
          <w:rFonts w:ascii="Times New Roman" w:eastAsia="宋体" w:hAnsi="Times New Roman" w:cs="Times New Roman"/>
        </w:rPr>
        <w:t>r*/</w:t>
      </w:r>
    </w:p>
    <w:p w14:paraId="3840E4E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2C9A62F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gt;next=NULL; /*</w:t>
      </w:r>
      <w:r w:rsidRPr="006C2E75">
        <w:rPr>
          <w:rFonts w:ascii="Times New Roman" w:eastAsia="宋体" w:hAnsi="Times New Roman" w:cs="Times New Roman"/>
        </w:rPr>
        <w:t>将终端结点的指针域置空</w:t>
      </w:r>
      <w:r w:rsidRPr="006C2E75">
        <w:rPr>
          <w:rFonts w:ascii="Times New Roman" w:eastAsia="宋体" w:hAnsi="Times New Roman" w:cs="Times New Roman"/>
        </w:rPr>
        <w:t>*/</w:t>
      </w:r>
    </w:p>
    <w:p w14:paraId="39D43B0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1DEA7C4D" w14:textId="77777777" w:rsidR="006C2E75" w:rsidRPr="006C2E75" w:rsidRDefault="006C2E75" w:rsidP="006C2E75">
      <w:pPr>
        <w:pStyle w:val="af0"/>
        <w:ind w:left="840"/>
        <w:rPr>
          <w:rFonts w:ascii="Times New Roman" w:eastAsia="宋体" w:hAnsi="Times New Roman" w:cs="Times New Roman"/>
        </w:rPr>
      </w:pPr>
    </w:p>
    <w:p w14:paraId="47AF653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2ECC027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LinkList&lt;ElemType&gt;::~LinkList() {</w:t>
      </w:r>
    </w:p>
    <w:p w14:paraId="6387949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q;</w:t>
      </w:r>
    </w:p>
    <w:p w14:paraId="635CBE1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ab/>
        <w:t>while(first != NULL) { /*</w:t>
      </w:r>
      <w:r w:rsidRPr="006C2E75">
        <w:rPr>
          <w:rFonts w:ascii="Times New Roman" w:eastAsia="宋体" w:hAnsi="Times New Roman" w:cs="Times New Roman"/>
        </w:rPr>
        <w:t>当单链表不为空时</w:t>
      </w:r>
      <w:r w:rsidRPr="006C2E75">
        <w:rPr>
          <w:rFonts w:ascii="Times New Roman" w:eastAsia="宋体" w:hAnsi="Times New Roman" w:cs="Times New Roman"/>
        </w:rPr>
        <w:t>*/</w:t>
      </w:r>
    </w:p>
    <w:p w14:paraId="77F4A87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q = first; /*</w:t>
      </w:r>
      <w:r w:rsidRPr="006C2E75">
        <w:rPr>
          <w:rFonts w:ascii="Times New Roman" w:eastAsia="宋体" w:hAnsi="Times New Roman" w:cs="Times New Roman"/>
        </w:rPr>
        <w:t>暂存被释放结点</w:t>
      </w:r>
      <w:r w:rsidRPr="006C2E75">
        <w:rPr>
          <w:rFonts w:ascii="Times New Roman" w:eastAsia="宋体" w:hAnsi="Times New Roman" w:cs="Times New Roman"/>
        </w:rPr>
        <w:t>*/</w:t>
      </w:r>
    </w:p>
    <w:p w14:paraId="7FF05EC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first = first-&gt;next; /*</w:t>
      </w:r>
      <w:r w:rsidRPr="006C2E75">
        <w:rPr>
          <w:rFonts w:ascii="Times New Roman" w:eastAsia="宋体" w:hAnsi="Times New Roman" w:cs="Times New Roman"/>
        </w:rPr>
        <w:t>继续处理下一个结点</w:t>
      </w:r>
      <w:r w:rsidRPr="006C2E75">
        <w:rPr>
          <w:rFonts w:ascii="Times New Roman" w:eastAsia="宋体" w:hAnsi="Times New Roman" w:cs="Times New Roman"/>
        </w:rPr>
        <w:t>*/</w:t>
      </w:r>
    </w:p>
    <w:p w14:paraId="43701DD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delete q; /*</w:t>
      </w:r>
      <w:r w:rsidRPr="006C2E75">
        <w:rPr>
          <w:rFonts w:ascii="Times New Roman" w:eastAsia="宋体" w:hAnsi="Times New Roman" w:cs="Times New Roman"/>
        </w:rPr>
        <w:t>释放</w:t>
      </w:r>
      <w:r w:rsidRPr="006C2E75">
        <w:rPr>
          <w:rFonts w:ascii="Times New Roman" w:eastAsia="宋体" w:hAnsi="Times New Roman" w:cs="Times New Roman"/>
        </w:rPr>
        <w:t>q*/</w:t>
      </w:r>
    </w:p>
    <w:p w14:paraId="3F362B4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C264E8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049E884E" w14:textId="77777777" w:rsidR="006C2E75" w:rsidRPr="006C2E75" w:rsidRDefault="006C2E75" w:rsidP="006C2E75">
      <w:pPr>
        <w:pStyle w:val="af0"/>
        <w:ind w:left="840"/>
        <w:rPr>
          <w:rFonts w:ascii="Times New Roman" w:eastAsia="宋体" w:hAnsi="Times New Roman" w:cs="Times New Roman"/>
        </w:rPr>
      </w:pPr>
    </w:p>
    <w:p w14:paraId="50DFB8D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31C37CF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t LinkList&lt;ElemType&gt;::Length() {</w:t>
      </w:r>
    </w:p>
    <w:p w14:paraId="339D7CD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p = first-&gt;next;</w:t>
      </w:r>
    </w:p>
    <w:p w14:paraId="3BCB735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count = 0;</w:t>
      </w:r>
    </w:p>
    <w:p w14:paraId="07158B2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hile(p != NULL) {</w:t>
      </w:r>
    </w:p>
    <w:p w14:paraId="6088453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count++;</w:t>
      </w:r>
    </w:p>
    <w:p w14:paraId="66D5087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w:t>
      </w:r>
    </w:p>
    <w:p w14:paraId="15B32FE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642576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eturn count;</w:t>
      </w:r>
    </w:p>
    <w:p w14:paraId="0A1F44F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6CA55C98" w14:textId="77777777" w:rsidR="006C2E75" w:rsidRPr="006C2E75" w:rsidRDefault="006C2E75" w:rsidP="006C2E75">
      <w:pPr>
        <w:pStyle w:val="af0"/>
        <w:ind w:left="840"/>
        <w:rPr>
          <w:rFonts w:ascii="Times New Roman" w:eastAsia="宋体" w:hAnsi="Times New Roman" w:cs="Times New Roman"/>
        </w:rPr>
      </w:pPr>
    </w:p>
    <w:p w14:paraId="1EDE1B2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49C431E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ElemType LinkList&lt;ElemType&gt;::Get(int i) {</w:t>
      </w:r>
    </w:p>
    <w:p w14:paraId="06BA83F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p = first-&gt;next;</w:t>
      </w:r>
    </w:p>
    <w:p w14:paraId="3C6584E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count = 1;</w:t>
      </w:r>
    </w:p>
    <w:p w14:paraId="1DA87A8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hile(p != NULL &amp;&amp; count &lt; i) {</w:t>
      </w:r>
    </w:p>
    <w:p w14:paraId="637109A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w:t>
      </w:r>
    </w:p>
    <w:p w14:paraId="028CDEA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count++;</w:t>
      </w:r>
    </w:p>
    <w:p w14:paraId="71469E5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3D3511C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f(p!=NULL)</w:t>
      </w:r>
    </w:p>
    <w:p w14:paraId="37F7C34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eturn p-&gt;data;</w:t>
      </w:r>
    </w:p>
    <w:p w14:paraId="370A64C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se</w:t>
      </w:r>
    </w:p>
    <w:p w14:paraId="24C95A7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throw  "</w:t>
      </w:r>
      <w:r w:rsidRPr="006C2E75">
        <w:rPr>
          <w:rFonts w:ascii="Times New Roman" w:eastAsia="宋体" w:hAnsi="Times New Roman" w:cs="Times New Roman"/>
        </w:rPr>
        <w:t>参数非法</w:t>
      </w:r>
      <w:r w:rsidRPr="006C2E75">
        <w:rPr>
          <w:rFonts w:ascii="Times New Roman" w:eastAsia="宋体" w:hAnsi="Times New Roman" w:cs="Times New Roman"/>
        </w:rPr>
        <w:t>";</w:t>
      </w:r>
    </w:p>
    <w:p w14:paraId="5BA18E0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5FD399B5" w14:textId="77777777" w:rsidR="006C2E75" w:rsidRPr="006C2E75" w:rsidRDefault="006C2E75" w:rsidP="006C2E75">
      <w:pPr>
        <w:pStyle w:val="af0"/>
        <w:ind w:left="840"/>
        <w:rPr>
          <w:rFonts w:ascii="Times New Roman" w:eastAsia="宋体" w:hAnsi="Times New Roman" w:cs="Times New Roman"/>
        </w:rPr>
      </w:pPr>
    </w:p>
    <w:p w14:paraId="53BCA0CD" w14:textId="77777777" w:rsidR="006C2E75" w:rsidRPr="006C2E75" w:rsidRDefault="006C2E75" w:rsidP="006C2E75">
      <w:pPr>
        <w:pStyle w:val="af0"/>
        <w:ind w:left="840"/>
        <w:rPr>
          <w:rFonts w:ascii="Times New Roman" w:eastAsia="宋体" w:hAnsi="Times New Roman" w:cs="Times New Roman"/>
        </w:rPr>
      </w:pPr>
    </w:p>
    <w:p w14:paraId="0671AF7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52653DA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void LinkList&lt;ElemType&gt;::Insert(int i, ElemType x)</w:t>
      </w:r>
    </w:p>
    <w:p w14:paraId="10FAE5D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04504F7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p = first,*s;</w:t>
      </w:r>
    </w:p>
    <w:p w14:paraId="180519F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j = 0;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应指向头结点</w:t>
      </w:r>
      <w:r w:rsidRPr="006C2E75">
        <w:rPr>
          <w:rFonts w:ascii="Times New Roman" w:eastAsia="宋体" w:hAnsi="Times New Roman" w:cs="Times New Roman"/>
        </w:rPr>
        <w:t>*/</w:t>
      </w:r>
    </w:p>
    <w:p w14:paraId="16C2DAA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hile(p != NULL &amp;&amp; j &lt; i-1) { /*</w:t>
      </w:r>
      <w:r w:rsidRPr="006C2E75">
        <w:rPr>
          <w:rFonts w:ascii="Times New Roman" w:eastAsia="宋体" w:hAnsi="Times New Roman" w:cs="Times New Roman"/>
        </w:rPr>
        <w:t>查找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4C49EC3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后移</w:t>
      </w:r>
      <w:r w:rsidRPr="006C2E75">
        <w:rPr>
          <w:rFonts w:ascii="Times New Roman" w:eastAsia="宋体" w:hAnsi="Times New Roman" w:cs="Times New Roman"/>
        </w:rPr>
        <w:t>*/</w:t>
      </w:r>
    </w:p>
    <w:p w14:paraId="4AF6D2E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j++; /*</w:t>
      </w:r>
      <w:r w:rsidRPr="006C2E75">
        <w:rPr>
          <w:rFonts w:ascii="Times New Roman" w:eastAsia="宋体" w:hAnsi="Times New Roman" w:cs="Times New Roman"/>
        </w:rPr>
        <w:t>计数器加</w:t>
      </w:r>
      <w:r w:rsidRPr="006C2E75">
        <w:rPr>
          <w:rFonts w:ascii="Times New Roman" w:eastAsia="宋体" w:hAnsi="Times New Roman" w:cs="Times New Roman"/>
        </w:rPr>
        <w:t>1*/</w:t>
      </w:r>
    </w:p>
    <w:p w14:paraId="7A054C6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
    <w:p w14:paraId="38518BA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r w:rsidRPr="006C2E75">
        <w:rPr>
          <w:rFonts w:ascii="Times New Roman" w:eastAsia="宋体" w:hAnsi="Times New Roman" w:cs="Times New Roman"/>
        </w:rPr>
        <w:t>没有找到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2B68276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if (p == NULL) throw "</w:t>
      </w:r>
      <w:r w:rsidRPr="006C2E75">
        <w:rPr>
          <w:rFonts w:ascii="Times New Roman" w:eastAsia="宋体" w:hAnsi="Times New Roman" w:cs="Times New Roman"/>
        </w:rPr>
        <w:t>参数不合法，不存在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55BCF6D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 xml:space="preserve">    else {</w:t>
      </w:r>
    </w:p>
    <w:p w14:paraId="4D57183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 = new Node&lt;ElemType&gt;; /*</w:t>
      </w:r>
      <w:r w:rsidRPr="006C2E75">
        <w:rPr>
          <w:rFonts w:ascii="Times New Roman" w:eastAsia="宋体" w:hAnsi="Times New Roman" w:cs="Times New Roman"/>
        </w:rPr>
        <w:t>申请新结点</w:t>
      </w:r>
      <w:r w:rsidRPr="006C2E75">
        <w:rPr>
          <w:rFonts w:ascii="Times New Roman" w:eastAsia="宋体" w:hAnsi="Times New Roman" w:cs="Times New Roman"/>
        </w:rPr>
        <w:t>*/</w:t>
      </w:r>
    </w:p>
    <w:p w14:paraId="2149861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gt;data = x; /*</w:t>
      </w:r>
      <w:r w:rsidRPr="006C2E75">
        <w:rPr>
          <w:rFonts w:ascii="Times New Roman" w:eastAsia="宋体" w:hAnsi="Times New Roman" w:cs="Times New Roman"/>
        </w:rPr>
        <w:t>数据域赋值</w:t>
      </w:r>
      <w:r w:rsidRPr="006C2E75">
        <w:rPr>
          <w:rFonts w:ascii="Times New Roman" w:eastAsia="宋体" w:hAnsi="Times New Roman" w:cs="Times New Roman"/>
        </w:rPr>
        <w:t>*/</w:t>
      </w:r>
    </w:p>
    <w:p w14:paraId="1CAB225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gt;next = p-&gt;next;</w:t>
      </w:r>
    </w:p>
    <w:p w14:paraId="6C5022B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gt;next = s; /*</w:t>
      </w:r>
      <w:r w:rsidRPr="006C2E75">
        <w:rPr>
          <w:rFonts w:ascii="Times New Roman" w:eastAsia="宋体" w:hAnsi="Times New Roman" w:cs="Times New Roman"/>
        </w:rPr>
        <w:t>将结点</w:t>
      </w:r>
      <w:r w:rsidRPr="006C2E75">
        <w:rPr>
          <w:rFonts w:ascii="Times New Roman" w:eastAsia="宋体" w:hAnsi="Times New Roman" w:cs="Times New Roman"/>
        </w:rPr>
        <w:t>s</w:t>
      </w:r>
      <w:r w:rsidRPr="006C2E75">
        <w:rPr>
          <w:rFonts w:ascii="Times New Roman" w:eastAsia="宋体" w:hAnsi="Times New Roman" w:cs="Times New Roman"/>
        </w:rPr>
        <w:t>插入到结点</w:t>
      </w:r>
      <w:r w:rsidRPr="006C2E75">
        <w:rPr>
          <w:rFonts w:ascii="Times New Roman" w:eastAsia="宋体" w:hAnsi="Times New Roman" w:cs="Times New Roman"/>
        </w:rPr>
        <w:t>p</w:t>
      </w:r>
      <w:r w:rsidRPr="006C2E75">
        <w:rPr>
          <w:rFonts w:ascii="Times New Roman" w:eastAsia="宋体" w:hAnsi="Times New Roman" w:cs="Times New Roman"/>
        </w:rPr>
        <w:t>之后</w:t>
      </w:r>
      <w:r w:rsidRPr="006C2E75">
        <w:rPr>
          <w:rFonts w:ascii="Times New Roman" w:eastAsia="宋体" w:hAnsi="Times New Roman" w:cs="Times New Roman"/>
        </w:rPr>
        <w:t>*/</w:t>
      </w:r>
    </w:p>
    <w:p w14:paraId="5951980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
    <w:p w14:paraId="2A424FF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4D0351A9" w14:textId="77777777" w:rsidR="006C2E75" w:rsidRPr="006C2E75" w:rsidRDefault="006C2E75" w:rsidP="006C2E75">
      <w:pPr>
        <w:pStyle w:val="af0"/>
        <w:ind w:left="840"/>
        <w:rPr>
          <w:rFonts w:ascii="Times New Roman" w:eastAsia="宋体" w:hAnsi="Times New Roman" w:cs="Times New Roman"/>
        </w:rPr>
      </w:pPr>
    </w:p>
    <w:p w14:paraId="1360957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7B51C9B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ElemType LinkList&lt;ElemType&gt;::Delete(int i) {</w:t>
      </w:r>
    </w:p>
    <w:p w14:paraId="0BB578F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p,*q;</w:t>
      </w:r>
    </w:p>
    <w:p w14:paraId="4BEF11D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emType x;</w:t>
      </w:r>
    </w:p>
    <w:p w14:paraId="2D8D65F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j = 0; /*</w:t>
      </w:r>
      <w:r w:rsidRPr="006C2E75">
        <w:rPr>
          <w:rFonts w:ascii="Times New Roman" w:eastAsia="宋体" w:hAnsi="Times New Roman" w:cs="Times New Roman"/>
        </w:rPr>
        <w:t>计数器初始化</w:t>
      </w:r>
      <w:r w:rsidRPr="006C2E75">
        <w:rPr>
          <w:rFonts w:ascii="Times New Roman" w:eastAsia="宋体" w:hAnsi="Times New Roman" w:cs="Times New Roman"/>
        </w:rPr>
        <w:t>*/</w:t>
      </w:r>
    </w:p>
    <w:p w14:paraId="248C7E6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p = first; /*</w:t>
      </w:r>
      <w:r w:rsidRPr="006C2E75">
        <w:rPr>
          <w:rFonts w:ascii="Times New Roman" w:eastAsia="宋体" w:hAnsi="Times New Roman" w:cs="Times New Roman"/>
        </w:rPr>
        <w:t>注意工作指针</w:t>
      </w:r>
      <w:r w:rsidRPr="006C2E75">
        <w:rPr>
          <w:rFonts w:ascii="Times New Roman" w:eastAsia="宋体" w:hAnsi="Times New Roman" w:cs="Times New Roman"/>
        </w:rPr>
        <w:t>p</w:t>
      </w:r>
      <w:r w:rsidRPr="006C2E75">
        <w:rPr>
          <w:rFonts w:ascii="Times New Roman" w:eastAsia="宋体" w:hAnsi="Times New Roman" w:cs="Times New Roman"/>
        </w:rPr>
        <w:t>要指向头结点</w:t>
      </w:r>
      <w:r w:rsidRPr="006C2E75">
        <w:rPr>
          <w:rFonts w:ascii="Times New Roman" w:eastAsia="宋体" w:hAnsi="Times New Roman" w:cs="Times New Roman"/>
        </w:rPr>
        <w:t>*/</w:t>
      </w:r>
    </w:p>
    <w:p w14:paraId="3CDB1E6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hile(p != NULL &amp;&amp; j &lt; i-1) { /*</w:t>
      </w:r>
      <w:r w:rsidRPr="006C2E75">
        <w:rPr>
          <w:rFonts w:ascii="Times New Roman" w:eastAsia="宋体" w:hAnsi="Times New Roman" w:cs="Times New Roman"/>
        </w:rPr>
        <w:t>查找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3D2AF49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w:t>
      </w:r>
    </w:p>
    <w:p w14:paraId="33F7340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j++;</w:t>
      </w:r>
    </w:p>
    <w:p w14:paraId="2D92E5B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7782EDF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f(p == NULL || p-&gt;next == NULL) /*</w:t>
      </w:r>
      <w:r w:rsidRPr="006C2E75">
        <w:rPr>
          <w:rFonts w:ascii="Times New Roman" w:eastAsia="宋体" w:hAnsi="Times New Roman" w:cs="Times New Roman"/>
        </w:rPr>
        <w:t>结点</w:t>
      </w:r>
      <w:r w:rsidRPr="006C2E75">
        <w:rPr>
          <w:rFonts w:ascii="Times New Roman" w:eastAsia="宋体" w:hAnsi="Times New Roman" w:cs="Times New Roman"/>
        </w:rPr>
        <w:t>p</w:t>
      </w:r>
      <w:r w:rsidRPr="006C2E75">
        <w:rPr>
          <w:rFonts w:ascii="Times New Roman" w:eastAsia="宋体" w:hAnsi="Times New Roman" w:cs="Times New Roman"/>
        </w:rPr>
        <w:t>不存在或</w:t>
      </w:r>
      <w:r w:rsidRPr="006C2E75">
        <w:rPr>
          <w:rFonts w:ascii="Times New Roman" w:eastAsia="宋体" w:hAnsi="Times New Roman" w:cs="Times New Roman"/>
        </w:rPr>
        <w:t>p</w:t>
      </w:r>
      <w:r w:rsidRPr="006C2E75">
        <w:rPr>
          <w:rFonts w:ascii="Times New Roman" w:eastAsia="宋体" w:hAnsi="Times New Roman" w:cs="Times New Roman"/>
        </w:rPr>
        <w:t>存在但</w:t>
      </w:r>
      <w:r w:rsidRPr="006C2E75">
        <w:rPr>
          <w:rFonts w:ascii="Times New Roman" w:eastAsia="宋体" w:hAnsi="Times New Roman" w:cs="Times New Roman"/>
        </w:rPr>
        <w:t>p</w:t>
      </w:r>
      <w:r w:rsidRPr="006C2E75">
        <w:rPr>
          <w:rFonts w:ascii="Times New Roman" w:eastAsia="宋体" w:hAnsi="Times New Roman" w:cs="Times New Roman"/>
        </w:rPr>
        <w:t>的后继结点不存在</w:t>
      </w:r>
      <w:r w:rsidRPr="006C2E75">
        <w:rPr>
          <w:rFonts w:ascii="Times New Roman" w:eastAsia="宋体" w:hAnsi="Times New Roman" w:cs="Times New Roman"/>
        </w:rPr>
        <w:t>*/</w:t>
      </w:r>
    </w:p>
    <w:p w14:paraId="74F0638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throw "</w:t>
      </w:r>
      <w:r w:rsidRPr="006C2E75">
        <w:rPr>
          <w:rFonts w:ascii="Times New Roman" w:eastAsia="宋体" w:hAnsi="Times New Roman" w:cs="Times New Roman"/>
        </w:rPr>
        <w:t>参数</w:t>
      </w:r>
      <w:r w:rsidRPr="006C2E75">
        <w:rPr>
          <w:rFonts w:ascii="Times New Roman" w:eastAsia="宋体" w:hAnsi="Times New Roman" w:cs="Times New Roman"/>
        </w:rPr>
        <w:t>i</w:t>
      </w:r>
      <w:r w:rsidRPr="006C2E75">
        <w:rPr>
          <w:rFonts w:ascii="Times New Roman" w:eastAsia="宋体" w:hAnsi="Times New Roman" w:cs="Times New Roman"/>
        </w:rPr>
        <w:t>不合法</w:t>
      </w:r>
      <w:r w:rsidRPr="006C2E75">
        <w:rPr>
          <w:rFonts w:ascii="Times New Roman" w:eastAsia="宋体" w:hAnsi="Times New Roman" w:cs="Times New Roman"/>
        </w:rPr>
        <w:t>";</w:t>
      </w:r>
    </w:p>
    <w:p w14:paraId="452694B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se {</w:t>
      </w:r>
    </w:p>
    <w:p w14:paraId="74253C7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q = p-&gt;next;</w:t>
      </w:r>
    </w:p>
    <w:p w14:paraId="538DED0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x = q-&gt;data; /*</w:t>
      </w:r>
      <w:r w:rsidRPr="006C2E75">
        <w:rPr>
          <w:rFonts w:ascii="Times New Roman" w:eastAsia="宋体" w:hAnsi="Times New Roman" w:cs="Times New Roman"/>
        </w:rPr>
        <w:t>暂存被删结点的数据域</w:t>
      </w:r>
      <w:r w:rsidRPr="006C2E75">
        <w:rPr>
          <w:rFonts w:ascii="Times New Roman" w:eastAsia="宋体" w:hAnsi="Times New Roman" w:cs="Times New Roman"/>
        </w:rPr>
        <w:t>*/</w:t>
      </w:r>
    </w:p>
    <w:p w14:paraId="06CB4E8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gt;next = q-&gt;next; /*</w:t>
      </w:r>
      <w:r w:rsidRPr="006C2E75">
        <w:rPr>
          <w:rFonts w:ascii="Times New Roman" w:eastAsia="宋体" w:hAnsi="Times New Roman" w:cs="Times New Roman"/>
        </w:rPr>
        <w:t>更改</w:t>
      </w:r>
      <w:r w:rsidRPr="006C2E75">
        <w:rPr>
          <w:rFonts w:ascii="Times New Roman" w:eastAsia="宋体" w:hAnsi="Times New Roman" w:cs="Times New Roman"/>
        </w:rPr>
        <w:t>p</w:t>
      </w:r>
      <w:r w:rsidRPr="006C2E75">
        <w:rPr>
          <w:rFonts w:ascii="Times New Roman" w:eastAsia="宋体" w:hAnsi="Times New Roman" w:cs="Times New Roman"/>
        </w:rPr>
        <w:t>结点的指针域</w:t>
      </w:r>
      <w:r w:rsidRPr="006C2E75">
        <w:rPr>
          <w:rFonts w:ascii="Times New Roman" w:eastAsia="宋体" w:hAnsi="Times New Roman" w:cs="Times New Roman"/>
        </w:rPr>
        <w:t>*/</w:t>
      </w:r>
    </w:p>
    <w:p w14:paraId="408F9BB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delete q; /*</w:t>
      </w:r>
      <w:r w:rsidRPr="006C2E75">
        <w:rPr>
          <w:rFonts w:ascii="Times New Roman" w:eastAsia="宋体" w:hAnsi="Times New Roman" w:cs="Times New Roman"/>
        </w:rPr>
        <w:t>释放</w:t>
      </w:r>
      <w:r w:rsidRPr="006C2E75">
        <w:rPr>
          <w:rFonts w:ascii="Times New Roman" w:eastAsia="宋体" w:hAnsi="Times New Roman" w:cs="Times New Roman"/>
        </w:rPr>
        <w:t>q*/</w:t>
      </w:r>
    </w:p>
    <w:p w14:paraId="6055375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eturn x;</w:t>
      </w:r>
    </w:p>
    <w:p w14:paraId="40399EA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7D87A15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574657EE" w14:textId="77777777" w:rsidR="006C2E75" w:rsidRPr="006C2E75" w:rsidRDefault="006C2E75" w:rsidP="006C2E75">
      <w:pPr>
        <w:pStyle w:val="af0"/>
        <w:ind w:left="840"/>
        <w:rPr>
          <w:rFonts w:ascii="Times New Roman" w:eastAsia="宋体" w:hAnsi="Times New Roman" w:cs="Times New Roman"/>
        </w:rPr>
      </w:pPr>
    </w:p>
    <w:p w14:paraId="40A83C1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template &lt;class ElemType&gt;</w:t>
      </w:r>
    </w:p>
    <w:p w14:paraId="11156CF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t LinkList&lt;ElemType&gt;::Locate(ElemType x) {</w:t>
      </w:r>
    </w:p>
    <w:p w14:paraId="7E02CF5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p;</w:t>
      </w:r>
    </w:p>
    <w:p w14:paraId="4CD94DF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p = first-&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初始化</w:t>
      </w:r>
      <w:r w:rsidRPr="006C2E75">
        <w:rPr>
          <w:rFonts w:ascii="Times New Roman" w:eastAsia="宋体" w:hAnsi="Times New Roman" w:cs="Times New Roman"/>
        </w:rPr>
        <w:t>*/</w:t>
      </w:r>
    </w:p>
    <w:p w14:paraId="4790E54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j = 1; /*</w:t>
      </w:r>
      <w:r w:rsidRPr="006C2E75">
        <w:rPr>
          <w:rFonts w:ascii="Times New Roman" w:eastAsia="宋体" w:hAnsi="Times New Roman" w:cs="Times New Roman"/>
        </w:rPr>
        <w:t>累加器</w:t>
      </w:r>
      <w:r w:rsidRPr="006C2E75">
        <w:rPr>
          <w:rFonts w:ascii="Times New Roman" w:eastAsia="宋体" w:hAnsi="Times New Roman" w:cs="Times New Roman"/>
        </w:rPr>
        <w:t>j</w:t>
      </w:r>
      <w:r w:rsidRPr="006C2E75">
        <w:rPr>
          <w:rFonts w:ascii="Times New Roman" w:eastAsia="宋体" w:hAnsi="Times New Roman" w:cs="Times New Roman"/>
        </w:rPr>
        <w:t>初始化</w:t>
      </w:r>
      <w:r w:rsidRPr="006C2E75">
        <w:rPr>
          <w:rFonts w:ascii="Times New Roman" w:eastAsia="宋体" w:hAnsi="Times New Roman" w:cs="Times New Roman"/>
        </w:rPr>
        <w:t>*/</w:t>
      </w:r>
    </w:p>
    <w:p w14:paraId="1CB7D75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hile(p != NULL) {</w:t>
      </w:r>
    </w:p>
    <w:p w14:paraId="53CDE21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if(p-&gt;data == x)</w:t>
      </w:r>
    </w:p>
    <w:p w14:paraId="1C66E43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r w:rsidRPr="006C2E75">
        <w:rPr>
          <w:rFonts w:ascii="Times New Roman" w:eastAsia="宋体" w:hAnsi="Times New Roman" w:cs="Times New Roman"/>
        </w:rPr>
        <w:tab/>
        <w:t>return j; /*</w:t>
      </w:r>
      <w:r w:rsidRPr="006C2E75">
        <w:rPr>
          <w:rFonts w:ascii="Times New Roman" w:eastAsia="宋体" w:hAnsi="Times New Roman" w:cs="Times New Roman"/>
        </w:rPr>
        <w:t>查找成功，返回其序号</w:t>
      </w:r>
      <w:r w:rsidRPr="006C2E75">
        <w:rPr>
          <w:rFonts w:ascii="Times New Roman" w:eastAsia="宋体" w:hAnsi="Times New Roman" w:cs="Times New Roman"/>
        </w:rPr>
        <w:t>*/</w:t>
      </w:r>
    </w:p>
    <w:p w14:paraId="324D1E3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w:t>
      </w:r>
    </w:p>
    <w:p w14:paraId="538D0BD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j++;</w:t>
      </w:r>
    </w:p>
    <w:p w14:paraId="650BBAC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0E093A5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eturn 0; /*</w:t>
      </w:r>
      <w:r w:rsidRPr="006C2E75">
        <w:rPr>
          <w:rFonts w:ascii="Times New Roman" w:eastAsia="宋体" w:hAnsi="Times New Roman" w:cs="Times New Roman"/>
        </w:rPr>
        <w:t>查找失败，返回</w:t>
      </w:r>
      <w:r w:rsidRPr="006C2E75">
        <w:rPr>
          <w:rFonts w:ascii="Times New Roman" w:eastAsia="宋体" w:hAnsi="Times New Roman" w:cs="Times New Roman"/>
        </w:rPr>
        <w:t>0*/</w:t>
      </w:r>
    </w:p>
    <w:p w14:paraId="130ED69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3B4C5725" w14:textId="77777777" w:rsidR="006C2E75" w:rsidRPr="006C2E75" w:rsidRDefault="006C2E75" w:rsidP="006C2E75">
      <w:pPr>
        <w:pStyle w:val="af0"/>
        <w:ind w:left="840"/>
        <w:rPr>
          <w:rFonts w:ascii="Times New Roman" w:eastAsia="宋体" w:hAnsi="Times New Roman" w:cs="Times New Roman"/>
        </w:rPr>
      </w:pPr>
    </w:p>
    <w:p w14:paraId="7AB807E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template &lt;class ElemType&gt;</w:t>
      </w:r>
    </w:p>
    <w:p w14:paraId="0114CEA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void LinkList&lt;ElemType&gt;::PrintList() {</w:t>
      </w:r>
    </w:p>
    <w:p w14:paraId="16481E4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ElemType&gt; *p;</w:t>
      </w:r>
    </w:p>
    <w:p w14:paraId="67BD71B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p = first-&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初始化</w:t>
      </w:r>
      <w:r w:rsidRPr="006C2E75">
        <w:rPr>
          <w:rFonts w:ascii="Times New Roman" w:eastAsia="宋体" w:hAnsi="Times New Roman" w:cs="Times New Roman"/>
        </w:rPr>
        <w:t>*/</w:t>
      </w:r>
    </w:p>
    <w:p w14:paraId="69BF5C9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hile(p != NULL) {</w:t>
      </w:r>
    </w:p>
    <w:p w14:paraId="6D50FC4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cout&lt;&lt;p-&gt;data&lt;&lt;" ";</w:t>
      </w:r>
    </w:p>
    <w:p w14:paraId="56EC0D2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后移</w:t>
      </w:r>
      <w:r w:rsidRPr="006C2E75">
        <w:rPr>
          <w:rFonts w:ascii="Times New Roman" w:eastAsia="宋体" w:hAnsi="Times New Roman" w:cs="Times New Roman"/>
        </w:rPr>
        <w:t>*/</w:t>
      </w:r>
    </w:p>
    <w:p w14:paraId="38C29D9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D256C3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cout&lt;&lt;endl;</w:t>
      </w:r>
    </w:p>
    <w:p w14:paraId="71CE5129" w14:textId="4364CC79" w:rsidR="006C2E75" w:rsidRPr="006C2E75" w:rsidRDefault="006C2E75" w:rsidP="006C2E75">
      <w:pPr>
        <w:pStyle w:val="af0"/>
        <w:ind w:left="840"/>
        <w:rPr>
          <w:rFonts w:ascii="Times New Roman" w:eastAsia="宋体" w:hAnsi="Times New Roman" w:cs="Times New Roman"/>
        </w:rPr>
      </w:pPr>
      <w:r>
        <w:rPr>
          <w:rFonts w:ascii="Times New Roman" w:eastAsia="宋体" w:hAnsi="Times New Roman" w:cs="Times New Roman"/>
        </w:rPr>
        <w:t>}</w:t>
      </w:r>
    </w:p>
    <w:p w14:paraId="4A408B4E" w14:textId="02F9A267" w:rsidR="00B53596" w:rsidRDefault="00B53596" w:rsidP="00AC6DA4">
      <w:pPr>
        <w:pStyle w:val="af0"/>
        <w:numPr>
          <w:ilvl w:val="1"/>
          <w:numId w:val="8"/>
        </w:numPr>
        <w:ind w:firstLineChars="0"/>
        <w:rPr>
          <w:rFonts w:ascii="Times New Roman" w:eastAsia="宋体" w:hAnsi="Times New Roman" w:cs="Times New Roman"/>
        </w:rPr>
      </w:pPr>
      <w:r w:rsidRPr="006C2E75">
        <w:rPr>
          <w:rFonts w:ascii="Times New Roman" w:eastAsia="宋体" w:hAnsi="Times New Roman" w:cs="Times New Roman"/>
        </w:rPr>
        <w:t>MAin.cpp</w:t>
      </w:r>
    </w:p>
    <w:p w14:paraId="392BFF7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t;iostream&gt;</w:t>
      </w:r>
    </w:p>
    <w:p w14:paraId="67F3619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inkList.cpp"</w:t>
      </w:r>
    </w:p>
    <w:p w14:paraId="7EF50D3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using namespace std;</w:t>
      </w:r>
    </w:p>
    <w:p w14:paraId="1A08EBD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t main() {</w:t>
      </w:r>
    </w:p>
    <w:p w14:paraId="634D8B4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r[10] = {3,6,8,9,1,12,16,18,20,19};</w:t>
      </w:r>
    </w:p>
    <w:p w14:paraId="30E4DE4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LinkList&lt;int&gt; L(r, 10);</w:t>
      </w:r>
    </w:p>
    <w:p w14:paraId="573078E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w:t>
      </w:r>
      <w:r w:rsidRPr="006C2E75">
        <w:rPr>
          <w:rFonts w:ascii="Times New Roman" w:eastAsia="宋体" w:hAnsi="Times New Roman" w:cs="Times New Roman"/>
        </w:rPr>
        <w:t>执行插入操作前的单链表数据为：</w:t>
      </w:r>
      <w:r w:rsidRPr="006C2E75">
        <w:rPr>
          <w:rFonts w:ascii="Times New Roman" w:eastAsia="宋体" w:hAnsi="Times New Roman" w:cs="Times New Roman"/>
        </w:rPr>
        <w:t>"&lt;&lt;endl;</w:t>
      </w:r>
    </w:p>
    <w:p w14:paraId="799AFC5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L.PrintList(); /*</w:t>
      </w:r>
      <w:r w:rsidRPr="006C2E75">
        <w:rPr>
          <w:rFonts w:ascii="Times New Roman" w:eastAsia="宋体" w:hAnsi="Times New Roman" w:cs="Times New Roman"/>
        </w:rPr>
        <w:t>显示单链表中所有的元素</w:t>
      </w:r>
      <w:r w:rsidRPr="006C2E75">
        <w:rPr>
          <w:rFonts w:ascii="Times New Roman" w:eastAsia="宋体" w:hAnsi="Times New Roman" w:cs="Times New Roman"/>
        </w:rPr>
        <w:t>*/</w:t>
      </w:r>
    </w:p>
    <w:p w14:paraId="49CFD8A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try{</w:t>
      </w:r>
    </w:p>
    <w:p w14:paraId="45B7049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L.Insert(3, 0);</w:t>
      </w:r>
    </w:p>
    <w:p w14:paraId="1937D5B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0E0FBF6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atch (char *str) {</w:t>
      </w:r>
    </w:p>
    <w:p w14:paraId="0D2EA30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str&lt;&lt;endl;</w:t>
      </w:r>
    </w:p>
    <w:p w14:paraId="5131A18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780FA62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w:t>
      </w:r>
      <w:r w:rsidRPr="006C2E75">
        <w:rPr>
          <w:rFonts w:ascii="Times New Roman" w:eastAsia="宋体" w:hAnsi="Times New Roman" w:cs="Times New Roman"/>
        </w:rPr>
        <w:t>执行插入操作后的单链表数据为：</w:t>
      </w:r>
      <w:r w:rsidRPr="006C2E75">
        <w:rPr>
          <w:rFonts w:ascii="Times New Roman" w:eastAsia="宋体" w:hAnsi="Times New Roman" w:cs="Times New Roman"/>
        </w:rPr>
        <w:t>"&lt;&lt;endl;</w:t>
      </w:r>
    </w:p>
    <w:p w14:paraId="0B659FF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L.PrintList(); /*</w:t>
      </w:r>
      <w:r w:rsidRPr="006C2E75">
        <w:rPr>
          <w:rFonts w:ascii="Times New Roman" w:eastAsia="宋体" w:hAnsi="Times New Roman" w:cs="Times New Roman"/>
        </w:rPr>
        <w:t>显示单链表中所有元素</w:t>
      </w:r>
      <w:r w:rsidRPr="006C2E75">
        <w:rPr>
          <w:rFonts w:ascii="Times New Roman" w:eastAsia="宋体" w:hAnsi="Times New Roman" w:cs="Times New Roman"/>
        </w:rPr>
        <w:t>*/</w:t>
      </w:r>
    </w:p>
    <w:p w14:paraId="54B6044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w:t>
      </w:r>
      <w:r w:rsidRPr="006C2E75">
        <w:rPr>
          <w:rFonts w:ascii="Times New Roman" w:eastAsia="宋体" w:hAnsi="Times New Roman" w:cs="Times New Roman"/>
        </w:rPr>
        <w:t>值为</w:t>
      </w:r>
      <w:r w:rsidRPr="006C2E75">
        <w:rPr>
          <w:rFonts w:ascii="Times New Roman" w:eastAsia="宋体" w:hAnsi="Times New Roman" w:cs="Times New Roman"/>
        </w:rPr>
        <w:t>18</w:t>
      </w:r>
      <w:r w:rsidRPr="006C2E75">
        <w:rPr>
          <w:rFonts w:ascii="Times New Roman" w:eastAsia="宋体" w:hAnsi="Times New Roman" w:cs="Times New Roman"/>
        </w:rPr>
        <w:t>的元素位置为</w:t>
      </w:r>
      <w:r w:rsidRPr="006C2E75">
        <w:rPr>
          <w:rFonts w:ascii="Times New Roman" w:eastAsia="宋体" w:hAnsi="Times New Roman" w:cs="Times New Roman"/>
        </w:rPr>
        <w:t>:";</w:t>
      </w:r>
    </w:p>
    <w:p w14:paraId="65CEA07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L.Locate(18)&lt;&lt;endl; /*</w:t>
      </w:r>
      <w:r w:rsidRPr="006C2E75">
        <w:rPr>
          <w:rFonts w:ascii="Times New Roman" w:eastAsia="宋体" w:hAnsi="Times New Roman" w:cs="Times New Roman"/>
        </w:rPr>
        <w:t>查找元素</w:t>
      </w:r>
      <w:r w:rsidRPr="006C2E75">
        <w:rPr>
          <w:rFonts w:ascii="Times New Roman" w:eastAsia="宋体" w:hAnsi="Times New Roman" w:cs="Times New Roman"/>
        </w:rPr>
        <w:t>18</w:t>
      </w:r>
      <w:r w:rsidRPr="006C2E75">
        <w:rPr>
          <w:rFonts w:ascii="Times New Roman" w:eastAsia="宋体" w:hAnsi="Times New Roman" w:cs="Times New Roman"/>
        </w:rPr>
        <w:t>，并返回在单链表中位置</w:t>
      </w:r>
      <w:r w:rsidRPr="006C2E75">
        <w:rPr>
          <w:rFonts w:ascii="Times New Roman" w:eastAsia="宋体" w:hAnsi="Times New Roman" w:cs="Times New Roman"/>
        </w:rPr>
        <w:t>*/</w:t>
      </w:r>
    </w:p>
    <w:p w14:paraId="42EF919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int length = L.Length();</w:t>
      </w:r>
    </w:p>
    <w:p w14:paraId="7BB0E77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cout&lt;&lt;"</w:t>
      </w:r>
      <w:r w:rsidRPr="006C2E75">
        <w:rPr>
          <w:rFonts w:ascii="Times New Roman" w:eastAsia="宋体" w:hAnsi="Times New Roman" w:cs="Times New Roman"/>
        </w:rPr>
        <w:t>当前单链表的表长为：</w:t>
      </w:r>
      <w:r w:rsidRPr="006C2E75">
        <w:rPr>
          <w:rFonts w:ascii="Times New Roman" w:eastAsia="宋体" w:hAnsi="Times New Roman" w:cs="Times New Roman"/>
        </w:rPr>
        <w:t>"&lt;&lt;length&lt;&lt;endl;</w:t>
      </w:r>
    </w:p>
    <w:p w14:paraId="4CAD382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w:t>
      </w:r>
      <w:r w:rsidRPr="006C2E75">
        <w:rPr>
          <w:rFonts w:ascii="Times New Roman" w:eastAsia="宋体" w:hAnsi="Times New Roman" w:cs="Times New Roman"/>
        </w:rPr>
        <w:t>执行删除操作前数据为：</w:t>
      </w:r>
      <w:r w:rsidRPr="006C2E75">
        <w:rPr>
          <w:rFonts w:ascii="Times New Roman" w:eastAsia="宋体" w:hAnsi="Times New Roman" w:cs="Times New Roman"/>
        </w:rPr>
        <w:t>"&lt;&lt;endl;</w:t>
      </w:r>
    </w:p>
    <w:p w14:paraId="2C50A56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L.PrintList(); /*</w:t>
      </w:r>
      <w:r w:rsidRPr="006C2E75">
        <w:rPr>
          <w:rFonts w:ascii="Times New Roman" w:eastAsia="宋体" w:hAnsi="Times New Roman" w:cs="Times New Roman"/>
        </w:rPr>
        <w:t>显示单链表中所有的元素</w:t>
      </w:r>
      <w:r w:rsidRPr="006C2E75">
        <w:rPr>
          <w:rFonts w:ascii="Times New Roman" w:eastAsia="宋体" w:hAnsi="Times New Roman" w:cs="Times New Roman"/>
        </w:rPr>
        <w:t>*/</w:t>
      </w:r>
    </w:p>
    <w:p w14:paraId="2CE6742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try{</w:t>
      </w:r>
    </w:p>
    <w:p w14:paraId="2003C3A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L.Delete(8); /*</w:t>
      </w:r>
      <w:r w:rsidRPr="006C2E75">
        <w:rPr>
          <w:rFonts w:ascii="Times New Roman" w:eastAsia="宋体" w:hAnsi="Times New Roman" w:cs="Times New Roman"/>
        </w:rPr>
        <w:t>删除第</w:t>
      </w:r>
      <w:r w:rsidRPr="006C2E75">
        <w:rPr>
          <w:rFonts w:ascii="Times New Roman" w:eastAsia="宋体" w:hAnsi="Times New Roman" w:cs="Times New Roman"/>
        </w:rPr>
        <w:t>8</w:t>
      </w:r>
      <w:r w:rsidRPr="006C2E75">
        <w:rPr>
          <w:rFonts w:ascii="Times New Roman" w:eastAsia="宋体" w:hAnsi="Times New Roman" w:cs="Times New Roman"/>
        </w:rPr>
        <w:t>个元素结点</w:t>
      </w:r>
      <w:r w:rsidRPr="006C2E75">
        <w:rPr>
          <w:rFonts w:ascii="Times New Roman" w:eastAsia="宋体" w:hAnsi="Times New Roman" w:cs="Times New Roman"/>
        </w:rPr>
        <w:t>*/</w:t>
      </w:r>
    </w:p>
    <w:p w14:paraId="4B76C22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26041BA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atch (char *str) {</w:t>
      </w:r>
    </w:p>
    <w:p w14:paraId="06A4BCD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cout&lt;&lt;str&lt;&lt;endl;</w:t>
      </w:r>
    </w:p>
    <w:p w14:paraId="78EC62C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F96901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w:t>
      </w:r>
      <w:r w:rsidRPr="006C2E75">
        <w:rPr>
          <w:rFonts w:ascii="Times New Roman" w:eastAsia="宋体" w:hAnsi="Times New Roman" w:cs="Times New Roman"/>
        </w:rPr>
        <w:t>执行删除操作后数据为：</w:t>
      </w:r>
      <w:r w:rsidRPr="006C2E75">
        <w:rPr>
          <w:rFonts w:ascii="Times New Roman" w:eastAsia="宋体" w:hAnsi="Times New Roman" w:cs="Times New Roman"/>
        </w:rPr>
        <w:t>"&lt;&lt;endl;</w:t>
      </w:r>
    </w:p>
    <w:p w14:paraId="6E22788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L.PrintList(); /*</w:t>
      </w:r>
      <w:r w:rsidRPr="006C2E75">
        <w:rPr>
          <w:rFonts w:ascii="Times New Roman" w:eastAsia="宋体" w:hAnsi="Times New Roman" w:cs="Times New Roman"/>
        </w:rPr>
        <w:t>显示单链表中所有元素</w:t>
      </w:r>
      <w:r w:rsidRPr="006C2E75">
        <w:rPr>
          <w:rFonts w:ascii="Times New Roman" w:eastAsia="宋体" w:hAnsi="Times New Roman" w:cs="Times New Roman"/>
        </w:rPr>
        <w:t>*/</w:t>
      </w:r>
    </w:p>
    <w:p w14:paraId="3B76B96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out&lt;&lt;"\n</w:t>
      </w:r>
      <w:r w:rsidRPr="006C2E75">
        <w:rPr>
          <w:rFonts w:ascii="Times New Roman" w:eastAsia="宋体" w:hAnsi="Times New Roman" w:cs="Times New Roman"/>
        </w:rPr>
        <w:t>此部分由刘宪铎完成</w:t>
      </w:r>
      <w:r w:rsidRPr="006C2E75">
        <w:rPr>
          <w:rFonts w:ascii="Times New Roman" w:eastAsia="宋体" w:hAnsi="Times New Roman" w:cs="Times New Roman"/>
        </w:rPr>
        <w:t>"&lt;&lt;endl;</w:t>
      </w:r>
    </w:p>
    <w:p w14:paraId="54B3365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return 0;</w:t>
      </w:r>
    </w:p>
    <w:p w14:paraId="3E51130F" w14:textId="7A37F7CC" w:rsidR="006C2E75" w:rsidRPr="006C2E75" w:rsidRDefault="006C2E75" w:rsidP="006C2E75">
      <w:pPr>
        <w:pStyle w:val="af0"/>
        <w:ind w:left="840" w:firstLineChars="0" w:firstLine="0"/>
        <w:rPr>
          <w:rFonts w:ascii="Times New Roman" w:eastAsia="宋体" w:hAnsi="Times New Roman" w:cs="Times New Roman"/>
        </w:rPr>
      </w:pPr>
      <w:r w:rsidRPr="006C2E75">
        <w:rPr>
          <w:rFonts w:ascii="Times New Roman" w:eastAsia="宋体" w:hAnsi="Times New Roman" w:cs="Times New Roman"/>
        </w:rPr>
        <w:t>}</w:t>
      </w:r>
    </w:p>
    <w:p w14:paraId="2328943F" w14:textId="149EA12A" w:rsidR="00B53596" w:rsidRPr="002A3B20" w:rsidRDefault="00B53596" w:rsidP="00EB053D">
      <w:pPr>
        <w:pStyle w:val="3"/>
      </w:pPr>
      <w:r w:rsidRPr="002A3B20">
        <w:rPr>
          <w:rFonts w:hint="eastAsia"/>
        </w:rPr>
        <w:lastRenderedPageBreak/>
        <w:t>实验结果</w:t>
      </w:r>
    </w:p>
    <w:p w14:paraId="3A79CA06" w14:textId="2300B4A9" w:rsidR="00550EF0" w:rsidRDefault="00B53596" w:rsidP="00D15CA8">
      <w:pPr>
        <w:jc w:val="center"/>
        <w:rPr>
          <w:noProof/>
        </w:rPr>
      </w:pPr>
      <w:r>
        <w:rPr>
          <w:noProof/>
        </w:rPr>
        <w:drawing>
          <wp:inline distT="0" distB="0" distL="0" distR="0" wp14:anchorId="2FF422BA" wp14:editId="43E5027A">
            <wp:extent cx="4209524" cy="2476190"/>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09524" cy="2476190"/>
                    </a:xfrm>
                    <a:prstGeom prst="rect">
                      <a:avLst/>
                    </a:prstGeom>
                  </pic:spPr>
                </pic:pic>
              </a:graphicData>
            </a:graphic>
          </wp:inline>
        </w:drawing>
      </w:r>
      <w:r>
        <w:rPr>
          <w:rFonts w:hint="eastAsia"/>
          <w:noProof/>
        </w:rPr>
        <w:t xml:space="preserve"> </w:t>
      </w:r>
    </w:p>
    <w:p w14:paraId="6D1F6A45" w14:textId="7875A632" w:rsidR="00B53596" w:rsidRDefault="00B53596" w:rsidP="00EB053D">
      <w:pPr>
        <w:pStyle w:val="3"/>
      </w:pPr>
      <w:r w:rsidRPr="00075736">
        <w:t>遇到的问题和解决的办法</w:t>
      </w:r>
    </w:p>
    <w:p w14:paraId="6474A43C" w14:textId="665FD69A" w:rsidR="00075736" w:rsidRPr="00075736" w:rsidRDefault="00075736" w:rsidP="00AC6DA4">
      <w:pPr>
        <w:pStyle w:val="af0"/>
        <w:numPr>
          <w:ilvl w:val="0"/>
          <w:numId w:val="11"/>
        </w:numPr>
        <w:ind w:firstLineChars="0"/>
        <w:rPr>
          <w:rFonts w:ascii="Times New Roman" w:eastAsia="宋体" w:hAnsi="Times New Roman" w:cs="Times New Roman"/>
          <w:szCs w:val="28"/>
        </w:rPr>
      </w:pPr>
      <w:r w:rsidRPr="00234276">
        <w:rPr>
          <w:rFonts w:ascii="宋体" w:eastAsia="宋体" w:hAnsi="宋体" w:hint="eastAsia"/>
          <w:szCs w:val="21"/>
        </w:rPr>
        <w:t>链表是以节点的方式存储的，各节点不一定连续存放，在操作中对添加节点不够熟悉，选择了直接添加到链表尾部</w:t>
      </w:r>
      <w:r w:rsidRPr="00234276">
        <w:rPr>
          <w:rFonts w:ascii="宋体" w:eastAsia="宋体" w:hAnsi="宋体" w:cs="Calibri" w:hint="eastAsia"/>
          <w:szCs w:val="21"/>
        </w:rPr>
        <w:t>，</w:t>
      </w:r>
      <w:r w:rsidRPr="00234276">
        <w:rPr>
          <w:rFonts w:ascii="宋体" w:eastAsia="宋体" w:hAnsi="宋体" w:cs="宋体" w:hint="eastAsia"/>
          <w:kern w:val="0"/>
          <w:szCs w:val="21"/>
        </w:rPr>
        <w:t>先创建一个</w:t>
      </w:r>
      <w:r w:rsidRPr="00234276">
        <w:rPr>
          <w:rFonts w:ascii="宋体" w:eastAsia="宋体" w:hAnsi="宋体" w:cs="宋体"/>
          <w:kern w:val="0"/>
          <w:szCs w:val="21"/>
        </w:rPr>
        <w:t>head</w:t>
      </w:r>
      <w:r w:rsidRPr="00234276">
        <w:rPr>
          <w:rFonts w:ascii="宋体" w:eastAsia="宋体" w:hAnsi="宋体" w:cs="宋体" w:hint="eastAsia"/>
          <w:kern w:val="0"/>
          <w:szCs w:val="21"/>
        </w:rPr>
        <w:t>头结点，作用就是表示单链表的头</w:t>
      </w:r>
      <w:r>
        <w:rPr>
          <w:rFonts w:ascii="宋体" w:eastAsia="宋体" w:hAnsi="宋体" w:cs="宋体" w:hint="eastAsia"/>
          <w:kern w:val="0"/>
          <w:szCs w:val="21"/>
        </w:rPr>
        <w:t>，</w:t>
      </w:r>
      <w:r w:rsidRPr="00234276">
        <w:rPr>
          <w:rFonts w:ascii="宋体" w:eastAsia="宋体" w:hAnsi="宋体" w:cs="宋体"/>
          <w:kern w:val="0"/>
          <w:szCs w:val="21"/>
        </w:rPr>
        <w:t>后面每添加一个节点，就直接加入到链表的最后</w:t>
      </w:r>
      <w:r>
        <w:rPr>
          <w:rFonts w:ascii="宋体" w:eastAsia="宋体" w:hAnsi="宋体" w:cs="宋体" w:hint="eastAsia"/>
          <w:kern w:val="0"/>
          <w:szCs w:val="21"/>
        </w:rPr>
        <w:t>。</w:t>
      </w:r>
    </w:p>
    <w:p w14:paraId="225A3969" w14:textId="77777777" w:rsidR="002A3B20" w:rsidRPr="002A3B20" w:rsidRDefault="002A3B20" w:rsidP="002A3B20">
      <w:pPr>
        <w:pStyle w:val="af0"/>
        <w:ind w:left="420" w:firstLineChars="0" w:firstLine="0"/>
        <w:rPr>
          <w:rFonts w:ascii="Times New Roman" w:eastAsia="宋体" w:hAnsi="Times New Roman" w:cs="Times New Roman"/>
          <w:szCs w:val="28"/>
        </w:rPr>
      </w:pPr>
    </w:p>
    <w:p w14:paraId="784AC3E6" w14:textId="6FFB7DEB" w:rsidR="001728F4" w:rsidRPr="004970D6" w:rsidRDefault="001728F4" w:rsidP="00EF6475">
      <w:pPr>
        <w:pStyle w:val="2"/>
        <w:rPr>
          <w:rFonts w:ascii="Times New Roman" w:hAnsi="Times New Roman" w:cs="Times New Roman"/>
        </w:rPr>
      </w:pPr>
      <w:bookmarkStart w:id="3" w:name="_Toc128043515"/>
      <w:r w:rsidRPr="004970D6">
        <w:rPr>
          <w:rFonts w:ascii="Times New Roman" w:hAnsi="Times New Roman" w:cs="Times New Roman"/>
        </w:rPr>
        <w:t xml:space="preserve">2.3 </w:t>
      </w:r>
      <w:r w:rsidR="00EF6475" w:rsidRPr="004970D6">
        <w:rPr>
          <w:rFonts w:ascii="Times New Roman" w:hAnsi="Times New Roman" w:cs="Times New Roman"/>
        </w:rPr>
        <w:t>单链表原地逆置</w:t>
      </w:r>
      <w:bookmarkEnd w:id="3"/>
    </w:p>
    <w:p w14:paraId="3EBB6267" w14:textId="5756221B" w:rsidR="00EF6475" w:rsidRDefault="00526F9D" w:rsidP="00EF6475">
      <w:pPr>
        <w:rPr>
          <w:rFonts w:ascii="Times New Roman" w:eastAsia="宋体" w:hAnsi="Times New Roman" w:cs="Times New Roman"/>
        </w:rPr>
      </w:pPr>
      <w:r w:rsidRPr="004970D6">
        <w:rPr>
          <w:rFonts w:ascii="Times New Roman" w:eastAsia="宋体" w:hAnsi="Times New Roman" w:cs="Times New Roman"/>
        </w:rPr>
        <w:t>说明</w:t>
      </w:r>
      <w:r w:rsidR="00475F22" w:rsidRPr="004970D6">
        <w:rPr>
          <w:rFonts w:ascii="Times New Roman" w:eastAsia="宋体" w:hAnsi="Times New Roman" w:cs="Times New Roman"/>
        </w:rPr>
        <w:t>：</w:t>
      </w:r>
      <w:r w:rsidR="00EF6475" w:rsidRPr="004970D6">
        <w:rPr>
          <w:rFonts w:ascii="Times New Roman" w:eastAsia="宋体" w:hAnsi="Times New Roman" w:cs="Times New Roman"/>
        </w:rPr>
        <w:t>借助于</w:t>
      </w:r>
      <w:r w:rsidR="00EF6475" w:rsidRPr="004970D6">
        <w:rPr>
          <w:rFonts w:ascii="Times New Roman" w:eastAsia="宋体" w:hAnsi="Times New Roman" w:cs="Times New Roman"/>
        </w:rPr>
        <w:t>LinkList</w:t>
      </w:r>
      <w:r w:rsidR="00EF6475" w:rsidRPr="004970D6">
        <w:rPr>
          <w:rFonts w:ascii="Times New Roman" w:eastAsia="宋体" w:hAnsi="Times New Roman" w:cs="Times New Roman"/>
        </w:rPr>
        <w:t>类模板，实现单链表的</w:t>
      </w:r>
      <w:r w:rsidR="00923B4E" w:rsidRPr="004970D6">
        <w:rPr>
          <w:rFonts w:ascii="Times New Roman" w:eastAsia="宋体" w:hAnsi="Times New Roman" w:cs="Times New Roman"/>
        </w:rPr>
        <w:t>构造、原地逆置、分别</w:t>
      </w:r>
      <w:r w:rsidR="001F60EF" w:rsidRPr="004970D6">
        <w:rPr>
          <w:rFonts w:ascii="Times New Roman" w:eastAsia="宋体" w:hAnsi="Times New Roman" w:cs="Times New Roman"/>
        </w:rPr>
        <w:t>遍历逆置前后的单链表。</w:t>
      </w:r>
      <w:r w:rsidR="00923B4E" w:rsidRPr="004970D6">
        <w:rPr>
          <w:rFonts w:ascii="Times New Roman" w:eastAsia="宋体" w:hAnsi="Times New Roman" w:cs="Times New Roman"/>
        </w:rPr>
        <w:t>原地逆置指的是不能申请新的结点空间。</w:t>
      </w:r>
    </w:p>
    <w:p w14:paraId="1E675634" w14:textId="751E2620" w:rsidR="00D93A7E" w:rsidRDefault="00505E48" w:rsidP="00EB053D">
      <w:pPr>
        <w:pStyle w:val="3"/>
      </w:pPr>
      <w:r>
        <w:rPr>
          <w:rFonts w:hint="eastAsia"/>
        </w:rPr>
        <w:t>实验代码</w:t>
      </w:r>
    </w:p>
    <w:p w14:paraId="20A97D5B" w14:textId="1409318E" w:rsidR="00505E48" w:rsidRDefault="00505E48" w:rsidP="00505E48">
      <w:pPr>
        <w:pStyle w:val="af0"/>
        <w:numPr>
          <w:ilvl w:val="1"/>
          <w:numId w:val="1"/>
        </w:numPr>
        <w:ind w:firstLineChars="0"/>
        <w:rPr>
          <w:rFonts w:ascii="Times New Roman" w:eastAsia="宋体" w:hAnsi="Times New Roman" w:cs="Times New Roman"/>
        </w:rPr>
      </w:pPr>
      <w:r>
        <w:rPr>
          <w:rFonts w:ascii="Times New Roman" w:eastAsia="宋体" w:hAnsi="Times New Roman" w:cs="Times New Roman"/>
        </w:rPr>
        <w:t>LinkList.h</w:t>
      </w:r>
    </w:p>
    <w:p w14:paraId="03F48C2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fndef LINKLIST_H /*</w:t>
      </w:r>
      <w:r w:rsidRPr="00505E48">
        <w:rPr>
          <w:rFonts w:ascii="Times New Roman" w:eastAsia="宋体" w:hAnsi="Times New Roman" w:cs="Times New Roman"/>
        </w:rPr>
        <w:t>避免重复引用头文件</w:t>
      </w:r>
      <w:r w:rsidRPr="00505E48">
        <w:rPr>
          <w:rFonts w:ascii="Times New Roman" w:eastAsia="宋体" w:hAnsi="Times New Roman" w:cs="Times New Roman"/>
        </w:rPr>
        <w:t>*/</w:t>
      </w:r>
    </w:p>
    <w:p w14:paraId="57B11BD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define LINKLIST_H</w:t>
      </w:r>
    </w:p>
    <w:p w14:paraId="4084F97E" w14:textId="77777777" w:rsidR="00505E48" w:rsidRPr="00505E48" w:rsidRDefault="00505E48" w:rsidP="00505E48">
      <w:pPr>
        <w:pStyle w:val="af0"/>
        <w:ind w:left="1260"/>
        <w:rPr>
          <w:rFonts w:ascii="Times New Roman" w:eastAsia="宋体" w:hAnsi="Times New Roman" w:cs="Times New Roman"/>
        </w:rPr>
      </w:pPr>
    </w:p>
    <w:p w14:paraId="4864251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44EF1CA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struct Node{</w:t>
      </w:r>
    </w:p>
    <w:p w14:paraId="2429EDF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ElemType data;</w:t>
      </w:r>
    </w:p>
    <w:p w14:paraId="779B977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Node&lt;ElemType&gt; *next;</w:t>
      </w:r>
    </w:p>
    <w:p w14:paraId="270D9B0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500202D6" w14:textId="77777777" w:rsidR="00505E48" w:rsidRPr="00505E48" w:rsidRDefault="00505E48" w:rsidP="00505E48">
      <w:pPr>
        <w:pStyle w:val="af0"/>
        <w:ind w:left="1260"/>
        <w:rPr>
          <w:rFonts w:ascii="Times New Roman" w:eastAsia="宋体" w:hAnsi="Times New Roman" w:cs="Times New Roman"/>
        </w:rPr>
      </w:pPr>
    </w:p>
    <w:p w14:paraId="78339FA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6F81010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class LinkList{</w:t>
      </w:r>
    </w:p>
    <w:p w14:paraId="4310E29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public:</w:t>
      </w:r>
    </w:p>
    <w:p w14:paraId="79D0FF6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LinkList(); /*</w:t>
      </w:r>
      <w:r w:rsidRPr="00505E48">
        <w:rPr>
          <w:rFonts w:ascii="Times New Roman" w:eastAsia="宋体" w:hAnsi="Times New Roman" w:cs="Times New Roman"/>
        </w:rPr>
        <w:t>建立只有头结点的空单链表</w:t>
      </w:r>
      <w:r w:rsidRPr="00505E48">
        <w:rPr>
          <w:rFonts w:ascii="Times New Roman" w:eastAsia="宋体" w:hAnsi="Times New Roman" w:cs="Times New Roman"/>
        </w:rPr>
        <w:t>*/</w:t>
      </w:r>
    </w:p>
    <w:p w14:paraId="61E443F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LinkList(ElemType a[],int n); /*</w:t>
      </w:r>
      <w:r w:rsidRPr="00505E48">
        <w:rPr>
          <w:rFonts w:ascii="Times New Roman" w:eastAsia="宋体" w:hAnsi="Times New Roman" w:cs="Times New Roman"/>
        </w:rPr>
        <w:t>尾插法建立单链表</w:t>
      </w:r>
      <w:r w:rsidRPr="00505E48">
        <w:rPr>
          <w:rFonts w:ascii="Times New Roman" w:eastAsia="宋体" w:hAnsi="Times New Roman" w:cs="Times New Roman"/>
        </w:rPr>
        <w:t>*/</w:t>
      </w:r>
    </w:p>
    <w:p w14:paraId="0D0FC09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LinkList(); /*</w:t>
      </w:r>
      <w:r w:rsidRPr="00505E48">
        <w:rPr>
          <w:rFonts w:ascii="Times New Roman" w:eastAsia="宋体" w:hAnsi="Times New Roman" w:cs="Times New Roman"/>
        </w:rPr>
        <w:t>析构函数</w:t>
      </w:r>
      <w:r w:rsidRPr="00505E48">
        <w:rPr>
          <w:rFonts w:ascii="Times New Roman" w:eastAsia="宋体" w:hAnsi="Times New Roman" w:cs="Times New Roman"/>
        </w:rPr>
        <w:t>*/</w:t>
      </w:r>
    </w:p>
    <w:p w14:paraId="305BDEE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lastRenderedPageBreak/>
        <w:tab/>
        <w:t>void Reverse(); /*</w:t>
      </w:r>
      <w:r w:rsidRPr="00505E48">
        <w:rPr>
          <w:rFonts w:ascii="Times New Roman" w:eastAsia="宋体" w:hAnsi="Times New Roman" w:cs="Times New Roman"/>
        </w:rPr>
        <w:t>逆置操作</w:t>
      </w:r>
      <w:r w:rsidRPr="00505E48">
        <w:rPr>
          <w:rFonts w:ascii="Times New Roman" w:eastAsia="宋体" w:hAnsi="Times New Roman" w:cs="Times New Roman"/>
        </w:rPr>
        <w:t>*/</w:t>
      </w:r>
    </w:p>
    <w:p w14:paraId="4F834EC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void PrintList(); /*</w:t>
      </w:r>
      <w:r w:rsidRPr="00505E48">
        <w:rPr>
          <w:rFonts w:ascii="Times New Roman" w:eastAsia="宋体" w:hAnsi="Times New Roman" w:cs="Times New Roman"/>
        </w:rPr>
        <w:t>遍历操作</w:t>
      </w:r>
      <w:r w:rsidRPr="00505E48">
        <w:rPr>
          <w:rFonts w:ascii="Times New Roman" w:eastAsia="宋体" w:hAnsi="Times New Roman" w:cs="Times New Roman"/>
        </w:rPr>
        <w:t>*/</w:t>
      </w:r>
    </w:p>
    <w:p w14:paraId="7B71589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private:</w:t>
      </w:r>
    </w:p>
    <w:p w14:paraId="465FA8B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ElemType&gt; *first; /*</w:t>
      </w:r>
      <w:r w:rsidRPr="00505E48">
        <w:rPr>
          <w:rFonts w:ascii="Times New Roman" w:eastAsia="宋体" w:hAnsi="Times New Roman" w:cs="Times New Roman"/>
        </w:rPr>
        <w:t>单链表的头指针</w:t>
      </w:r>
      <w:r w:rsidRPr="00505E48">
        <w:rPr>
          <w:rFonts w:ascii="Times New Roman" w:eastAsia="宋体" w:hAnsi="Times New Roman" w:cs="Times New Roman"/>
        </w:rPr>
        <w:t>*/</w:t>
      </w:r>
    </w:p>
    <w:p w14:paraId="5ED7451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3FBEDF37" w14:textId="3D7313C4" w:rsidR="00505E48" w:rsidRDefault="00505E48" w:rsidP="00505E48">
      <w:pPr>
        <w:pStyle w:val="af0"/>
        <w:ind w:left="1260" w:firstLineChars="0" w:firstLine="0"/>
        <w:rPr>
          <w:rFonts w:ascii="Times New Roman" w:eastAsia="宋体" w:hAnsi="Times New Roman" w:cs="Times New Roman"/>
        </w:rPr>
      </w:pPr>
      <w:r w:rsidRPr="00505E48">
        <w:rPr>
          <w:rFonts w:ascii="Times New Roman" w:eastAsia="宋体" w:hAnsi="Times New Roman" w:cs="Times New Roman"/>
        </w:rPr>
        <w:t>#endif</w:t>
      </w:r>
    </w:p>
    <w:p w14:paraId="02CA1628" w14:textId="3FDC61BF" w:rsidR="00505E48" w:rsidRDefault="00505E48" w:rsidP="00505E48">
      <w:pPr>
        <w:pStyle w:val="af0"/>
        <w:numPr>
          <w:ilvl w:val="1"/>
          <w:numId w:val="1"/>
        </w:numPr>
        <w:ind w:firstLineChars="0"/>
        <w:rPr>
          <w:rFonts w:ascii="Times New Roman" w:eastAsia="宋体" w:hAnsi="Times New Roman" w:cs="Times New Roman"/>
        </w:rPr>
      </w:pPr>
      <w:r>
        <w:rPr>
          <w:rFonts w:ascii="Times New Roman" w:eastAsia="宋体" w:hAnsi="Times New Roman" w:cs="Times New Roman" w:hint="eastAsia"/>
        </w:rPr>
        <w:t>LinkList.cpp</w:t>
      </w:r>
    </w:p>
    <w:p w14:paraId="3F040FA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 "LinkList.h"</w:t>
      </w:r>
    </w:p>
    <w:p w14:paraId="19D99F5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lt;iostream&gt;</w:t>
      </w:r>
    </w:p>
    <w:p w14:paraId="4CC2710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using namespace std;</w:t>
      </w:r>
    </w:p>
    <w:p w14:paraId="5A76B14B"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167C7A5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LinkList&lt;ElemType&gt;::LinkList() {</w:t>
      </w:r>
    </w:p>
    <w:p w14:paraId="406E2B4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irst = new Node&lt;ElemType&gt;; /*</w:t>
      </w:r>
      <w:r w:rsidRPr="00505E48">
        <w:rPr>
          <w:rFonts w:ascii="Times New Roman" w:eastAsia="宋体" w:hAnsi="Times New Roman" w:cs="Times New Roman"/>
        </w:rPr>
        <w:t>生成头结点</w:t>
      </w:r>
      <w:r w:rsidRPr="00505E48">
        <w:rPr>
          <w:rFonts w:ascii="Times New Roman" w:eastAsia="宋体" w:hAnsi="Times New Roman" w:cs="Times New Roman"/>
        </w:rPr>
        <w:t>*/</w:t>
      </w:r>
    </w:p>
    <w:p w14:paraId="5D7E39A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irst-&gt;next = NULL; /*</w:t>
      </w:r>
      <w:r w:rsidRPr="00505E48">
        <w:rPr>
          <w:rFonts w:ascii="Times New Roman" w:eastAsia="宋体" w:hAnsi="Times New Roman" w:cs="Times New Roman"/>
        </w:rPr>
        <w:t>头结点的指针域置为空</w:t>
      </w:r>
      <w:r w:rsidRPr="00505E48">
        <w:rPr>
          <w:rFonts w:ascii="Times New Roman" w:eastAsia="宋体" w:hAnsi="Times New Roman" w:cs="Times New Roman"/>
        </w:rPr>
        <w:t>*/</w:t>
      </w:r>
    </w:p>
    <w:p w14:paraId="4E776C4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5680BB40" w14:textId="77777777" w:rsidR="00505E48" w:rsidRPr="00505E48" w:rsidRDefault="00505E48" w:rsidP="00505E48">
      <w:pPr>
        <w:pStyle w:val="af0"/>
        <w:ind w:left="1260"/>
        <w:rPr>
          <w:rFonts w:ascii="Times New Roman" w:eastAsia="宋体" w:hAnsi="Times New Roman" w:cs="Times New Roman"/>
        </w:rPr>
      </w:pPr>
    </w:p>
    <w:p w14:paraId="239C649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41CB9C4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LinkList&lt;ElemType&gt;::LinkList(ElemType a[], int n) {</w:t>
      </w:r>
    </w:p>
    <w:p w14:paraId="3B36CB5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ElemType&gt; *r, *s;</w:t>
      </w:r>
    </w:p>
    <w:p w14:paraId="4024E03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irst = new Node&lt;ElemType&gt;; /*</w:t>
      </w:r>
      <w:r w:rsidRPr="00505E48">
        <w:rPr>
          <w:rFonts w:ascii="Times New Roman" w:eastAsia="宋体" w:hAnsi="Times New Roman" w:cs="Times New Roman"/>
        </w:rPr>
        <w:t>生成头结点</w:t>
      </w:r>
      <w:r w:rsidRPr="00505E48">
        <w:rPr>
          <w:rFonts w:ascii="Times New Roman" w:eastAsia="宋体" w:hAnsi="Times New Roman" w:cs="Times New Roman"/>
        </w:rPr>
        <w:t>*/</w:t>
      </w:r>
    </w:p>
    <w:p w14:paraId="61BA7C9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r = first; /*</w:t>
      </w:r>
      <w:r w:rsidRPr="00505E48">
        <w:rPr>
          <w:rFonts w:ascii="Times New Roman" w:eastAsia="宋体" w:hAnsi="Times New Roman" w:cs="Times New Roman"/>
        </w:rPr>
        <w:t>尾指针初始化</w:t>
      </w:r>
      <w:r w:rsidRPr="00505E48">
        <w:rPr>
          <w:rFonts w:ascii="Times New Roman" w:eastAsia="宋体" w:hAnsi="Times New Roman" w:cs="Times New Roman"/>
        </w:rPr>
        <w:t>*/</w:t>
      </w:r>
    </w:p>
    <w:p w14:paraId="4A4B7CA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or(int i = 0; i &lt; n; i++) {</w:t>
      </w:r>
    </w:p>
    <w:p w14:paraId="4CFB23C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s = new Node&lt;ElemType&gt;; /*</w:t>
      </w:r>
      <w:r w:rsidRPr="00505E48">
        <w:rPr>
          <w:rFonts w:ascii="Times New Roman" w:eastAsia="宋体" w:hAnsi="Times New Roman" w:cs="Times New Roman"/>
        </w:rPr>
        <w:t>申请新结点</w:t>
      </w:r>
      <w:r w:rsidRPr="00505E48">
        <w:rPr>
          <w:rFonts w:ascii="Times New Roman" w:eastAsia="宋体" w:hAnsi="Times New Roman" w:cs="Times New Roman"/>
        </w:rPr>
        <w:t>*/</w:t>
      </w:r>
    </w:p>
    <w:p w14:paraId="5997AFA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s-&gt;data = a[i]; /*</w:t>
      </w:r>
      <w:r w:rsidRPr="00505E48">
        <w:rPr>
          <w:rFonts w:ascii="Times New Roman" w:eastAsia="宋体" w:hAnsi="Times New Roman" w:cs="Times New Roman"/>
        </w:rPr>
        <w:t>给新结点的数据域赋值</w:t>
      </w:r>
      <w:r w:rsidRPr="00505E48">
        <w:rPr>
          <w:rFonts w:ascii="Times New Roman" w:eastAsia="宋体" w:hAnsi="Times New Roman" w:cs="Times New Roman"/>
        </w:rPr>
        <w:t>*/</w:t>
      </w:r>
    </w:p>
    <w:p w14:paraId="2B3B76C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r-&gt;next = s; /*</w:t>
      </w:r>
      <w:r w:rsidRPr="00505E48">
        <w:rPr>
          <w:rFonts w:ascii="Times New Roman" w:eastAsia="宋体" w:hAnsi="Times New Roman" w:cs="Times New Roman"/>
        </w:rPr>
        <w:t>将新结点插入到单链表末尾</w:t>
      </w:r>
      <w:r w:rsidRPr="00505E48">
        <w:rPr>
          <w:rFonts w:ascii="Times New Roman" w:eastAsia="宋体" w:hAnsi="Times New Roman" w:cs="Times New Roman"/>
        </w:rPr>
        <w:t>*/</w:t>
      </w:r>
    </w:p>
    <w:p w14:paraId="2347D46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r = s; /*</w:t>
      </w:r>
      <w:r w:rsidRPr="00505E48">
        <w:rPr>
          <w:rFonts w:ascii="Times New Roman" w:eastAsia="宋体" w:hAnsi="Times New Roman" w:cs="Times New Roman"/>
        </w:rPr>
        <w:t>更新尾指针</w:t>
      </w:r>
      <w:r w:rsidRPr="00505E48">
        <w:rPr>
          <w:rFonts w:ascii="Times New Roman" w:eastAsia="宋体" w:hAnsi="Times New Roman" w:cs="Times New Roman"/>
        </w:rPr>
        <w:t>r*/</w:t>
      </w:r>
    </w:p>
    <w:p w14:paraId="15AD65A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38210AB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r-&gt;next = NULL; /*</w:t>
      </w:r>
      <w:r w:rsidRPr="00505E48">
        <w:rPr>
          <w:rFonts w:ascii="Times New Roman" w:eastAsia="宋体" w:hAnsi="Times New Roman" w:cs="Times New Roman"/>
        </w:rPr>
        <w:t>将终端结点的指针域置空</w:t>
      </w:r>
      <w:r w:rsidRPr="00505E48">
        <w:rPr>
          <w:rFonts w:ascii="Times New Roman" w:eastAsia="宋体" w:hAnsi="Times New Roman" w:cs="Times New Roman"/>
        </w:rPr>
        <w:t>*/</w:t>
      </w:r>
    </w:p>
    <w:p w14:paraId="66A4C28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59C8A4A4" w14:textId="77777777" w:rsidR="00505E48" w:rsidRPr="00505E48" w:rsidRDefault="00505E48" w:rsidP="00505E48">
      <w:pPr>
        <w:pStyle w:val="af0"/>
        <w:ind w:left="1260"/>
        <w:rPr>
          <w:rFonts w:ascii="Times New Roman" w:eastAsia="宋体" w:hAnsi="Times New Roman" w:cs="Times New Roman"/>
        </w:rPr>
      </w:pPr>
    </w:p>
    <w:p w14:paraId="0161065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023DEF0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LinkList&lt;ElemType&gt;::~LinkList() {</w:t>
      </w:r>
    </w:p>
    <w:p w14:paraId="1D06F5A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ElemType&gt; *q;</w:t>
      </w:r>
    </w:p>
    <w:p w14:paraId="2F0B939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hile(first != NULL) { /*</w:t>
      </w:r>
      <w:r w:rsidRPr="00505E48">
        <w:rPr>
          <w:rFonts w:ascii="Times New Roman" w:eastAsia="宋体" w:hAnsi="Times New Roman" w:cs="Times New Roman"/>
        </w:rPr>
        <w:t>当单链表不为空时</w:t>
      </w:r>
      <w:r w:rsidRPr="00505E48">
        <w:rPr>
          <w:rFonts w:ascii="Times New Roman" w:eastAsia="宋体" w:hAnsi="Times New Roman" w:cs="Times New Roman"/>
        </w:rPr>
        <w:t>*/</w:t>
      </w:r>
    </w:p>
    <w:p w14:paraId="6A292F8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q = first; /*</w:t>
      </w:r>
      <w:r w:rsidRPr="00505E48">
        <w:rPr>
          <w:rFonts w:ascii="Times New Roman" w:eastAsia="宋体" w:hAnsi="Times New Roman" w:cs="Times New Roman"/>
        </w:rPr>
        <w:t>暂存被释放结点</w:t>
      </w:r>
      <w:r w:rsidRPr="00505E48">
        <w:rPr>
          <w:rFonts w:ascii="Times New Roman" w:eastAsia="宋体" w:hAnsi="Times New Roman" w:cs="Times New Roman"/>
        </w:rPr>
        <w:t>*/</w:t>
      </w:r>
    </w:p>
    <w:p w14:paraId="49121EC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first = first-&gt;next; /*</w:t>
      </w:r>
      <w:r w:rsidRPr="00505E48">
        <w:rPr>
          <w:rFonts w:ascii="Times New Roman" w:eastAsia="宋体" w:hAnsi="Times New Roman" w:cs="Times New Roman"/>
        </w:rPr>
        <w:t>继续处理下一个结点</w:t>
      </w:r>
      <w:r w:rsidRPr="00505E48">
        <w:rPr>
          <w:rFonts w:ascii="Times New Roman" w:eastAsia="宋体" w:hAnsi="Times New Roman" w:cs="Times New Roman"/>
        </w:rPr>
        <w:t>*/</w:t>
      </w:r>
    </w:p>
    <w:p w14:paraId="5734C09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delete q; /*</w:t>
      </w:r>
      <w:r w:rsidRPr="00505E48">
        <w:rPr>
          <w:rFonts w:ascii="Times New Roman" w:eastAsia="宋体" w:hAnsi="Times New Roman" w:cs="Times New Roman"/>
        </w:rPr>
        <w:t>释放</w:t>
      </w:r>
      <w:r w:rsidRPr="00505E48">
        <w:rPr>
          <w:rFonts w:ascii="Times New Roman" w:eastAsia="宋体" w:hAnsi="Times New Roman" w:cs="Times New Roman"/>
        </w:rPr>
        <w:t>q*/</w:t>
      </w:r>
    </w:p>
    <w:p w14:paraId="1DCE49F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0DF73C2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60CC68D5" w14:textId="77777777" w:rsidR="00505E48" w:rsidRPr="00505E48" w:rsidRDefault="00505E48" w:rsidP="00505E48">
      <w:pPr>
        <w:pStyle w:val="af0"/>
        <w:ind w:left="1260"/>
        <w:rPr>
          <w:rFonts w:ascii="Times New Roman" w:eastAsia="宋体" w:hAnsi="Times New Roman" w:cs="Times New Roman"/>
        </w:rPr>
      </w:pPr>
    </w:p>
    <w:p w14:paraId="1CDE8F18"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21244BC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void LinkList&lt;ElemType&gt;::Reverse() {</w:t>
      </w:r>
    </w:p>
    <w:p w14:paraId="087C1D1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ElemType&gt; *p,*q;</w:t>
      </w:r>
    </w:p>
    <w:p w14:paraId="1C7592C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p = first-&gt;next;</w:t>
      </w:r>
    </w:p>
    <w:p w14:paraId="658C29A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lastRenderedPageBreak/>
        <w:tab/>
        <w:t>first-&gt;next = NULL;</w:t>
      </w:r>
    </w:p>
    <w:p w14:paraId="4D265A8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hile(p != NULL) {</w:t>
      </w:r>
    </w:p>
    <w:p w14:paraId="536B169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q = p-&gt;next;</w:t>
      </w:r>
    </w:p>
    <w:p w14:paraId="4E4DEE1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p-&gt;next = first-&gt;next;</w:t>
      </w:r>
    </w:p>
    <w:p w14:paraId="1EB3459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first-&gt;next = p;</w:t>
      </w:r>
    </w:p>
    <w:p w14:paraId="5E8180E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p = q;</w:t>
      </w:r>
    </w:p>
    <w:p w14:paraId="293B0FF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59E0156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04A0E8E2" w14:textId="77777777" w:rsidR="00505E48" w:rsidRPr="00505E48" w:rsidRDefault="00505E48" w:rsidP="00505E48">
      <w:pPr>
        <w:pStyle w:val="af0"/>
        <w:ind w:left="1260"/>
        <w:rPr>
          <w:rFonts w:ascii="Times New Roman" w:eastAsia="宋体" w:hAnsi="Times New Roman" w:cs="Times New Roman"/>
        </w:rPr>
      </w:pPr>
    </w:p>
    <w:p w14:paraId="2C12D3E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template &lt;class ElemType&gt;</w:t>
      </w:r>
    </w:p>
    <w:p w14:paraId="69575E4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void LinkList&lt;ElemType&gt;::PrintList( ) {</w:t>
      </w:r>
    </w:p>
    <w:p w14:paraId="57C8366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ElemType&gt; *p;</w:t>
      </w:r>
    </w:p>
    <w:p w14:paraId="36DB4C1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p = first-&gt;next; /*</w:t>
      </w:r>
      <w:r w:rsidRPr="00505E48">
        <w:rPr>
          <w:rFonts w:ascii="Times New Roman" w:eastAsia="宋体" w:hAnsi="Times New Roman" w:cs="Times New Roman"/>
        </w:rPr>
        <w:t>工作指针</w:t>
      </w:r>
      <w:r w:rsidRPr="00505E48">
        <w:rPr>
          <w:rFonts w:ascii="Times New Roman" w:eastAsia="宋体" w:hAnsi="Times New Roman" w:cs="Times New Roman"/>
        </w:rPr>
        <w:t>p</w:t>
      </w:r>
      <w:r w:rsidRPr="00505E48">
        <w:rPr>
          <w:rFonts w:ascii="Times New Roman" w:eastAsia="宋体" w:hAnsi="Times New Roman" w:cs="Times New Roman"/>
        </w:rPr>
        <w:t>初始化</w:t>
      </w:r>
      <w:r w:rsidRPr="00505E48">
        <w:rPr>
          <w:rFonts w:ascii="Times New Roman" w:eastAsia="宋体" w:hAnsi="Times New Roman" w:cs="Times New Roman"/>
        </w:rPr>
        <w:t>*/</w:t>
      </w:r>
    </w:p>
    <w:p w14:paraId="16028C7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hile(p != NULL) {</w:t>
      </w:r>
    </w:p>
    <w:p w14:paraId="7AD4362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cout&lt;&lt;p-&gt;data&lt;&lt;" ";</w:t>
      </w:r>
    </w:p>
    <w:p w14:paraId="3A2D7BF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p = p-&gt;next; /*</w:t>
      </w:r>
      <w:r w:rsidRPr="00505E48">
        <w:rPr>
          <w:rFonts w:ascii="Times New Roman" w:eastAsia="宋体" w:hAnsi="Times New Roman" w:cs="Times New Roman"/>
        </w:rPr>
        <w:t>工作指针</w:t>
      </w:r>
      <w:r w:rsidRPr="00505E48">
        <w:rPr>
          <w:rFonts w:ascii="Times New Roman" w:eastAsia="宋体" w:hAnsi="Times New Roman" w:cs="Times New Roman"/>
        </w:rPr>
        <w:t>p</w:t>
      </w:r>
      <w:r w:rsidRPr="00505E48">
        <w:rPr>
          <w:rFonts w:ascii="Times New Roman" w:eastAsia="宋体" w:hAnsi="Times New Roman" w:cs="Times New Roman"/>
        </w:rPr>
        <w:t>后移</w:t>
      </w:r>
      <w:r w:rsidRPr="00505E48">
        <w:rPr>
          <w:rFonts w:ascii="Times New Roman" w:eastAsia="宋体" w:hAnsi="Times New Roman" w:cs="Times New Roman"/>
        </w:rPr>
        <w:t>*/</w:t>
      </w:r>
    </w:p>
    <w:p w14:paraId="7DF95C7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625D21B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cout&lt;&lt;endl;</w:t>
      </w:r>
    </w:p>
    <w:p w14:paraId="29E427B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049EB27C" w14:textId="1EAE9D67" w:rsidR="00505E48" w:rsidRDefault="00505E48" w:rsidP="00505E48">
      <w:pPr>
        <w:pStyle w:val="af0"/>
        <w:numPr>
          <w:ilvl w:val="1"/>
          <w:numId w:val="1"/>
        </w:numPr>
        <w:ind w:firstLineChars="0"/>
        <w:rPr>
          <w:rFonts w:ascii="Times New Roman" w:eastAsia="宋体" w:hAnsi="Times New Roman" w:cs="Times New Roman"/>
        </w:rPr>
      </w:pPr>
      <w:r>
        <w:rPr>
          <w:rFonts w:ascii="Times New Roman" w:eastAsia="宋体" w:hAnsi="Times New Roman" w:cs="Times New Roman"/>
        </w:rPr>
        <w:t>M</w:t>
      </w:r>
      <w:r>
        <w:rPr>
          <w:rFonts w:ascii="Times New Roman" w:eastAsia="宋体" w:hAnsi="Times New Roman" w:cs="Times New Roman" w:hint="eastAsia"/>
        </w:rPr>
        <w:t>ain.</w:t>
      </w:r>
      <w:r>
        <w:rPr>
          <w:rFonts w:ascii="Times New Roman" w:eastAsia="宋体" w:hAnsi="Times New Roman" w:cs="Times New Roman"/>
        </w:rPr>
        <w:t>cpp</w:t>
      </w:r>
    </w:p>
    <w:p w14:paraId="7E4FF91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lt;iostream&gt;</w:t>
      </w:r>
    </w:p>
    <w:p w14:paraId="5D14BFC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using namespace std;</w:t>
      </w:r>
    </w:p>
    <w:p w14:paraId="000EF57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 "LinkList.cpp"</w:t>
      </w:r>
    </w:p>
    <w:p w14:paraId="58EB8F7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t main() {</w:t>
      </w:r>
    </w:p>
    <w:p w14:paraId="5FEC0C78"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int r[10] = {1,2,5,6,7,8,9,11,12,15};</w:t>
      </w:r>
    </w:p>
    <w:p w14:paraId="7DA7343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LinkList&lt;int&gt; L(r, 10);</w:t>
      </w:r>
    </w:p>
    <w:p w14:paraId="128A9C3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cout&lt;&lt;"</w:t>
      </w:r>
      <w:r w:rsidRPr="00505E48">
        <w:rPr>
          <w:rFonts w:ascii="Times New Roman" w:eastAsia="宋体" w:hAnsi="Times New Roman" w:cs="Times New Roman"/>
        </w:rPr>
        <w:t>执行逆置操作前的单链表数据为：</w:t>
      </w:r>
      <w:r w:rsidRPr="00505E48">
        <w:rPr>
          <w:rFonts w:ascii="Times New Roman" w:eastAsia="宋体" w:hAnsi="Times New Roman" w:cs="Times New Roman"/>
        </w:rPr>
        <w:t>"&lt;&lt;endl;</w:t>
      </w:r>
    </w:p>
    <w:p w14:paraId="6A979E0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L.PrintList(); /*</w:t>
      </w:r>
      <w:r w:rsidRPr="00505E48">
        <w:rPr>
          <w:rFonts w:ascii="Times New Roman" w:eastAsia="宋体" w:hAnsi="Times New Roman" w:cs="Times New Roman"/>
        </w:rPr>
        <w:t>显示单链表中所有的元素</w:t>
      </w:r>
      <w:r w:rsidRPr="00505E48">
        <w:rPr>
          <w:rFonts w:ascii="Times New Roman" w:eastAsia="宋体" w:hAnsi="Times New Roman" w:cs="Times New Roman"/>
        </w:rPr>
        <w:t>*/</w:t>
      </w:r>
    </w:p>
    <w:p w14:paraId="5597622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r w:rsidRPr="00505E48">
        <w:rPr>
          <w:rFonts w:ascii="Times New Roman" w:eastAsia="宋体" w:hAnsi="Times New Roman" w:cs="Times New Roman"/>
        </w:rPr>
        <w:t>逆置</w:t>
      </w:r>
      <w:r w:rsidRPr="00505E48">
        <w:rPr>
          <w:rFonts w:ascii="Times New Roman" w:eastAsia="宋体" w:hAnsi="Times New Roman" w:cs="Times New Roman"/>
        </w:rPr>
        <w:t>*/</w:t>
      </w:r>
    </w:p>
    <w:p w14:paraId="2B9CDDD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L.Reverse();</w:t>
      </w:r>
    </w:p>
    <w:p w14:paraId="3BF8388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cout&lt;&lt;"</w:t>
      </w:r>
      <w:r w:rsidRPr="00505E48">
        <w:rPr>
          <w:rFonts w:ascii="Times New Roman" w:eastAsia="宋体" w:hAnsi="Times New Roman" w:cs="Times New Roman"/>
        </w:rPr>
        <w:t>执行逆置操作后的单链表数据为：</w:t>
      </w:r>
      <w:r w:rsidRPr="00505E48">
        <w:rPr>
          <w:rFonts w:ascii="Times New Roman" w:eastAsia="宋体" w:hAnsi="Times New Roman" w:cs="Times New Roman"/>
        </w:rPr>
        <w:t>"&lt;&lt;endl;</w:t>
      </w:r>
    </w:p>
    <w:p w14:paraId="3C9CA92B"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L.PrintList();</w:t>
      </w:r>
    </w:p>
    <w:p w14:paraId="6112BD9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cout&lt;&lt;"\n</w:t>
      </w:r>
      <w:r w:rsidRPr="00505E48">
        <w:rPr>
          <w:rFonts w:ascii="Times New Roman" w:eastAsia="宋体" w:hAnsi="Times New Roman" w:cs="Times New Roman"/>
        </w:rPr>
        <w:t>此部分由刘宪铎完成</w:t>
      </w:r>
      <w:r w:rsidRPr="00505E48">
        <w:rPr>
          <w:rFonts w:ascii="Times New Roman" w:eastAsia="宋体" w:hAnsi="Times New Roman" w:cs="Times New Roman"/>
        </w:rPr>
        <w:t>"&lt;&lt;endl;</w:t>
      </w:r>
    </w:p>
    <w:p w14:paraId="26FF79E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return 0;</w:t>
      </w:r>
    </w:p>
    <w:p w14:paraId="2BD92A66" w14:textId="31F49A64" w:rsidR="00505E48" w:rsidRPr="00505E48" w:rsidRDefault="00505E48" w:rsidP="00505E48">
      <w:pPr>
        <w:pStyle w:val="af0"/>
        <w:ind w:left="1260" w:firstLineChars="0" w:firstLine="0"/>
        <w:rPr>
          <w:rFonts w:ascii="Times New Roman" w:eastAsia="宋体" w:hAnsi="Times New Roman" w:cs="Times New Roman"/>
        </w:rPr>
      </w:pPr>
      <w:r w:rsidRPr="00505E48">
        <w:rPr>
          <w:rFonts w:ascii="Times New Roman" w:eastAsia="宋体" w:hAnsi="Times New Roman" w:cs="Times New Roman"/>
        </w:rPr>
        <w:t>}</w:t>
      </w:r>
    </w:p>
    <w:p w14:paraId="76C3606F" w14:textId="090A64B8" w:rsidR="00D15CA8" w:rsidRPr="00EB053D" w:rsidRDefault="00D15CA8" w:rsidP="00EB053D">
      <w:pPr>
        <w:pStyle w:val="3"/>
      </w:pPr>
      <w:r w:rsidRPr="00EB053D">
        <w:rPr>
          <w:rStyle w:val="30"/>
          <w:rFonts w:hint="eastAsia"/>
          <w:b/>
          <w:bCs/>
        </w:rPr>
        <w:t>实验</w:t>
      </w:r>
      <w:r w:rsidR="00505E48" w:rsidRPr="00EB053D">
        <w:rPr>
          <w:rStyle w:val="30"/>
          <w:rFonts w:hint="eastAsia"/>
          <w:b/>
          <w:bCs/>
        </w:rPr>
        <w:t>结果</w:t>
      </w:r>
    </w:p>
    <w:p w14:paraId="042D8DF6" w14:textId="0CC52E2E" w:rsidR="00505E48" w:rsidRDefault="00505E48" w:rsidP="00505E48">
      <w:pPr>
        <w:jc w:val="center"/>
        <w:rPr>
          <w:rFonts w:ascii="Times New Roman" w:eastAsia="宋体" w:hAnsi="Times New Roman" w:cs="Times New Roman"/>
        </w:rPr>
      </w:pPr>
      <w:r>
        <w:rPr>
          <w:noProof/>
        </w:rPr>
        <w:drawing>
          <wp:inline distT="0" distB="0" distL="0" distR="0" wp14:anchorId="2D854C1D" wp14:editId="721A111E">
            <wp:extent cx="2905125" cy="122001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14454" cy="1223935"/>
                    </a:xfrm>
                    <a:prstGeom prst="rect">
                      <a:avLst/>
                    </a:prstGeom>
                  </pic:spPr>
                </pic:pic>
              </a:graphicData>
            </a:graphic>
          </wp:inline>
        </w:drawing>
      </w:r>
    </w:p>
    <w:p w14:paraId="2FF8362C" w14:textId="77777777" w:rsidR="00A4568E" w:rsidRDefault="00A4568E" w:rsidP="00A4568E">
      <w:pPr>
        <w:pStyle w:val="3"/>
      </w:pPr>
      <w:r>
        <w:rPr>
          <w:rFonts w:hint="eastAsia"/>
        </w:rPr>
        <w:lastRenderedPageBreak/>
        <w:t>遇到的问题及解决方法</w:t>
      </w:r>
    </w:p>
    <w:p w14:paraId="60E54724" w14:textId="1AF8F704" w:rsidR="00075736" w:rsidRPr="00075736" w:rsidRDefault="00075736" w:rsidP="00075736">
      <w:pPr>
        <w:pStyle w:val="af0"/>
        <w:numPr>
          <w:ilvl w:val="1"/>
          <w:numId w:val="1"/>
        </w:numPr>
        <w:ind w:firstLineChars="0"/>
        <w:rPr>
          <w:rFonts w:ascii="Times New Roman" w:eastAsia="宋体" w:hAnsi="Times New Roman" w:cs="Times New Roman"/>
          <w:szCs w:val="28"/>
        </w:rPr>
      </w:pPr>
      <w:r>
        <w:rPr>
          <w:rFonts w:ascii="宋体" w:eastAsia="宋体" w:hAnsi="宋体" w:hint="eastAsia"/>
          <w:szCs w:val="28"/>
        </w:rPr>
        <w:t>利用模板实现链表操作，这一节中我们的问题较少，加深了对类模板使用的理解，</w:t>
      </w:r>
      <w:r w:rsidRPr="00A9031C">
        <w:rPr>
          <w:rFonts w:ascii="宋体" w:eastAsia="宋体" w:hAnsi="宋体" w:hint="eastAsia"/>
          <w:szCs w:val="28"/>
        </w:rPr>
        <w:t>定义自己的类及其成员函数的实现，然后调用</w:t>
      </w:r>
      <w:r>
        <w:rPr>
          <w:rFonts w:ascii="宋体" w:eastAsia="宋体" w:hAnsi="宋体" w:hint="eastAsia"/>
          <w:szCs w:val="28"/>
        </w:rPr>
        <w:t>。</w:t>
      </w:r>
    </w:p>
    <w:p w14:paraId="76F51E9A" w14:textId="7C610B59" w:rsidR="00EF6475" w:rsidRPr="004970D6" w:rsidRDefault="00EF6475" w:rsidP="00EF6475">
      <w:pPr>
        <w:pStyle w:val="2"/>
        <w:rPr>
          <w:rFonts w:ascii="Times New Roman" w:hAnsi="Times New Roman" w:cs="Times New Roman"/>
        </w:rPr>
      </w:pPr>
      <w:bookmarkStart w:id="4" w:name="_Toc128043516"/>
      <w:r w:rsidRPr="004970D6">
        <w:rPr>
          <w:rFonts w:ascii="Times New Roman" w:hAnsi="Times New Roman" w:cs="Times New Roman"/>
        </w:rPr>
        <w:t xml:space="preserve">2.4 </w:t>
      </w:r>
      <w:r w:rsidRPr="004970D6">
        <w:rPr>
          <w:rFonts w:ascii="Times New Roman" w:hAnsi="Times New Roman" w:cs="Times New Roman"/>
        </w:rPr>
        <w:t>单链表排序</w:t>
      </w:r>
      <w:bookmarkEnd w:id="4"/>
    </w:p>
    <w:p w14:paraId="18973E78" w14:textId="7B23F36D" w:rsidR="00EF6475" w:rsidRDefault="007E6AC4" w:rsidP="00EF6475">
      <w:pPr>
        <w:rPr>
          <w:rFonts w:ascii="Times New Roman" w:hAnsi="Times New Roman" w:cs="Times New Roman"/>
          <w:szCs w:val="28"/>
        </w:rPr>
      </w:pPr>
      <w:r w:rsidRPr="004970D6">
        <w:rPr>
          <w:rFonts w:ascii="Times New Roman" w:hAnsi="Times New Roman" w:cs="Times New Roman"/>
          <w:szCs w:val="28"/>
        </w:rPr>
        <w:t>说明</w:t>
      </w:r>
      <w:r w:rsidR="00475F22" w:rsidRPr="004970D6">
        <w:rPr>
          <w:rFonts w:ascii="Times New Roman" w:hAnsi="Times New Roman" w:cs="Times New Roman"/>
          <w:szCs w:val="28"/>
        </w:rPr>
        <w:t>：</w:t>
      </w:r>
      <w:r w:rsidR="00EF6475" w:rsidRPr="004970D6">
        <w:rPr>
          <w:rFonts w:ascii="Times New Roman" w:hAnsi="Times New Roman" w:cs="Times New Roman"/>
          <w:szCs w:val="28"/>
        </w:rPr>
        <w:t>借助于</w:t>
      </w:r>
      <w:r w:rsidR="00EF6475" w:rsidRPr="004970D6">
        <w:rPr>
          <w:rFonts w:ascii="Times New Roman" w:hAnsi="Times New Roman" w:cs="Times New Roman"/>
          <w:szCs w:val="28"/>
        </w:rPr>
        <w:t>LinkList</w:t>
      </w:r>
      <w:r w:rsidR="00EF6475" w:rsidRPr="004970D6">
        <w:rPr>
          <w:rFonts w:ascii="Times New Roman" w:hAnsi="Times New Roman" w:cs="Times New Roman"/>
          <w:szCs w:val="28"/>
        </w:rPr>
        <w:t>类模板，</w:t>
      </w:r>
      <w:r w:rsidR="00395A0C" w:rsidRPr="004970D6">
        <w:rPr>
          <w:rFonts w:ascii="Times New Roman" w:hAnsi="Times New Roman" w:cs="Times New Roman"/>
          <w:szCs w:val="28"/>
        </w:rPr>
        <w:t>实现单链表的构造、用直接插入法对单链表进行排序、</w:t>
      </w:r>
      <w:r w:rsidR="00F679AB" w:rsidRPr="004970D6">
        <w:rPr>
          <w:rFonts w:ascii="Times New Roman" w:hAnsi="Times New Roman" w:cs="Times New Roman"/>
          <w:szCs w:val="28"/>
        </w:rPr>
        <w:t>遍历排序前后的单链表</w:t>
      </w:r>
      <w:r w:rsidR="00EF6475" w:rsidRPr="004970D6">
        <w:rPr>
          <w:rFonts w:ascii="Times New Roman" w:hAnsi="Times New Roman" w:cs="Times New Roman"/>
          <w:szCs w:val="28"/>
        </w:rPr>
        <w:t>。</w:t>
      </w:r>
    </w:p>
    <w:p w14:paraId="2D3E9456" w14:textId="551A0458" w:rsidR="00505E48" w:rsidRDefault="00361979" w:rsidP="00EB053D">
      <w:pPr>
        <w:pStyle w:val="3"/>
      </w:pPr>
      <w:r>
        <w:rPr>
          <w:rFonts w:hint="eastAsia"/>
        </w:rPr>
        <w:t>实验代码</w:t>
      </w:r>
    </w:p>
    <w:p w14:paraId="622576FD" w14:textId="3E1A7975" w:rsidR="00361979" w:rsidRDefault="00361979" w:rsidP="00AC6DA4">
      <w:pPr>
        <w:pStyle w:val="af0"/>
        <w:numPr>
          <w:ilvl w:val="0"/>
          <w:numId w:val="19"/>
        </w:numPr>
        <w:ind w:firstLineChars="0"/>
        <w:rPr>
          <w:rFonts w:ascii="Times New Roman" w:hAnsi="Times New Roman" w:cs="Times New Roman"/>
          <w:szCs w:val="28"/>
        </w:rPr>
      </w:pPr>
      <w:r>
        <w:rPr>
          <w:rFonts w:ascii="Times New Roman" w:hAnsi="Times New Roman" w:cs="Times New Roman" w:hint="eastAsia"/>
          <w:szCs w:val="28"/>
        </w:rPr>
        <w:t>LinkList.h</w:t>
      </w:r>
    </w:p>
    <w:p w14:paraId="5709C3D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fndef LINKLIST_H</w:t>
      </w:r>
    </w:p>
    <w:p w14:paraId="2CAA973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define LINKLIST_H</w:t>
      </w:r>
    </w:p>
    <w:p w14:paraId="27774AAF" w14:textId="77777777" w:rsidR="00361979" w:rsidRPr="00361979" w:rsidRDefault="00361979" w:rsidP="00361979">
      <w:pPr>
        <w:pStyle w:val="af0"/>
        <w:ind w:left="1260"/>
        <w:rPr>
          <w:rFonts w:ascii="Times New Roman" w:hAnsi="Times New Roman" w:cs="Times New Roman"/>
          <w:szCs w:val="28"/>
        </w:rPr>
      </w:pPr>
    </w:p>
    <w:p w14:paraId="2678D62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04BD0B1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struct Node{</w:t>
      </w:r>
    </w:p>
    <w:p w14:paraId="636002B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ElemType data;</w:t>
      </w:r>
    </w:p>
    <w:p w14:paraId="7554321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 *next;</w:t>
      </w:r>
    </w:p>
    <w:p w14:paraId="3A137F5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190A044E" w14:textId="77777777" w:rsidR="00361979" w:rsidRPr="00361979" w:rsidRDefault="00361979" w:rsidP="00361979">
      <w:pPr>
        <w:pStyle w:val="af0"/>
        <w:ind w:left="1260"/>
        <w:rPr>
          <w:rFonts w:ascii="Times New Roman" w:hAnsi="Times New Roman" w:cs="Times New Roman"/>
          <w:szCs w:val="28"/>
        </w:rPr>
      </w:pPr>
    </w:p>
    <w:p w14:paraId="3053DEE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1C9C2BF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class LinkList{</w:t>
      </w:r>
    </w:p>
    <w:p w14:paraId="2E4EDAC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public:</w:t>
      </w:r>
    </w:p>
    <w:p w14:paraId="222CB5E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LinkList();</w:t>
      </w:r>
    </w:p>
    <w:p w14:paraId="284C1B9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LinkList(ElemType a[],int n);</w:t>
      </w:r>
    </w:p>
    <w:p w14:paraId="0ACA54A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LinkList();</w:t>
      </w:r>
    </w:p>
    <w:p w14:paraId="0F1F6A3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void PrintList();</w:t>
      </w:r>
    </w:p>
    <w:p w14:paraId="433B3D2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nt IsOrdering(); /*</w:t>
      </w:r>
      <w:r w:rsidRPr="00361979">
        <w:rPr>
          <w:rFonts w:ascii="Times New Roman" w:hAnsi="Times New Roman" w:cs="Times New Roman"/>
          <w:szCs w:val="28"/>
        </w:rPr>
        <w:t>判断单链表是否升序排序</w:t>
      </w:r>
      <w:r w:rsidRPr="00361979">
        <w:rPr>
          <w:rFonts w:ascii="Times New Roman" w:hAnsi="Times New Roman" w:cs="Times New Roman"/>
          <w:szCs w:val="28"/>
        </w:rPr>
        <w:t>*/</w:t>
      </w:r>
    </w:p>
    <w:p w14:paraId="52A6450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void Sort(); /*</w:t>
      </w:r>
      <w:r w:rsidRPr="00361979">
        <w:rPr>
          <w:rFonts w:ascii="Times New Roman" w:hAnsi="Times New Roman" w:cs="Times New Roman"/>
          <w:szCs w:val="28"/>
        </w:rPr>
        <w:t>将单链表按升序排序</w:t>
      </w:r>
      <w:r w:rsidRPr="00361979">
        <w:rPr>
          <w:rFonts w:ascii="Times New Roman" w:hAnsi="Times New Roman" w:cs="Times New Roman"/>
          <w:szCs w:val="28"/>
        </w:rPr>
        <w:t>*/</w:t>
      </w:r>
    </w:p>
    <w:p w14:paraId="4FB3166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private:</w:t>
      </w:r>
    </w:p>
    <w:p w14:paraId="246F46B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ElemType&gt; *first;</w:t>
      </w:r>
    </w:p>
    <w:p w14:paraId="5BF9618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18B25326" w14:textId="06E599C5" w:rsidR="00361979" w:rsidRDefault="00361979" w:rsidP="00361979">
      <w:pPr>
        <w:pStyle w:val="af0"/>
        <w:ind w:left="1260" w:firstLineChars="0" w:firstLine="0"/>
        <w:rPr>
          <w:rFonts w:ascii="Times New Roman" w:hAnsi="Times New Roman" w:cs="Times New Roman"/>
          <w:szCs w:val="28"/>
        </w:rPr>
      </w:pPr>
      <w:r w:rsidRPr="00361979">
        <w:rPr>
          <w:rFonts w:ascii="Times New Roman" w:hAnsi="Times New Roman" w:cs="Times New Roman"/>
          <w:szCs w:val="28"/>
        </w:rPr>
        <w:t>#endif</w:t>
      </w:r>
    </w:p>
    <w:p w14:paraId="3148C8F3" w14:textId="652E8999" w:rsidR="00361979" w:rsidRDefault="00361979" w:rsidP="00AC6DA4">
      <w:pPr>
        <w:pStyle w:val="af0"/>
        <w:numPr>
          <w:ilvl w:val="0"/>
          <w:numId w:val="19"/>
        </w:numPr>
        <w:ind w:firstLineChars="0"/>
        <w:rPr>
          <w:rFonts w:ascii="Times New Roman" w:hAnsi="Times New Roman" w:cs="Times New Roman"/>
          <w:szCs w:val="28"/>
        </w:rPr>
      </w:pPr>
      <w:r>
        <w:rPr>
          <w:rFonts w:ascii="Times New Roman" w:hAnsi="Times New Roman" w:cs="Times New Roman" w:hint="eastAsia"/>
          <w:szCs w:val="28"/>
        </w:rPr>
        <w:t>LinkList</w:t>
      </w:r>
      <w:r>
        <w:rPr>
          <w:rFonts w:ascii="Times New Roman" w:hAnsi="Times New Roman" w:cs="Times New Roman"/>
          <w:szCs w:val="28"/>
        </w:rPr>
        <w:t>.cpp</w:t>
      </w:r>
    </w:p>
    <w:p w14:paraId="06C4118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 &lt;iostream&gt;</w:t>
      </w:r>
    </w:p>
    <w:p w14:paraId="2AE2312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 "LinkList.h"</w:t>
      </w:r>
    </w:p>
    <w:p w14:paraId="42838FD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using namespace std;</w:t>
      </w:r>
    </w:p>
    <w:p w14:paraId="4C31DE3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30266C7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LinkList&lt;ElemType&gt;::LinkList() {</w:t>
      </w:r>
    </w:p>
    <w:p w14:paraId="4D1B3F6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first = new Node&lt;ElemType&gt;;</w:t>
      </w:r>
    </w:p>
    <w:p w14:paraId="295C6B8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first-&gt;next = NULL;</w:t>
      </w:r>
    </w:p>
    <w:p w14:paraId="5994C47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3B43226A" w14:textId="77777777" w:rsidR="00361979" w:rsidRPr="00361979" w:rsidRDefault="00361979" w:rsidP="00361979">
      <w:pPr>
        <w:pStyle w:val="af0"/>
        <w:ind w:left="1260"/>
        <w:rPr>
          <w:rFonts w:ascii="Times New Roman" w:hAnsi="Times New Roman" w:cs="Times New Roman"/>
          <w:szCs w:val="28"/>
        </w:rPr>
      </w:pPr>
    </w:p>
    <w:p w14:paraId="198C140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2DE90A0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lastRenderedPageBreak/>
        <w:t>LinkList&lt;ElemType&gt;::LinkList(ElemType a[], int n) {</w:t>
      </w:r>
    </w:p>
    <w:p w14:paraId="6031FB2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ElemType&gt; *r,*s;</w:t>
      </w:r>
    </w:p>
    <w:p w14:paraId="787C7D0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first = new Node&lt;ElemType&gt;;</w:t>
      </w:r>
    </w:p>
    <w:p w14:paraId="5AD647E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r = first;</w:t>
      </w:r>
    </w:p>
    <w:p w14:paraId="6991E74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for(int i = 0; i &lt; n; i++) {</w:t>
      </w:r>
    </w:p>
    <w:p w14:paraId="1D63422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s = new Node&lt;ElemType&gt;;</w:t>
      </w:r>
    </w:p>
    <w:p w14:paraId="03ED891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s-&gt;data = a[i];</w:t>
      </w:r>
    </w:p>
    <w:p w14:paraId="4AB116A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r-&gt;next = s;</w:t>
      </w:r>
    </w:p>
    <w:p w14:paraId="06BF536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r = s;</w:t>
      </w:r>
    </w:p>
    <w:p w14:paraId="74EF292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160A806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r-&gt;next = NULL;</w:t>
      </w:r>
    </w:p>
    <w:p w14:paraId="2BEBE08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13118C56" w14:textId="77777777" w:rsidR="00361979" w:rsidRPr="00361979" w:rsidRDefault="00361979" w:rsidP="00361979">
      <w:pPr>
        <w:pStyle w:val="af0"/>
        <w:ind w:left="1260"/>
        <w:rPr>
          <w:rFonts w:ascii="Times New Roman" w:hAnsi="Times New Roman" w:cs="Times New Roman"/>
          <w:szCs w:val="28"/>
        </w:rPr>
      </w:pPr>
    </w:p>
    <w:p w14:paraId="23418B4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2489A41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LinkList&lt;ElemType&gt;::~LinkList() {</w:t>
      </w:r>
    </w:p>
    <w:p w14:paraId="4F69237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ElemType&gt; *q = NULL;</w:t>
      </w:r>
    </w:p>
    <w:p w14:paraId="0F82FBB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hile(first != NULL) {</w:t>
      </w:r>
    </w:p>
    <w:p w14:paraId="2EFEEFF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q = first;</w:t>
      </w:r>
    </w:p>
    <w:p w14:paraId="054802A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first = first-&gt;next;</w:t>
      </w:r>
    </w:p>
    <w:p w14:paraId="369AEEE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delete q;</w:t>
      </w:r>
    </w:p>
    <w:p w14:paraId="70CAED4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33FD97D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22B69488" w14:textId="77777777" w:rsidR="00361979" w:rsidRPr="00361979" w:rsidRDefault="00361979" w:rsidP="00361979">
      <w:pPr>
        <w:pStyle w:val="af0"/>
        <w:ind w:left="1260"/>
        <w:rPr>
          <w:rFonts w:ascii="Times New Roman" w:hAnsi="Times New Roman" w:cs="Times New Roman"/>
          <w:szCs w:val="28"/>
        </w:rPr>
      </w:pPr>
    </w:p>
    <w:p w14:paraId="516CEA3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5A6129E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void LinkList&lt;ElemType&gt;::PrintList() {</w:t>
      </w:r>
    </w:p>
    <w:p w14:paraId="5C913D1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ElemType&gt; *p = first-&gt;next;</w:t>
      </w:r>
    </w:p>
    <w:p w14:paraId="4AE066D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hile(p != NULL) {</w:t>
      </w:r>
    </w:p>
    <w:p w14:paraId="1DD6A37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p-&gt;data&lt;&lt;" ";</w:t>
      </w:r>
    </w:p>
    <w:p w14:paraId="4E49159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p = p-&gt;next;</w:t>
      </w:r>
    </w:p>
    <w:p w14:paraId="64CF39F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7CF0BF2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cout&lt;&lt;endl;</w:t>
      </w:r>
    </w:p>
    <w:p w14:paraId="3AE335D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3995ECFF" w14:textId="77777777" w:rsidR="00361979" w:rsidRPr="00361979" w:rsidRDefault="00361979" w:rsidP="00361979">
      <w:pPr>
        <w:pStyle w:val="af0"/>
        <w:ind w:left="1260"/>
        <w:rPr>
          <w:rFonts w:ascii="Times New Roman" w:hAnsi="Times New Roman" w:cs="Times New Roman"/>
          <w:szCs w:val="28"/>
        </w:rPr>
      </w:pPr>
    </w:p>
    <w:p w14:paraId="47B1D5B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0C5FC61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t LinkList&lt;ElemType&gt;::IsOrdering() {</w:t>
      </w:r>
    </w:p>
    <w:p w14:paraId="513F0B3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ElemType&gt; *p,*q = NULL;</w:t>
      </w:r>
    </w:p>
    <w:p w14:paraId="7A9E12E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p = first-&gt;next;</w:t>
      </w:r>
    </w:p>
    <w:p w14:paraId="1D48CEB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nt flag = 1;</w:t>
      </w:r>
    </w:p>
    <w:p w14:paraId="0D2DFF9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p) {</w:t>
      </w:r>
    </w:p>
    <w:p w14:paraId="38B332E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q = p-&gt;next;</w:t>
      </w:r>
    </w:p>
    <w:p w14:paraId="4DB482B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210856B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r w:rsidRPr="00361979">
        <w:rPr>
          <w:rFonts w:ascii="Times New Roman" w:hAnsi="Times New Roman" w:cs="Times New Roman"/>
          <w:szCs w:val="28"/>
        </w:rPr>
        <w:t>比较相邻的结点是否逆序</w:t>
      </w:r>
      <w:r w:rsidRPr="00361979">
        <w:rPr>
          <w:rFonts w:ascii="Times New Roman" w:hAnsi="Times New Roman" w:cs="Times New Roman"/>
          <w:szCs w:val="28"/>
        </w:rPr>
        <w:t>*/</w:t>
      </w:r>
    </w:p>
    <w:p w14:paraId="57F2897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hile((p != NULL) &amp;&amp; (q != NULL)) {</w:t>
      </w:r>
    </w:p>
    <w:p w14:paraId="0E90407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if(p-&gt;data &gt; q-&gt;data) {</w:t>
      </w:r>
    </w:p>
    <w:p w14:paraId="4F05215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lastRenderedPageBreak/>
        <w:tab/>
      </w:r>
      <w:r w:rsidRPr="00361979">
        <w:rPr>
          <w:rFonts w:ascii="Times New Roman" w:hAnsi="Times New Roman" w:cs="Times New Roman"/>
          <w:szCs w:val="28"/>
        </w:rPr>
        <w:tab/>
      </w:r>
      <w:r w:rsidRPr="00361979">
        <w:rPr>
          <w:rFonts w:ascii="Times New Roman" w:hAnsi="Times New Roman" w:cs="Times New Roman"/>
          <w:szCs w:val="28"/>
        </w:rPr>
        <w:tab/>
        <w:t>flag = 0;</w:t>
      </w:r>
    </w:p>
    <w:p w14:paraId="12DBFA5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break;</w:t>
      </w:r>
    </w:p>
    <w:p w14:paraId="1C1FB44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
    <w:p w14:paraId="0752AA2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else {</w:t>
      </w:r>
    </w:p>
    <w:p w14:paraId="09568F2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p = q;</w:t>
      </w:r>
    </w:p>
    <w:p w14:paraId="58BDD39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 = q-&gt;next;</w:t>
      </w:r>
    </w:p>
    <w:p w14:paraId="056AD8D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
    <w:p w14:paraId="6F0E790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19465DE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return flag;</w:t>
      </w:r>
    </w:p>
    <w:p w14:paraId="3B8D6F1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3BEA943A" w14:textId="77777777" w:rsidR="00361979" w:rsidRPr="00361979" w:rsidRDefault="00361979" w:rsidP="00361979">
      <w:pPr>
        <w:pStyle w:val="af0"/>
        <w:ind w:left="1260"/>
        <w:rPr>
          <w:rFonts w:ascii="Times New Roman" w:hAnsi="Times New Roman" w:cs="Times New Roman"/>
          <w:szCs w:val="28"/>
        </w:rPr>
      </w:pPr>
    </w:p>
    <w:p w14:paraId="31453FA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template &lt;class ElemType&gt;</w:t>
      </w:r>
    </w:p>
    <w:p w14:paraId="48A6ACB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void LinkList&lt;ElemType&gt;::Sort() {</w:t>
      </w:r>
    </w:p>
    <w:p w14:paraId="3D3C251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r w:rsidRPr="00361979">
        <w:rPr>
          <w:rFonts w:ascii="Times New Roman" w:hAnsi="Times New Roman" w:cs="Times New Roman"/>
          <w:szCs w:val="28"/>
        </w:rPr>
        <w:t>使用直接插入排序对单链表进行排序</w:t>
      </w:r>
      <w:r w:rsidRPr="00361979">
        <w:rPr>
          <w:rFonts w:ascii="Times New Roman" w:hAnsi="Times New Roman" w:cs="Times New Roman"/>
          <w:szCs w:val="28"/>
        </w:rPr>
        <w:t>*/</w:t>
      </w:r>
    </w:p>
    <w:p w14:paraId="4768E4C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ElemType&gt; *p,*q,*r,*s;</w:t>
      </w:r>
    </w:p>
    <w:p w14:paraId="1E1DDAA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p = first-&gt;next;</w:t>
      </w:r>
    </w:p>
    <w:p w14:paraId="7A59CDC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r w:rsidRPr="00361979">
        <w:rPr>
          <w:rFonts w:ascii="Times New Roman" w:hAnsi="Times New Roman" w:cs="Times New Roman"/>
          <w:szCs w:val="28"/>
        </w:rPr>
        <w:t>如果单链表非空</w:t>
      </w:r>
      <w:r w:rsidRPr="00361979">
        <w:rPr>
          <w:rFonts w:ascii="Times New Roman" w:hAnsi="Times New Roman" w:cs="Times New Roman"/>
          <w:szCs w:val="28"/>
        </w:rPr>
        <w:t>*/</w:t>
      </w:r>
    </w:p>
    <w:p w14:paraId="6238ED7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p != NULL) {</w:t>
      </w:r>
    </w:p>
    <w:p w14:paraId="3CFBC14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在首元结点后断开</w:t>
      </w:r>
      <w:r w:rsidRPr="00361979">
        <w:rPr>
          <w:rFonts w:ascii="Times New Roman" w:hAnsi="Times New Roman" w:cs="Times New Roman"/>
          <w:szCs w:val="28"/>
        </w:rPr>
        <w:t>*/</w:t>
      </w:r>
    </w:p>
    <w:p w14:paraId="2132BE1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q = p-&gt;next;</w:t>
      </w:r>
    </w:p>
    <w:p w14:paraId="32B2AD5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p-&gt;next = NULL;</w:t>
      </w:r>
    </w:p>
    <w:p w14:paraId="0BB1365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依次将</w:t>
      </w:r>
      <w:r w:rsidRPr="00361979">
        <w:rPr>
          <w:rFonts w:ascii="Times New Roman" w:hAnsi="Times New Roman" w:cs="Times New Roman"/>
          <w:szCs w:val="28"/>
        </w:rPr>
        <w:t>q</w:t>
      </w:r>
      <w:r w:rsidRPr="00361979">
        <w:rPr>
          <w:rFonts w:ascii="Times New Roman" w:hAnsi="Times New Roman" w:cs="Times New Roman"/>
          <w:szCs w:val="28"/>
        </w:rPr>
        <w:t>插入到有序单链表中</w:t>
      </w:r>
      <w:r w:rsidRPr="00361979">
        <w:rPr>
          <w:rFonts w:ascii="Times New Roman" w:hAnsi="Times New Roman" w:cs="Times New Roman"/>
          <w:szCs w:val="28"/>
        </w:rPr>
        <w:t>*/</w:t>
      </w:r>
    </w:p>
    <w:p w14:paraId="287F00A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hile(q) {</w:t>
      </w:r>
    </w:p>
    <w:p w14:paraId="2B49A87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r = q-&gt;next;</w:t>
      </w:r>
    </w:p>
    <w:p w14:paraId="43D1B3B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在单链表中查找结点</w:t>
      </w:r>
      <w:r w:rsidRPr="00361979">
        <w:rPr>
          <w:rFonts w:ascii="Times New Roman" w:hAnsi="Times New Roman" w:cs="Times New Roman"/>
          <w:szCs w:val="28"/>
        </w:rPr>
        <w:t>q</w:t>
      </w:r>
      <w:r w:rsidRPr="00361979">
        <w:rPr>
          <w:rFonts w:ascii="Times New Roman" w:hAnsi="Times New Roman" w:cs="Times New Roman"/>
          <w:szCs w:val="28"/>
        </w:rPr>
        <w:t>的插入位置</w:t>
      </w:r>
      <w:r w:rsidRPr="00361979">
        <w:rPr>
          <w:rFonts w:ascii="Times New Roman" w:hAnsi="Times New Roman" w:cs="Times New Roman"/>
          <w:szCs w:val="28"/>
        </w:rPr>
        <w:t>*/</w:t>
      </w:r>
    </w:p>
    <w:p w14:paraId="5EE8CB1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s = first;</w:t>
      </w:r>
    </w:p>
    <w:p w14:paraId="23C55B5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若</w:t>
      </w:r>
      <w:r w:rsidRPr="00361979">
        <w:rPr>
          <w:rFonts w:ascii="Times New Roman" w:hAnsi="Times New Roman" w:cs="Times New Roman"/>
          <w:szCs w:val="28"/>
        </w:rPr>
        <w:t>s</w:t>
      </w:r>
      <w:r w:rsidRPr="00361979">
        <w:rPr>
          <w:rFonts w:ascii="Times New Roman" w:hAnsi="Times New Roman" w:cs="Times New Roman"/>
          <w:szCs w:val="28"/>
        </w:rPr>
        <w:t>的后继结点存在，并且其数据域小于</w:t>
      </w:r>
      <w:r w:rsidRPr="00361979">
        <w:rPr>
          <w:rFonts w:ascii="Times New Roman" w:hAnsi="Times New Roman" w:cs="Times New Roman"/>
          <w:szCs w:val="28"/>
        </w:rPr>
        <w:t>q</w:t>
      </w:r>
      <w:r w:rsidRPr="00361979">
        <w:rPr>
          <w:rFonts w:ascii="Times New Roman" w:hAnsi="Times New Roman" w:cs="Times New Roman"/>
          <w:szCs w:val="28"/>
        </w:rPr>
        <w:t>的数据域时后移</w:t>
      </w:r>
      <w:r w:rsidRPr="00361979">
        <w:rPr>
          <w:rFonts w:ascii="Times New Roman" w:hAnsi="Times New Roman" w:cs="Times New Roman"/>
          <w:szCs w:val="28"/>
        </w:rPr>
        <w:t>s*/</w:t>
      </w:r>
    </w:p>
    <w:p w14:paraId="654D4AA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hile((s-&gt;next) &amp;&amp; ((s-&gt;next-&gt;data) &lt; (q-&gt;data))) {</w:t>
      </w:r>
    </w:p>
    <w:p w14:paraId="6136D2A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s = s-&gt;next;</w:t>
      </w:r>
    </w:p>
    <w:p w14:paraId="0F3BF13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p>
    <w:p w14:paraId="09A091D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将</w:t>
      </w:r>
      <w:r w:rsidRPr="00361979">
        <w:rPr>
          <w:rFonts w:ascii="Times New Roman" w:hAnsi="Times New Roman" w:cs="Times New Roman"/>
          <w:szCs w:val="28"/>
        </w:rPr>
        <w:t>q</w:t>
      </w:r>
      <w:r w:rsidRPr="00361979">
        <w:rPr>
          <w:rFonts w:ascii="Times New Roman" w:hAnsi="Times New Roman" w:cs="Times New Roman"/>
          <w:szCs w:val="28"/>
        </w:rPr>
        <w:t>插入到</w:t>
      </w:r>
      <w:r w:rsidRPr="00361979">
        <w:rPr>
          <w:rFonts w:ascii="Times New Roman" w:hAnsi="Times New Roman" w:cs="Times New Roman"/>
          <w:szCs w:val="28"/>
        </w:rPr>
        <w:t>s</w:t>
      </w:r>
      <w:r w:rsidRPr="00361979">
        <w:rPr>
          <w:rFonts w:ascii="Times New Roman" w:hAnsi="Times New Roman" w:cs="Times New Roman"/>
          <w:szCs w:val="28"/>
        </w:rPr>
        <w:t>之后</w:t>
      </w:r>
      <w:r w:rsidRPr="00361979">
        <w:rPr>
          <w:rFonts w:ascii="Times New Roman" w:hAnsi="Times New Roman" w:cs="Times New Roman"/>
          <w:szCs w:val="28"/>
        </w:rPr>
        <w:t>*/</w:t>
      </w:r>
    </w:p>
    <w:p w14:paraId="7007789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gt;next = s-&gt;next;</w:t>
      </w:r>
    </w:p>
    <w:p w14:paraId="69A9F50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s-&gt;next = q;</w:t>
      </w:r>
    </w:p>
    <w:p w14:paraId="3829BBA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w:t>
      </w:r>
      <w:r w:rsidRPr="00361979">
        <w:rPr>
          <w:rFonts w:ascii="Times New Roman" w:hAnsi="Times New Roman" w:cs="Times New Roman"/>
          <w:szCs w:val="28"/>
        </w:rPr>
        <w:t>后移</w:t>
      </w:r>
      <w:r w:rsidRPr="00361979">
        <w:rPr>
          <w:rFonts w:ascii="Times New Roman" w:hAnsi="Times New Roman" w:cs="Times New Roman"/>
          <w:szCs w:val="28"/>
        </w:rPr>
        <w:t>*/</w:t>
      </w:r>
    </w:p>
    <w:p w14:paraId="340FB7C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 = r;</w:t>
      </w:r>
    </w:p>
    <w:p w14:paraId="5A0B02A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
    <w:p w14:paraId="73725A1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45619B42" w14:textId="544115CC" w:rsidR="00361979" w:rsidRDefault="00361979" w:rsidP="00361979">
      <w:pPr>
        <w:pStyle w:val="af0"/>
        <w:ind w:left="1260" w:firstLineChars="0" w:firstLine="0"/>
        <w:rPr>
          <w:rFonts w:ascii="Times New Roman" w:hAnsi="Times New Roman" w:cs="Times New Roman"/>
          <w:szCs w:val="28"/>
        </w:rPr>
      </w:pPr>
      <w:r w:rsidRPr="00361979">
        <w:rPr>
          <w:rFonts w:ascii="Times New Roman" w:hAnsi="Times New Roman" w:cs="Times New Roman"/>
          <w:szCs w:val="28"/>
        </w:rPr>
        <w:t>}</w:t>
      </w:r>
    </w:p>
    <w:p w14:paraId="5FEE1916" w14:textId="29D7F803" w:rsidR="00361979" w:rsidRDefault="00361979" w:rsidP="00AC6DA4">
      <w:pPr>
        <w:pStyle w:val="af0"/>
        <w:numPr>
          <w:ilvl w:val="0"/>
          <w:numId w:val="19"/>
        </w:numPr>
        <w:ind w:firstLineChars="0"/>
        <w:rPr>
          <w:rFonts w:ascii="Times New Roman" w:hAnsi="Times New Roman" w:cs="Times New Roman"/>
          <w:szCs w:val="28"/>
        </w:rPr>
      </w:pPr>
      <w:r>
        <w:rPr>
          <w:rFonts w:ascii="Times New Roman" w:hAnsi="Times New Roman" w:cs="Times New Roman" w:hint="eastAsia"/>
          <w:szCs w:val="28"/>
        </w:rPr>
        <w:t>Main.</w:t>
      </w:r>
      <w:r>
        <w:rPr>
          <w:rFonts w:ascii="Times New Roman" w:hAnsi="Times New Roman" w:cs="Times New Roman"/>
          <w:szCs w:val="28"/>
        </w:rPr>
        <w:t>cpp</w:t>
      </w:r>
    </w:p>
    <w:p w14:paraId="0475E77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lt;iostream&gt;</w:t>
      </w:r>
    </w:p>
    <w:p w14:paraId="3A3D1C5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using namespace std;</w:t>
      </w:r>
    </w:p>
    <w:p w14:paraId="55750F3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 "LinkList.cpp"</w:t>
      </w:r>
    </w:p>
    <w:p w14:paraId="06D5BA7A" w14:textId="77777777" w:rsidR="00361979" w:rsidRPr="00361979" w:rsidRDefault="00361979" w:rsidP="00361979">
      <w:pPr>
        <w:pStyle w:val="af0"/>
        <w:ind w:left="1260"/>
        <w:rPr>
          <w:rFonts w:ascii="Times New Roman" w:hAnsi="Times New Roman" w:cs="Times New Roman"/>
          <w:szCs w:val="28"/>
        </w:rPr>
      </w:pPr>
    </w:p>
    <w:p w14:paraId="505F99B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lastRenderedPageBreak/>
        <w:t>int main() {</w:t>
      </w:r>
    </w:p>
    <w:p w14:paraId="7E98A83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nt r1[10] = {3,4,5,6,7,8,9,10,11,12};</w:t>
      </w:r>
    </w:p>
    <w:p w14:paraId="417A42A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LinkList&lt;int&gt; L1(r1, 10);</w:t>
      </w:r>
    </w:p>
    <w:p w14:paraId="0A5C30D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cout&lt;&lt;"</w:t>
      </w:r>
      <w:r w:rsidRPr="00361979">
        <w:rPr>
          <w:rFonts w:ascii="Times New Roman" w:hAnsi="Times New Roman" w:cs="Times New Roman"/>
          <w:szCs w:val="28"/>
        </w:rPr>
        <w:t>单链表</w:t>
      </w:r>
      <w:r w:rsidRPr="00361979">
        <w:rPr>
          <w:rFonts w:ascii="Times New Roman" w:hAnsi="Times New Roman" w:cs="Times New Roman"/>
          <w:szCs w:val="28"/>
        </w:rPr>
        <w:t>L1</w:t>
      </w:r>
      <w:r w:rsidRPr="00361979">
        <w:rPr>
          <w:rFonts w:ascii="Times New Roman" w:hAnsi="Times New Roman" w:cs="Times New Roman"/>
          <w:szCs w:val="28"/>
        </w:rPr>
        <w:t>为：</w:t>
      </w:r>
      <w:r w:rsidRPr="00361979">
        <w:rPr>
          <w:rFonts w:ascii="Times New Roman" w:hAnsi="Times New Roman" w:cs="Times New Roman"/>
          <w:szCs w:val="28"/>
        </w:rPr>
        <w:t>"&lt;&lt;endl;</w:t>
      </w:r>
    </w:p>
    <w:p w14:paraId="0DC9E9E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L1.PrintList(); /*</w:t>
      </w:r>
      <w:r w:rsidRPr="00361979">
        <w:rPr>
          <w:rFonts w:ascii="Times New Roman" w:hAnsi="Times New Roman" w:cs="Times New Roman"/>
          <w:szCs w:val="28"/>
        </w:rPr>
        <w:t>显示单链表中所有的元素</w:t>
      </w:r>
      <w:r w:rsidRPr="00361979">
        <w:rPr>
          <w:rFonts w:ascii="Times New Roman" w:hAnsi="Times New Roman" w:cs="Times New Roman"/>
          <w:szCs w:val="28"/>
        </w:rPr>
        <w:t>*/</w:t>
      </w:r>
    </w:p>
    <w:p w14:paraId="161F98F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cout&lt;&lt;"L1</w:t>
      </w:r>
      <w:r w:rsidRPr="00361979">
        <w:rPr>
          <w:rFonts w:ascii="Times New Roman" w:hAnsi="Times New Roman" w:cs="Times New Roman"/>
          <w:szCs w:val="28"/>
        </w:rPr>
        <w:t>是否已有序？</w:t>
      </w:r>
      <w:r w:rsidRPr="00361979">
        <w:rPr>
          <w:rFonts w:ascii="Times New Roman" w:hAnsi="Times New Roman" w:cs="Times New Roman"/>
          <w:szCs w:val="28"/>
        </w:rPr>
        <w:t>";</w:t>
      </w:r>
    </w:p>
    <w:p w14:paraId="553CF9B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L1.IsOrdering()) {</w:t>
      </w:r>
    </w:p>
    <w:p w14:paraId="1F4529E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w:t>
      </w:r>
      <w:r w:rsidRPr="00361979">
        <w:rPr>
          <w:rFonts w:ascii="Times New Roman" w:hAnsi="Times New Roman" w:cs="Times New Roman"/>
          <w:szCs w:val="28"/>
        </w:rPr>
        <w:t>有序</w:t>
      </w:r>
      <w:r w:rsidRPr="00361979">
        <w:rPr>
          <w:rFonts w:ascii="Times New Roman" w:hAnsi="Times New Roman" w:cs="Times New Roman"/>
          <w:szCs w:val="28"/>
        </w:rPr>
        <w:t>"&lt;&lt;endl;</w:t>
      </w:r>
    </w:p>
    <w:p w14:paraId="3B65CB9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4B3FB0E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else {</w:t>
      </w:r>
    </w:p>
    <w:p w14:paraId="65715F7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w:t>
      </w:r>
      <w:r w:rsidRPr="00361979">
        <w:rPr>
          <w:rFonts w:ascii="Times New Roman" w:hAnsi="Times New Roman" w:cs="Times New Roman"/>
          <w:szCs w:val="28"/>
        </w:rPr>
        <w:t>无序</w:t>
      </w:r>
      <w:r w:rsidRPr="00361979">
        <w:rPr>
          <w:rFonts w:ascii="Times New Roman" w:hAnsi="Times New Roman" w:cs="Times New Roman"/>
          <w:szCs w:val="28"/>
        </w:rPr>
        <w:t>"&lt;&lt;endl;</w:t>
      </w:r>
    </w:p>
    <w:p w14:paraId="4968F74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5AE359D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nt r2[8]={0,-1,2,-3,4,-5,6,-7};</w:t>
      </w:r>
    </w:p>
    <w:p w14:paraId="5EF9D73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LinkList&lt;int&gt; L2(r2, 8);</w:t>
      </w:r>
    </w:p>
    <w:p w14:paraId="31C2DBA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cout&lt;&lt;"</w:t>
      </w:r>
      <w:r w:rsidRPr="00361979">
        <w:rPr>
          <w:rFonts w:ascii="Times New Roman" w:hAnsi="Times New Roman" w:cs="Times New Roman"/>
          <w:szCs w:val="28"/>
        </w:rPr>
        <w:t>单链表</w:t>
      </w:r>
      <w:r w:rsidRPr="00361979">
        <w:rPr>
          <w:rFonts w:ascii="Times New Roman" w:hAnsi="Times New Roman" w:cs="Times New Roman"/>
          <w:szCs w:val="28"/>
        </w:rPr>
        <w:t>L2</w:t>
      </w:r>
      <w:r w:rsidRPr="00361979">
        <w:rPr>
          <w:rFonts w:ascii="Times New Roman" w:hAnsi="Times New Roman" w:cs="Times New Roman"/>
          <w:szCs w:val="28"/>
        </w:rPr>
        <w:t>为：</w:t>
      </w:r>
      <w:r w:rsidRPr="00361979">
        <w:rPr>
          <w:rFonts w:ascii="Times New Roman" w:hAnsi="Times New Roman" w:cs="Times New Roman"/>
          <w:szCs w:val="28"/>
        </w:rPr>
        <w:t>"&lt;&lt;endl;</w:t>
      </w:r>
    </w:p>
    <w:p w14:paraId="1B70B09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L2.PrintList();</w:t>
      </w:r>
    </w:p>
    <w:p w14:paraId="4D33696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cout&lt;&lt;"L1</w:t>
      </w:r>
      <w:r w:rsidRPr="00361979">
        <w:rPr>
          <w:rFonts w:ascii="Times New Roman" w:hAnsi="Times New Roman" w:cs="Times New Roman"/>
          <w:szCs w:val="28"/>
        </w:rPr>
        <w:t>是否已有序？</w:t>
      </w:r>
      <w:r w:rsidRPr="00361979">
        <w:rPr>
          <w:rFonts w:ascii="Times New Roman" w:hAnsi="Times New Roman" w:cs="Times New Roman"/>
          <w:szCs w:val="28"/>
        </w:rPr>
        <w:t>";</w:t>
      </w:r>
    </w:p>
    <w:p w14:paraId="4860228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L2.IsOrdering()) {</w:t>
      </w:r>
    </w:p>
    <w:p w14:paraId="2B19B47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w:t>
      </w:r>
      <w:r w:rsidRPr="00361979">
        <w:rPr>
          <w:rFonts w:ascii="Times New Roman" w:hAnsi="Times New Roman" w:cs="Times New Roman"/>
          <w:szCs w:val="28"/>
        </w:rPr>
        <w:t>有序</w:t>
      </w:r>
      <w:r w:rsidRPr="00361979">
        <w:rPr>
          <w:rFonts w:ascii="Times New Roman" w:hAnsi="Times New Roman" w:cs="Times New Roman"/>
          <w:szCs w:val="28"/>
        </w:rPr>
        <w:t>"&lt;&lt;endl;</w:t>
      </w:r>
    </w:p>
    <w:p w14:paraId="142E0DA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45CDBAB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else {</w:t>
      </w:r>
    </w:p>
    <w:p w14:paraId="0082026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w:t>
      </w:r>
      <w:r w:rsidRPr="00361979">
        <w:rPr>
          <w:rFonts w:ascii="Times New Roman" w:hAnsi="Times New Roman" w:cs="Times New Roman"/>
          <w:szCs w:val="28"/>
        </w:rPr>
        <w:t>无序</w:t>
      </w:r>
      <w:r w:rsidRPr="00361979">
        <w:rPr>
          <w:rFonts w:ascii="Times New Roman" w:hAnsi="Times New Roman" w:cs="Times New Roman"/>
          <w:szCs w:val="28"/>
        </w:rPr>
        <w:t>"&lt;&lt;endl;</w:t>
      </w:r>
    </w:p>
    <w:p w14:paraId="16A2510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L2.Sort();</w:t>
      </w:r>
    </w:p>
    <w:p w14:paraId="6C0A605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w:t>
      </w:r>
      <w:r w:rsidRPr="00361979">
        <w:rPr>
          <w:rFonts w:ascii="Times New Roman" w:hAnsi="Times New Roman" w:cs="Times New Roman"/>
          <w:szCs w:val="28"/>
        </w:rPr>
        <w:t>排序之后的</w:t>
      </w:r>
      <w:r w:rsidRPr="00361979">
        <w:rPr>
          <w:rFonts w:ascii="Times New Roman" w:hAnsi="Times New Roman" w:cs="Times New Roman"/>
          <w:szCs w:val="28"/>
        </w:rPr>
        <w:t>L2</w:t>
      </w:r>
      <w:r w:rsidRPr="00361979">
        <w:rPr>
          <w:rFonts w:ascii="Times New Roman" w:hAnsi="Times New Roman" w:cs="Times New Roman"/>
          <w:szCs w:val="28"/>
        </w:rPr>
        <w:t>为：</w:t>
      </w:r>
      <w:r w:rsidRPr="00361979">
        <w:rPr>
          <w:rFonts w:ascii="Times New Roman" w:hAnsi="Times New Roman" w:cs="Times New Roman"/>
          <w:szCs w:val="28"/>
        </w:rPr>
        <w:t>"&lt;&lt;endl;</w:t>
      </w:r>
    </w:p>
    <w:p w14:paraId="651DD74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L2.PrintList();</w:t>
      </w:r>
    </w:p>
    <w:p w14:paraId="44D9C5B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718208E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cout&lt;&lt;"\n</w:t>
      </w:r>
      <w:r w:rsidRPr="00361979">
        <w:rPr>
          <w:rFonts w:ascii="Times New Roman" w:hAnsi="Times New Roman" w:cs="Times New Roman"/>
          <w:szCs w:val="28"/>
        </w:rPr>
        <w:t>此部分由刘宪铎完成</w:t>
      </w:r>
      <w:r w:rsidRPr="00361979">
        <w:rPr>
          <w:rFonts w:ascii="Times New Roman" w:hAnsi="Times New Roman" w:cs="Times New Roman"/>
          <w:szCs w:val="28"/>
        </w:rPr>
        <w:t>"&lt;&lt;endl;</w:t>
      </w:r>
    </w:p>
    <w:p w14:paraId="249BFAC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return 0;</w:t>
      </w:r>
    </w:p>
    <w:p w14:paraId="5D52429C" w14:textId="0EEF958F" w:rsidR="00361979" w:rsidRPr="00361979" w:rsidRDefault="00361979" w:rsidP="00361979">
      <w:pPr>
        <w:pStyle w:val="af0"/>
        <w:ind w:left="1260" w:firstLineChars="0" w:firstLine="0"/>
        <w:rPr>
          <w:rFonts w:ascii="Times New Roman" w:hAnsi="Times New Roman" w:cs="Times New Roman"/>
          <w:szCs w:val="28"/>
        </w:rPr>
      </w:pPr>
      <w:r w:rsidRPr="00361979">
        <w:rPr>
          <w:rFonts w:ascii="Times New Roman" w:hAnsi="Times New Roman" w:cs="Times New Roman"/>
          <w:szCs w:val="28"/>
        </w:rPr>
        <w:t>}</w:t>
      </w:r>
    </w:p>
    <w:p w14:paraId="5A0418DC" w14:textId="1715E8E1" w:rsidR="00D15CA8" w:rsidRPr="00361979" w:rsidRDefault="00D15CA8" w:rsidP="00EB053D">
      <w:pPr>
        <w:pStyle w:val="3"/>
      </w:pPr>
      <w:r w:rsidRPr="00361979">
        <w:rPr>
          <w:rFonts w:hint="eastAsia"/>
        </w:rPr>
        <w:t>实验</w:t>
      </w:r>
      <w:r w:rsidR="00361979">
        <w:rPr>
          <w:rFonts w:hint="eastAsia"/>
        </w:rPr>
        <w:t>结果</w:t>
      </w:r>
      <w:r w:rsidRPr="00361979">
        <w:rPr>
          <w:rFonts w:hint="eastAsia"/>
        </w:rPr>
        <w:t>：</w:t>
      </w:r>
    </w:p>
    <w:p w14:paraId="5C03A775" w14:textId="6632CA49" w:rsidR="00075736" w:rsidRDefault="00361979" w:rsidP="00075736">
      <w:pPr>
        <w:jc w:val="center"/>
        <w:rPr>
          <w:rFonts w:ascii="Times New Roman" w:hAnsi="Times New Roman" w:cs="Times New Roman"/>
          <w:szCs w:val="28"/>
        </w:rPr>
      </w:pPr>
      <w:r>
        <w:rPr>
          <w:noProof/>
        </w:rPr>
        <w:drawing>
          <wp:inline distT="0" distB="0" distL="0" distR="0" wp14:anchorId="3287A2C2" wp14:editId="187BBE14">
            <wp:extent cx="2695238" cy="206666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95238" cy="2066667"/>
                    </a:xfrm>
                    <a:prstGeom prst="rect">
                      <a:avLst/>
                    </a:prstGeom>
                  </pic:spPr>
                </pic:pic>
              </a:graphicData>
            </a:graphic>
          </wp:inline>
        </w:drawing>
      </w:r>
    </w:p>
    <w:p w14:paraId="2D9D0672" w14:textId="77777777" w:rsidR="00A4568E" w:rsidRDefault="00A4568E" w:rsidP="00A4568E">
      <w:pPr>
        <w:pStyle w:val="3"/>
      </w:pPr>
      <w:r>
        <w:rPr>
          <w:rFonts w:hint="eastAsia"/>
        </w:rPr>
        <w:lastRenderedPageBreak/>
        <w:t>遇到的问题及解决方法</w:t>
      </w:r>
    </w:p>
    <w:p w14:paraId="093F5589" w14:textId="3B1C3A43" w:rsidR="00075736" w:rsidRPr="00075736" w:rsidRDefault="00075736" w:rsidP="00AC6DA4">
      <w:pPr>
        <w:pStyle w:val="af0"/>
        <w:numPr>
          <w:ilvl w:val="0"/>
          <w:numId w:val="12"/>
        </w:numPr>
        <w:ind w:firstLineChars="0"/>
        <w:rPr>
          <w:rFonts w:ascii="Times New Roman" w:hAnsi="Times New Roman" w:cs="Times New Roman"/>
          <w:szCs w:val="28"/>
        </w:rPr>
      </w:pPr>
      <w:r w:rsidRPr="00EE2EF0">
        <w:rPr>
          <w:rFonts w:ascii="宋体" w:eastAsia="宋体" w:hAnsi="宋体" w:cs="宋体" w:hint="eastAsia"/>
          <w:szCs w:val="28"/>
        </w:rPr>
        <w:t>单链表的快排序</w:t>
      </w:r>
      <w:r>
        <w:rPr>
          <w:rFonts w:ascii="宋体" w:eastAsia="宋体" w:hAnsi="宋体" w:cs="宋体" w:hint="eastAsia"/>
          <w:szCs w:val="28"/>
        </w:rPr>
        <w:t>基本思想</w:t>
      </w:r>
      <w:r w:rsidRPr="00EE2EF0">
        <w:rPr>
          <w:rFonts w:ascii="宋体" w:eastAsia="宋体" w:hAnsi="宋体" w:cs="宋体" w:hint="eastAsia"/>
          <w:szCs w:val="28"/>
        </w:rPr>
        <w:t>是基于划分，</w:t>
      </w:r>
      <w:r>
        <w:rPr>
          <w:rFonts w:ascii="宋体" w:eastAsia="宋体" w:hAnsi="宋体" w:cs="宋体" w:hint="eastAsia"/>
          <w:szCs w:val="28"/>
        </w:rPr>
        <w:t>但单链表不支持基于下标的访问，所以我们</w:t>
      </w:r>
      <w:r w:rsidRPr="00EE2EF0">
        <w:rPr>
          <w:rFonts w:ascii="宋体" w:eastAsia="宋体" w:hAnsi="宋体" w:cs="宋体" w:hint="eastAsia"/>
          <w:szCs w:val="28"/>
        </w:rPr>
        <w:t>把待排序的链表拆分为</w:t>
      </w:r>
      <w:r w:rsidRPr="00EE2EF0">
        <w:rPr>
          <w:rFonts w:ascii="宋体" w:eastAsia="宋体" w:hAnsi="宋体" w:cs="宋体"/>
          <w:szCs w:val="28"/>
        </w:rPr>
        <w:t>2</w:t>
      </w:r>
      <w:r>
        <w:rPr>
          <w:rFonts w:ascii="宋体" w:eastAsia="宋体" w:hAnsi="宋体" w:cs="宋体"/>
          <w:szCs w:val="28"/>
        </w:rPr>
        <w:t>个子链表</w:t>
      </w:r>
      <w:r>
        <w:rPr>
          <w:rFonts w:ascii="宋体" w:eastAsia="宋体" w:hAnsi="宋体" w:cs="宋体" w:hint="eastAsia"/>
          <w:szCs w:val="28"/>
        </w:rPr>
        <w:t>，</w:t>
      </w:r>
      <w:r w:rsidRPr="00EE2EF0">
        <w:rPr>
          <w:rFonts w:ascii="宋体" w:eastAsia="宋体" w:hAnsi="宋体" w:cs="宋体"/>
          <w:szCs w:val="28"/>
        </w:rPr>
        <w:t>选择链表的第一个节点作为基准，然后进行比较，比基准小得节点放入左面的子链表，比基准大的放入右边的子链表。在对待排序链表扫描一遍之后，左边子链表的节点值都小于基准的值，右边子链表的值都大于基准的值，然后把基准插入到链表中，并作为连</w:t>
      </w:r>
      <w:r>
        <w:rPr>
          <w:rFonts w:ascii="宋体" w:eastAsia="宋体" w:hAnsi="宋体" w:cs="宋体"/>
          <w:szCs w:val="28"/>
        </w:rPr>
        <w:t>接两个子链表的桥梁。然后分别对左、右两个子链表进行递归快速排序</w:t>
      </w:r>
      <w:r>
        <w:rPr>
          <w:rFonts w:ascii="宋体" w:eastAsia="宋体" w:hAnsi="宋体" w:cs="宋体" w:hint="eastAsia"/>
          <w:szCs w:val="28"/>
        </w:rPr>
        <w:t>。</w:t>
      </w:r>
    </w:p>
    <w:p w14:paraId="44F3F6EE" w14:textId="74F63150" w:rsidR="00075736" w:rsidRPr="00075736" w:rsidRDefault="00075736" w:rsidP="00AC6DA4">
      <w:pPr>
        <w:pStyle w:val="af0"/>
        <w:numPr>
          <w:ilvl w:val="0"/>
          <w:numId w:val="12"/>
        </w:numPr>
        <w:ind w:firstLineChars="0"/>
        <w:rPr>
          <w:rFonts w:ascii="Times New Roman" w:hAnsi="Times New Roman" w:cs="Times New Roman"/>
          <w:szCs w:val="28"/>
        </w:rPr>
      </w:pPr>
      <w:r>
        <w:rPr>
          <w:rFonts w:ascii="宋体" w:eastAsia="宋体" w:hAnsi="宋体" w:cs="宋体" w:hint="eastAsia"/>
          <w:szCs w:val="28"/>
        </w:rPr>
        <w:t>在</w:t>
      </w:r>
      <w:r w:rsidRPr="00EE2EF0">
        <w:rPr>
          <w:rFonts w:ascii="宋体" w:eastAsia="宋体" w:hAnsi="宋体" w:cs="宋体"/>
          <w:szCs w:val="28"/>
        </w:rPr>
        <w:t>支点的选取</w:t>
      </w:r>
      <w:r>
        <w:rPr>
          <w:rFonts w:ascii="宋体" w:eastAsia="宋体" w:hAnsi="宋体" w:cs="宋体" w:hint="eastAsia"/>
          <w:szCs w:val="28"/>
        </w:rPr>
        <w:t>上</w:t>
      </w:r>
      <w:r w:rsidRPr="00EE2EF0">
        <w:rPr>
          <w:rFonts w:ascii="宋体" w:eastAsia="宋体" w:hAnsi="宋体" w:cs="宋体"/>
          <w:szCs w:val="28"/>
        </w:rPr>
        <w:t>，由于不能随机访问第K</w:t>
      </w:r>
      <w:r>
        <w:rPr>
          <w:rFonts w:ascii="宋体" w:eastAsia="宋体" w:hAnsi="宋体" w:cs="宋体"/>
          <w:szCs w:val="28"/>
        </w:rPr>
        <w:t>个元素，因此每次选择支点时</w:t>
      </w:r>
      <w:r w:rsidRPr="00EE2EF0">
        <w:rPr>
          <w:rFonts w:ascii="宋体" w:eastAsia="宋体" w:hAnsi="宋体" w:cs="宋体"/>
          <w:szCs w:val="28"/>
        </w:rPr>
        <w:t>取待排序那部分链表的头指针。</w:t>
      </w:r>
    </w:p>
    <w:p w14:paraId="23CEB7D6" w14:textId="5A58225F" w:rsidR="00075736" w:rsidRPr="00075736" w:rsidRDefault="00075736" w:rsidP="00AC6DA4">
      <w:pPr>
        <w:pStyle w:val="af0"/>
        <w:numPr>
          <w:ilvl w:val="0"/>
          <w:numId w:val="12"/>
        </w:numPr>
        <w:ind w:firstLineChars="0"/>
        <w:rPr>
          <w:rFonts w:ascii="Times New Roman" w:hAnsi="Times New Roman" w:cs="Times New Roman"/>
          <w:szCs w:val="28"/>
        </w:rPr>
      </w:pPr>
      <w:r w:rsidRPr="00EE2EF0">
        <w:rPr>
          <w:rFonts w:ascii="宋体" w:eastAsia="宋体" w:hAnsi="宋体" w:cs="宋体"/>
          <w:szCs w:val="28"/>
        </w:rPr>
        <w:t>遍历量表方式，由于不能从单链表的末尾向前遍历，因此</w:t>
      </w:r>
      <w:r>
        <w:rPr>
          <w:rFonts w:ascii="宋体" w:eastAsia="宋体" w:hAnsi="宋体" w:cs="宋体" w:hint="eastAsia"/>
          <w:szCs w:val="28"/>
        </w:rPr>
        <w:t>我们</w:t>
      </w:r>
      <w:r w:rsidRPr="00EE2EF0">
        <w:rPr>
          <w:rFonts w:ascii="宋体" w:eastAsia="宋体" w:hAnsi="宋体" w:cs="宋体"/>
          <w:szCs w:val="28"/>
        </w:rPr>
        <w:t>使用两个指针分别向前向后遍历的策略实效</w:t>
      </w:r>
      <w:r>
        <w:rPr>
          <w:rFonts w:ascii="宋体" w:eastAsia="宋体" w:hAnsi="宋体" w:cs="宋体" w:hint="eastAsia"/>
          <w:szCs w:val="28"/>
        </w:rPr>
        <w:t>。</w:t>
      </w:r>
    </w:p>
    <w:p w14:paraId="022B706E" w14:textId="3E73390B" w:rsidR="00075736" w:rsidRPr="00075736" w:rsidRDefault="00075736" w:rsidP="00AC6DA4">
      <w:pPr>
        <w:pStyle w:val="af0"/>
        <w:numPr>
          <w:ilvl w:val="0"/>
          <w:numId w:val="12"/>
        </w:numPr>
        <w:ind w:firstLineChars="0"/>
        <w:rPr>
          <w:rFonts w:ascii="宋体" w:eastAsia="宋体" w:hAnsi="宋体" w:cs="宋体"/>
          <w:szCs w:val="28"/>
        </w:rPr>
      </w:pPr>
      <w:r w:rsidRPr="00075736">
        <w:rPr>
          <w:rFonts w:ascii="宋体" w:eastAsia="宋体" w:hAnsi="宋体" w:cs="宋体"/>
          <w:szCs w:val="28"/>
        </w:rPr>
        <w:t>交换数据方式，直接交换链表数据指针指向的部分，不交换链表节点本身</w:t>
      </w:r>
      <w:r w:rsidRPr="00075736">
        <w:rPr>
          <w:rFonts w:ascii="宋体" w:eastAsia="宋体" w:hAnsi="宋体" w:cs="宋体" w:hint="eastAsia"/>
          <w:szCs w:val="28"/>
        </w:rPr>
        <w:t>。</w:t>
      </w:r>
    </w:p>
    <w:p w14:paraId="53CD4960" w14:textId="1D584570" w:rsidR="00EF6475" w:rsidRPr="004970D6" w:rsidRDefault="00EF6475" w:rsidP="00EF6475">
      <w:pPr>
        <w:pStyle w:val="2"/>
        <w:rPr>
          <w:rFonts w:ascii="Times New Roman" w:hAnsi="Times New Roman" w:cs="Times New Roman"/>
        </w:rPr>
      </w:pPr>
      <w:bookmarkStart w:id="5" w:name="_Toc128043517"/>
      <w:r w:rsidRPr="004970D6">
        <w:rPr>
          <w:rFonts w:ascii="Times New Roman" w:hAnsi="Times New Roman" w:cs="Times New Roman"/>
        </w:rPr>
        <w:t xml:space="preserve">2.5 </w:t>
      </w:r>
      <w:r w:rsidRPr="004970D6">
        <w:rPr>
          <w:rFonts w:ascii="Times New Roman" w:hAnsi="Times New Roman" w:cs="Times New Roman"/>
        </w:rPr>
        <w:t>两个有序表合并</w:t>
      </w:r>
      <w:bookmarkEnd w:id="5"/>
    </w:p>
    <w:p w14:paraId="1A83EE13" w14:textId="77777777" w:rsidR="006D2E56" w:rsidRDefault="00976350" w:rsidP="00EF6475">
      <w:pPr>
        <w:rPr>
          <w:rFonts w:ascii="Times New Roman" w:hAnsi="Times New Roman" w:cs="Times New Roman"/>
          <w:szCs w:val="28"/>
        </w:rPr>
      </w:pPr>
      <w:r w:rsidRPr="004970D6">
        <w:rPr>
          <w:rFonts w:ascii="Times New Roman" w:hAnsi="Times New Roman" w:cs="Times New Roman"/>
          <w:szCs w:val="28"/>
        </w:rPr>
        <w:t>说明：</w:t>
      </w:r>
      <w:r w:rsidR="006558C6" w:rsidRPr="004970D6">
        <w:rPr>
          <w:rFonts w:ascii="Times New Roman" w:hAnsi="Times New Roman" w:cs="Times New Roman"/>
          <w:szCs w:val="28"/>
        </w:rPr>
        <w:t>借助于</w:t>
      </w:r>
      <w:r w:rsidR="006558C6" w:rsidRPr="004970D6">
        <w:rPr>
          <w:rFonts w:ascii="Times New Roman" w:hAnsi="Times New Roman" w:cs="Times New Roman"/>
          <w:szCs w:val="28"/>
        </w:rPr>
        <w:t>LinkList</w:t>
      </w:r>
      <w:r w:rsidR="006558C6" w:rsidRPr="004970D6">
        <w:rPr>
          <w:rFonts w:ascii="Times New Roman" w:hAnsi="Times New Roman" w:cs="Times New Roman"/>
          <w:szCs w:val="28"/>
        </w:rPr>
        <w:t>类模板，</w:t>
      </w:r>
      <w:r w:rsidR="00FF2380" w:rsidRPr="004970D6">
        <w:rPr>
          <w:rFonts w:ascii="Times New Roman" w:hAnsi="Times New Roman" w:cs="Times New Roman"/>
          <w:szCs w:val="28"/>
        </w:rPr>
        <w:t>构造两个</w:t>
      </w:r>
      <w:r w:rsidR="00EF6475" w:rsidRPr="004970D6">
        <w:rPr>
          <w:rFonts w:ascii="Times New Roman" w:hAnsi="Times New Roman" w:cs="Times New Roman"/>
          <w:szCs w:val="28"/>
        </w:rPr>
        <w:t>有序表，将两个有序表合并成一个有序表，</w:t>
      </w:r>
      <w:r w:rsidR="00FF2380" w:rsidRPr="004970D6">
        <w:rPr>
          <w:rFonts w:ascii="Times New Roman" w:hAnsi="Times New Roman" w:cs="Times New Roman"/>
          <w:szCs w:val="28"/>
        </w:rPr>
        <w:t>分别</w:t>
      </w:r>
      <w:r w:rsidR="0053636C" w:rsidRPr="004970D6">
        <w:rPr>
          <w:rFonts w:ascii="Times New Roman" w:hAnsi="Times New Roman" w:cs="Times New Roman"/>
          <w:szCs w:val="28"/>
        </w:rPr>
        <w:t>遍历两个有序</w:t>
      </w:r>
      <w:r w:rsidR="00FF2380" w:rsidRPr="004970D6">
        <w:rPr>
          <w:rFonts w:ascii="Times New Roman" w:hAnsi="Times New Roman" w:cs="Times New Roman"/>
          <w:szCs w:val="28"/>
        </w:rPr>
        <w:t>表</w:t>
      </w:r>
      <w:r w:rsidR="0053636C" w:rsidRPr="004970D6">
        <w:rPr>
          <w:rFonts w:ascii="Times New Roman" w:hAnsi="Times New Roman" w:cs="Times New Roman"/>
          <w:szCs w:val="28"/>
        </w:rPr>
        <w:t>，</w:t>
      </w:r>
      <w:r w:rsidR="00FF2380" w:rsidRPr="004970D6">
        <w:rPr>
          <w:rFonts w:ascii="Times New Roman" w:hAnsi="Times New Roman" w:cs="Times New Roman"/>
          <w:szCs w:val="28"/>
        </w:rPr>
        <w:t>再</w:t>
      </w:r>
      <w:r w:rsidR="0053636C" w:rsidRPr="004970D6">
        <w:rPr>
          <w:rFonts w:ascii="Times New Roman" w:hAnsi="Times New Roman" w:cs="Times New Roman"/>
          <w:szCs w:val="28"/>
        </w:rPr>
        <w:t>遍历合并后的有序表</w:t>
      </w:r>
      <w:r w:rsidR="00EF6475" w:rsidRPr="004970D6">
        <w:rPr>
          <w:rFonts w:ascii="Times New Roman" w:hAnsi="Times New Roman" w:cs="Times New Roman"/>
          <w:szCs w:val="28"/>
        </w:rPr>
        <w:t>。</w:t>
      </w:r>
    </w:p>
    <w:p w14:paraId="2D9A805C" w14:textId="78224B43" w:rsidR="006D2E56" w:rsidRPr="00EB053D" w:rsidRDefault="00EB053D" w:rsidP="00EB053D">
      <w:pPr>
        <w:pStyle w:val="3"/>
      </w:pPr>
      <w:r>
        <w:rPr>
          <w:rFonts w:hint="eastAsia"/>
        </w:rPr>
        <w:t>实</w:t>
      </w:r>
      <w:r w:rsidRPr="00EB053D">
        <w:rPr>
          <w:rFonts w:hint="eastAsia"/>
        </w:rPr>
        <w:t>验代码</w:t>
      </w:r>
    </w:p>
    <w:p w14:paraId="1776843B" w14:textId="7DDED826" w:rsidR="006D2E56" w:rsidRDefault="006D2E56" w:rsidP="00AC6DA4">
      <w:pPr>
        <w:pStyle w:val="af0"/>
        <w:numPr>
          <w:ilvl w:val="0"/>
          <w:numId w:val="2"/>
        </w:numPr>
        <w:ind w:firstLineChars="0"/>
        <w:rPr>
          <w:rFonts w:ascii="Times New Roman" w:hAnsi="Times New Roman" w:cs="Times New Roman"/>
          <w:szCs w:val="28"/>
        </w:rPr>
      </w:pPr>
      <w:r>
        <w:rPr>
          <w:rFonts w:ascii="Times New Roman" w:hAnsi="Times New Roman" w:cs="Times New Roman" w:hint="eastAsia"/>
          <w:szCs w:val="28"/>
        </w:rPr>
        <w:t>LinkList.h</w:t>
      </w:r>
    </w:p>
    <w:p w14:paraId="5F65EF9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fndef LINKLIST_H /*</w:t>
      </w:r>
      <w:r w:rsidRPr="006D2E56">
        <w:rPr>
          <w:rFonts w:ascii="Times New Roman" w:hAnsi="Times New Roman" w:cs="Times New Roman"/>
          <w:szCs w:val="28"/>
        </w:rPr>
        <w:t>避免重复引用头文件</w:t>
      </w:r>
      <w:r w:rsidRPr="006D2E56">
        <w:rPr>
          <w:rFonts w:ascii="Times New Roman" w:hAnsi="Times New Roman" w:cs="Times New Roman"/>
          <w:szCs w:val="28"/>
        </w:rPr>
        <w:t>*/</w:t>
      </w:r>
    </w:p>
    <w:p w14:paraId="64A5A25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define LINKLIST_H</w:t>
      </w:r>
    </w:p>
    <w:p w14:paraId="4152A533" w14:textId="77777777" w:rsidR="006D2E56" w:rsidRPr="006D2E56" w:rsidRDefault="006D2E56" w:rsidP="006D2E56">
      <w:pPr>
        <w:pStyle w:val="af0"/>
        <w:ind w:left="840"/>
        <w:rPr>
          <w:rFonts w:ascii="Times New Roman" w:hAnsi="Times New Roman" w:cs="Times New Roman"/>
          <w:szCs w:val="28"/>
        </w:rPr>
      </w:pPr>
    </w:p>
    <w:p w14:paraId="1A98601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62AAD53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struct Node{</w:t>
      </w:r>
    </w:p>
    <w:p w14:paraId="4EC201F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ElemType data;</w:t>
      </w:r>
    </w:p>
    <w:p w14:paraId="03D2EF1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next;</w:t>
      </w:r>
    </w:p>
    <w:p w14:paraId="4E2A6D2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4CAAC61D" w14:textId="77777777" w:rsidR="006D2E56" w:rsidRPr="006D2E56" w:rsidRDefault="006D2E56" w:rsidP="006D2E56">
      <w:pPr>
        <w:pStyle w:val="af0"/>
        <w:ind w:left="840"/>
        <w:rPr>
          <w:rFonts w:ascii="Times New Roman" w:hAnsi="Times New Roman" w:cs="Times New Roman"/>
          <w:szCs w:val="28"/>
        </w:rPr>
      </w:pPr>
    </w:p>
    <w:p w14:paraId="4E7F28E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7F5185C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class LinkList{</w:t>
      </w:r>
    </w:p>
    <w:p w14:paraId="7586FFC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public:</w:t>
      </w:r>
    </w:p>
    <w:p w14:paraId="570F94A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inkList(); /*</w:t>
      </w:r>
      <w:r w:rsidRPr="006D2E56">
        <w:rPr>
          <w:rFonts w:ascii="Times New Roman" w:hAnsi="Times New Roman" w:cs="Times New Roman"/>
          <w:szCs w:val="28"/>
        </w:rPr>
        <w:t>建立只有头结点的空单链表</w:t>
      </w:r>
      <w:r w:rsidRPr="006D2E56">
        <w:rPr>
          <w:rFonts w:ascii="Times New Roman" w:hAnsi="Times New Roman" w:cs="Times New Roman"/>
          <w:szCs w:val="28"/>
        </w:rPr>
        <w:t>*/</w:t>
      </w:r>
    </w:p>
    <w:p w14:paraId="0BC7251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inkList(ElemType a[],int n); /*</w:t>
      </w:r>
      <w:r w:rsidRPr="006D2E56">
        <w:rPr>
          <w:rFonts w:ascii="Times New Roman" w:hAnsi="Times New Roman" w:cs="Times New Roman"/>
          <w:szCs w:val="28"/>
        </w:rPr>
        <w:t>尾插法建立单链表</w:t>
      </w:r>
      <w:r w:rsidRPr="006D2E56">
        <w:rPr>
          <w:rFonts w:ascii="Times New Roman" w:hAnsi="Times New Roman" w:cs="Times New Roman"/>
          <w:szCs w:val="28"/>
        </w:rPr>
        <w:t>*/</w:t>
      </w:r>
    </w:p>
    <w:p w14:paraId="71E682F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void PrintList(); /*</w:t>
      </w:r>
      <w:r w:rsidRPr="006D2E56">
        <w:rPr>
          <w:rFonts w:ascii="Times New Roman" w:hAnsi="Times New Roman" w:cs="Times New Roman"/>
          <w:szCs w:val="28"/>
        </w:rPr>
        <w:t>遍历操作</w:t>
      </w:r>
      <w:r w:rsidRPr="006D2E56">
        <w:rPr>
          <w:rFonts w:ascii="Times New Roman" w:hAnsi="Times New Roman" w:cs="Times New Roman"/>
          <w:szCs w:val="28"/>
        </w:rPr>
        <w:t>*/</w:t>
      </w:r>
    </w:p>
    <w:p w14:paraId="333B7D5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GetFirst(); /*</w:t>
      </w:r>
      <w:r w:rsidRPr="006D2E56">
        <w:rPr>
          <w:rFonts w:ascii="Times New Roman" w:hAnsi="Times New Roman" w:cs="Times New Roman"/>
          <w:szCs w:val="28"/>
        </w:rPr>
        <w:t>返回头指针</w:t>
      </w:r>
      <w:r w:rsidRPr="006D2E56">
        <w:rPr>
          <w:rFonts w:ascii="Times New Roman" w:hAnsi="Times New Roman" w:cs="Times New Roman"/>
          <w:szCs w:val="28"/>
        </w:rPr>
        <w:t>*/</w:t>
      </w:r>
    </w:p>
    <w:p w14:paraId="0C439E2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riend void Merge(LinkList&lt;ElemType&gt; &amp;, LinkList&lt;ElemType&gt; &amp;);</w:t>
      </w:r>
    </w:p>
    <w:p w14:paraId="19176FE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private:</w:t>
      </w:r>
    </w:p>
    <w:p w14:paraId="332C9EB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first; /*</w:t>
      </w:r>
      <w:r w:rsidRPr="006D2E56">
        <w:rPr>
          <w:rFonts w:ascii="Times New Roman" w:hAnsi="Times New Roman" w:cs="Times New Roman"/>
          <w:szCs w:val="28"/>
        </w:rPr>
        <w:t>单链表的头指针</w:t>
      </w:r>
      <w:r w:rsidRPr="006D2E56">
        <w:rPr>
          <w:rFonts w:ascii="Times New Roman" w:hAnsi="Times New Roman" w:cs="Times New Roman"/>
          <w:szCs w:val="28"/>
        </w:rPr>
        <w:t>*/</w:t>
      </w:r>
    </w:p>
    <w:p w14:paraId="51D1123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69173458" w14:textId="7BA6F56D" w:rsidR="006D2E56" w:rsidRDefault="006D2E56" w:rsidP="006D2E56">
      <w:pPr>
        <w:pStyle w:val="af0"/>
        <w:ind w:left="840" w:firstLineChars="0" w:firstLine="0"/>
        <w:rPr>
          <w:rFonts w:ascii="Times New Roman" w:hAnsi="Times New Roman" w:cs="Times New Roman"/>
          <w:szCs w:val="28"/>
        </w:rPr>
      </w:pPr>
      <w:r w:rsidRPr="006D2E56">
        <w:rPr>
          <w:rFonts w:ascii="Times New Roman" w:hAnsi="Times New Roman" w:cs="Times New Roman"/>
          <w:szCs w:val="28"/>
        </w:rPr>
        <w:t>#endif</w:t>
      </w:r>
    </w:p>
    <w:p w14:paraId="4F224B1C" w14:textId="5BE7159E" w:rsidR="006D2E56" w:rsidRDefault="006D2E56" w:rsidP="00AC6DA4">
      <w:pPr>
        <w:pStyle w:val="af0"/>
        <w:numPr>
          <w:ilvl w:val="0"/>
          <w:numId w:val="2"/>
        </w:numPr>
        <w:ind w:firstLineChars="0"/>
        <w:rPr>
          <w:rFonts w:ascii="Times New Roman" w:hAnsi="Times New Roman" w:cs="Times New Roman"/>
          <w:szCs w:val="28"/>
        </w:rPr>
      </w:pPr>
      <w:r>
        <w:rPr>
          <w:rFonts w:ascii="Times New Roman" w:hAnsi="Times New Roman" w:cs="Times New Roman" w:hint="eastAsia"/>
          <w:szCs w:val="28"/>
        </w:rPr>
        <w:t>LinkList.cpp</w:t>
      </w:r>
    </w:p>
    <w:p w14:paraId="7C03338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 "LinkList.h"</w:t>
      </w:r>
    </w:p>
    <w:p w14:paraId="21DC7F6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lt;iostream&gt;</w:t>
      </w:r>
    </w:p>
    <w:p w14:paraId="2310AFF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lastRenderedPageBreak/>
        <w:t>using namespace std;</w:t>
      </w:r>
    </w:p>
    <w:p w14:paraId="523C7CB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758A33D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LinkList&lt;ElemType&gt;::LinkList() {</w:t>
      </w:r>
    </w:p>
    <w:p w14:paraId="51F4203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new Node&lt;ElemType&gt;; /*</w:t>
      </w:r>
      <w:r w:rsidRPr="006D2E56">
        <w:rPr>
          <w:rFonts w:ascii="Times New Roman" w:hAnsi="Times New Roman" w:cs="Times New Roman"/>
          <w:szCs w:val="28"/>
        </w:rPr>
        <w:t>生成头结点</w:t>
      </w:r>
      <w:r w:rsidRPr="006D2E56">
        <w:rPr>
          <w:rFonts w:ascii="Times New Roman" w:hAnsi="Times New Roman" w:cs="Times New Roman"/>
          <w:szCs w:val="28"/>
        </w:rPr>
        <w:t>*/</w:t>
      </w:r>
    </w:p>
    <w:p w14:paraId="1D83C42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gt;next=NULL; /*</w:t>
      </w:r>
      <w:r w:rsidRPr="006D2E56">
        <w:rPr>
          <w:rFonts w:ascii="Times New Roman" w:hAnsi="Times New Roman" w:cs="Times New Roman"/>
          <w:szCs w:val="28"/>
        </w:rPr>
        <w:t>头结点的指针域置为空</w:t>
      </w:r>
      <w:r w:rsidRPr="006D2E56">
        <w:rPr>
          <w:rFonts w:ascii="Times New Roman" w:hAnsi="Times New Roman" w:cs="Times New Roman"/>
          <w:szCs w:val="28"/>
        </w:rPr>
        <w:t>*/</w:t>
      </w:r>
    </w:p>
    <w:p w14:paraId="6308E98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67F3C651" w14:textId="77777777" w:rsidR="006D2E56" w:rsidRPr="006D2E56" w:rsidRDefault="006D2E56" w:rsidP="006D2E56">
      <w:pPr>
        <w:pStyle w:val="af0"/>
        <w:ind w:left="840"/>
        <w:rPr>
          <w:rFonts w:ascii="Times New Roman" w:hAnsi="Times New Roman" w:cs="Times New Roman"/>
          <w:szCs w:val="28"/>
        </w:rPr>
      </w:pPr>
    </w:p>
    <w:p w14:paraId="0E0C0F4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7FB4032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LinkList&lt;ElemType&gt;::LinkList(ElemType a[],int n) {</w:t>
      </w:r>
    </w:p>
    <w:p w14:paraId="37EA6EA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r, *s;</w:t>
      </w:r>
    </w:p>
    <w:p w14:paraId="37A4A59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new Node&lt;ElemType&gt;; /*</w:t>
      </w:r>
      <w:r w:rsidRPr="006D2E56">
        <w:rPr>
          <w:rFonts w:ascii="Times New Roman" w:hAnsi="Times New Roman" w:cs="Times New Roman"/>
          <w:szCs w:val="28"/>
        </w:rPr>
        <w:t>生成头结点</w:t>
      </w:r>
      <w:r w:rsidRPr="006D2E56">
        <w:rPr>
          <w:rFonts w:ascii="Times New Roman" w:hAnsi="Times New Roman" w:cs="Times New Roman"/>
          <w:szCs w:val="28"/>
        </w:rPr>
        <w:t>*/</w:t>
      </w:r>
    </w:p>
    <w:p w14:paraId="4272257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first; /*</w:t>
      </w:r>
      <w:r w:rsidRPr="006D2E56">
        <w:rPr>
          <w:rFonts w:ascii="Times New Roman" w:hAnsi="Times New Roman" w:cs="Times New Roman"/>
          <w:szCs w:val="28"/>
        </w:rPr>
        <w:t>尾指针初始化</w:t>
      </w:r>
      <w:r w:rsidRPr="006D2E56">
        <w:rPr>
          <w:rFonts w:ascii="Times New Roman" w:hAnsi="Times New Roman" w:cs="Times New Roman"/>
          <w:szCs w:val="28"/>
        </w:rPr>
        <w:t>*/</w:t>
      </w:r>
    </w:p>
    <w:p w14:paraId="30133CB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or(int i=0;i&lt;n;i++) {</w:t>
      </w:r>
    </w:p>
    <w:p w14:paraId="6D0DEC9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s=new Node&lt;ElemType&gt;; /*</w:t>
      </w:r>
      <w:r w:rsidRPr="006D2E56">
        <w:rPr>
          <w:rFonts w:ascii="Times New Roman" w:hAnsi="Times New Roman" w:cs="Times New Roman"/>
          <w:szCs w:val="28"/>
        </w:rPr>
        <w:t>申请新结点</w:t>
      </w:r>
      <w:r w:rsidRPr="006D2E56">
        <w:rPr>
          <w:rFonts w:ascii="Times New Roman" w:hAnsi="Times New Roman" w:cs="Times New Roman"/>
          <w:szCs w:val="28"/>
        </w:rPr>
        <w:t>*/</w:t>
      </w:r>
    </w:p>
    <w:p w14:paraId="4A3A0CB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s-&gt;data=a[i]; /*</w:t>
      </w:r>
      <w:r w:rsidRPr="006D2E56">
        <w:rPr>
          <w:rFonts w:ascii="Times New Roman" w:hAnsi="Times New Roman" w:cs="Times New Roman"/>
          <w:szCs w:val="28"/>
        </w:rPr>
        <w:t>给新结点的数据域赋值</w:t>
      </w:r>
      <w:r w:rsidRPr="006D2E56">
        <w:rPr>
          <w:rFonts w:ascii="Times New Roman" w:hAnsi="Times New Roman" w:cs="Times New Roman"/>
          <w:szCs w:val="28"/>
        </w:rPr>
        <w:t>*/</w:t>
      </w:r>
    </w:p>
    <w:p w14:paraId="300764D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r-&gt;next=s; /*</w:t>
      </w:r>
      <w:r w:rsidRPr="006D2E56">
        <w:rPr>
          <w:rFonts w:ascii="Times New Roman" w:hAnsi="Times New Roman" w:cs="Times New Roman"/>
          <w:szCs w:val="28"/>
        </w:rPr>
        <w:t>将新结点插入到单链表末尾</w:t>
      </w:r>
      <w:r w:rsidRPr="006D2E56">
        <w:rPr>
          <w:rFonts w:ascii="Times New Roman" w:hAnsi="Times New Roman" w:cs="Times New Roman"/>
          <w:szCs w:val="28"/>
        </w:rPr>
        <w:t>*/</w:t>
      </w:r>
    </w:p>
    <w:p w14:paraId="26B425B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r=s; /*</w:t>
      </w:r>
      <w:r w:rsidRPr="006D2E56">
        <w:rPr>
          <w:rFonts w:ascii="Times New Roman" w:hAnsi="Times New Roman" w:cs="Times New Roman"/>
          <w:szCs w:val="28"/>
        </w:rPr>
        <w:t>更新尾指针</w:t>
      </w:r>
      <w:r w:rsidRPr="006D2E56">
        <w:rPr>
          <w:rFonts w:ascii="Times New Roman" w:hAnsi="Times New Roman" w:cs="Times New Roman"/>
          <w:szCs w:val="28"/>
        </w:rPr>
        <w:t>r*/</w:t>
      </w:r>
    </w:p>
    <w:p w14:paraId="6818556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0891C59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gt;next=NULL; /*</w:t>
      </w:r>
      <w:r w:rsidRPr="006D2E56">
        <w:rPr>
          <w:rFonts w:ascii="Times New Roman" w:hAnsi="Times New Roman" w:cs="Times New Roman"/>
          <w:szCs w:val="28"/>
        </w:rPr>
        <w:t>将终端结点的指针域置空</w:t>
      </w:r>
      <w:r w:rsidRPr="006D2E56">
        <w:rPr>
          <w:rFonts w:ascii="Times New Roman" w:hAnsi="Times New Roman" w:cs="Times New Roman"/>
          <w:szCs w:val="28"/>
        </w:rPr>
        <w:t>*/</w:t>
      </w:r>
    </w:p>
    <w:p w14:paraId="5B55CB8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056EEC0B" w14:textId="77777777" w:rsidR="006D2E56" w:rsidRPr="006D2E56" w:rsidRDefault="006D2E56" w:rsidP="006D2E56">
      <w:pPr>
        <w:pStyle w:val="af0"/>
        <w:ind w:left="840"/>
        <w:rPr>
          <w:rFonts w:ascii="Times New Roman" w:hAnsi="Times New Roman" w:cs="Times New Roman"/>
          <w:szCs w:val="28"/>
        </w:rPr>
      </w:pPr>
    </w:p>
    <w:p w14:paraId="0B62133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4C88588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void LinkList&lt;ElemType&gt;::PrintList() {</w:t>
      </w:r>
    </w:p>
    <w:p w14:paraId="25B8552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p;</w:t>
      </w:r>
    </w:p>
    <w:p w14:paraId="2BA7C8E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p=first-&gt;next; /*</w:t>
      </w:r>
      <w:r w:rsidRPr="006D2E56">
        <w:rPr>
          <w:rFonts w:ascii="Times New Roman" w:hAnsi="Times New Roman" w:cs="Times New Roman"/>
          <w:szCs w:val="28"/>
        </w:rPr>
        <w:t>工作指针</w:t>
      </w:r>
      <w:r w:rsidRPr="006D2E56">
        <w:rPr>
          <w:rFonts w:ascii="Times New Roman" w:hAnsi="Times New Roman" w:cs="Times New Roman"/>
          <w:szCs w:val="28"/>
        </w:rPr>
        <w:t>p</w:t>
      </w:r>
      <w:r w:rsidRPr="006D2E56">
        <w:rPr>
          <w:rFonts w:ascii="Times New Roman" w:hAnsi="Times New Roman" w:cs="Times New Roman"/>
          <w:szCs w:val="28"/>
        </w:rPr>
        <w:t>初始化</w:t>
      </w:r>
      <w:r w:rsidRPr="006D2E56">
        <w:rPr>
          <w:rFonts w:ascii="Times New Roman" w:hAnsi="Times New Roman" w:cs="Times New Roman"/>
          <w:szCs w:val="28"/>
        </w:rPr>
        <w:t>*/</w:t>
      </w:r>
    </w:p>
    <w:p w14:paraId="5ED2486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hile(p!=NULL) {</w:t>
      </w:r>
    </w:p>
    <w:p w14:paraId="4430DAD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cout&lt;&lt;p-&gt;data&lt;&lt;" ";</w:t>
      </w:r>
    </w:p>
    <w:p w14:paraId="2147EC6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p=p-&gt;next; /*</w:t>
      </w:r>
      <w:r w:rsidRPr="006D2E56">
        <w:rPr>
          <w:rFonts w:ascii="Times New Roman" w:hAnsi="Times New Roman" w:cs="Times New Roman"/>
          <w:szCs w:val="28"/>
        </w:rPr>
        <w:t>工作指针</w:t>
      </w:r>
      <w:r w:rsidRPr="006D2E56">
        <w:rPr>
          <w:rFonts w:ascii="Times New Roman" w:hAnsi="Times New Roman" w:cs="Times New Roman"/>
          <w:szCs w:val="28"/>
        </w:rPr>
        <w:t>p</w:t>
      </w:r>
      <w:r w:rsidRPr="006D2E56">
        <w:rPr>
          <w:rFonts w:ascii="Times New Roman" w:hAnsi="Times New Roman" w:cs="Times New Roman"/>
          <w:szCs w:val="28"/>
        </w:rPr>
        <w:t>后移</w:t>
      </w:r>
      <w:r w:rsidRPr="006D2E56">
        <w:rPr>
          <w:rFonts w:ascii="Times New Roman" w:hAnsi="Times New Roman" w:cs="Times New Roman"/>
          <w:szCs w:val="28"/>
        </w:rPr>
        <w:t>*/</w:t>
      </w:r>
    </w:p>
    <w:p w14:paraId="5F4603A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1C066F9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cout&lt;&lt;endl;</w:t>
      </w:r>
    </w:p>
    <w:p w14:paraId="3DF3B27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49138648" w14:textId="77777777" w:rsidR="006D2E56" w:rsidRPr="006D2E56" w:rsidRDefault="006D2E56" w:rsidP="006D2E56">
      <w:pPr>
        <w:pStyle w:val="af0"/>
        <w:ind w:left="840"/>
        <w:rPr>
          <w:rFonts w:ascii="Times New Roman" w:hAnsi="Times New Roman" w:cs="Times New Roman"/>
          <w:szCs w:val="28"/>
        </w:rPr>
      </w:pPr>
    </w:p>
    <w:p w14:paraId="0D13515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3923967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Node&lt;ElemType&gt; *LinkList&lt;ElemType&gt;::GetFirst() {</w:t>
      </w:r>
    </w:p>
    <w:p w14:paraId="2550781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eturn first;</w:t>
      </w:r>
    </w:p>
    <w:p w14:paraId="4B352311" w14:textId="4B1203E5" w:rsidR="006D2E56" w:rsidRDefault="006D2E56" w:rsidP="006D2E56">
      <w:pPr>
        <w:pStyle w:val="af0"/>
        <w:ind w:left="840" w:firstLineChars="0" w:firstLine="0"/>
        <w:rPr>
          <w:rFonts w:ascii="Times New Roman" w:hAnsi="Times New Roman" w:cs="Times New Roman"/>
          <w:szCs w:val="28"/>
        </w:rPr>
      </w:pPr>
      <w:r w:rsidRPr="006D2E56">
        <w:rPr>
          <w:rFonts w:ascii="Times New Roman" w:hAnsi="Times New Roman" w:cs="Times New Roman"/>
          <w:szCs w:val="28"/>
        </w:rPr>
        <w:t>}</w:t>
      </w:r>
    </w:p>
    <w:p w14:paraId="0D2C3871" w14:textId="4513FB0B" w:rsidR="006D2E56" w:rsidRDefault="006D2E56" w:rsidP="00AC6DA4">
      <w:pPr>
        <w:pStyle w:val="af0"/>
        <w:numPr>
          <w:ilvl w:val="0"/>
          <w:numId w:val="2"/>
        </w:numPr>
        <w:ind w:firstLineChars="0"/>
        <w:rPr>
          <w:rFonts w:ascii="Times New Roman" w:hAnsi="Times New Roman" w:cs="Times New Roman"/>
          <w:szCs w:val="28"/>
        </w:rPr>
      </w:pPr>
      <w:r>
        <w:rPr>
          <w:rFonts w:ascii="Times New Roman" w:hAnsi="Times New Roman" w:cs="Times New Roman" w:hint="eastAsia"/>
          <w:szCs w:val="28"/>
        </w:rPr>
        <w:t>Main.cpp</w:t>
      </w:r>
    </w:p>
    <w:p w14:paraId="21E136A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lt;iostream&gt;</w:t>
      </w:r>
    </w:p>
    <w:p w14:paraId="57FAC67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using namespace std;</w:t>
      </w:r>
    </w:p>
    <w:p w14:paraId="4A9B96B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 "LinkList.cpp"</w:t>
      </w:r>
    </w:p>
    <w:p w14:paraId="4DF2F1F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template &lt;class ElemType&gt;</w:t>
      </w:r>
    </w:p>
    <w:p w14:paraId="7C3A06C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void Merge(LinkList&lt;ElemType&gt; &amp;L1, LinkList&lt;ElemType&gt; &amp;L2) {</w:t>
      </w:r>
    </w:p>
    <w:p w14:paraId="5923871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r w:rsidRPr="006D2E56">
        <w:rPr>
          <w:rFonts w:ascii="Times New Roman" w:hAnsi="Times New Roman" w:cs="Times New Roman"/>
          <w:szCs w:val="28"/>
        </w:rPr>
        <w:t>将单链表</w:t>
      </w:r>
      <w:r w:rsidRPr="006D2E56">
        <w:rPr>
          <w:rFonts w:ascii="Times New Roman" w:hAnsi="Times New Roman" w:cs="Times New Roman"/>
          <w:szCs w:val="28"/>
        </w:rPr>
        <w:t>L1</w:t>
      </w:r>
      <w:r w:rsidRPr="006D2E56">
        <w:rPr>
          <w:rFonts w:ascii="Times New Roman" w:hAnsi="Times New Roman" w:cs="Times New Roman"/>
          <w:szCs w:val="28"/>
        </w:rPr>
        <w:t>和</w:t>
      </w:r>
      <w:r w:rsidRPr="006D2E56">
        <w:rPr>
          <w:rFonts w:ascii="Times New Roman" w:hAnsi="Times New Roman" w:cs="Times New Roman"/>
          <w:szCs w:val="28"/>
        </w:rPr>
        <w:t>L2</w:t>
      </w:r>
      <w:r w:rsidRPr="006D2E56">
        <w:rPr>
          <w:rFonts w:ascii="Times New Roman" w:hAnsi="Times New Roman" w:cs="Times New Roman"/>
          <w:szCs w:val="28"/>
        </w:rPr>
        <w:t>合并至</w:t>
      </w:r>
      <w:r w:rsidRPr="006D2E56">
        <w:rPr>
          <w:rFonts w:ascii="Times New Roman" w:hAnsi="Times New Roman" w:cs="Times New Roman"/>
          <w:szCs w:val="28"/>
        </w:rPr>
        <w:t>L1*/</w:t>
      </w:r>
    </w:p>
    <w:p w14:paraId="4301719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first1, *first2;</w:t>
      </w:r>
    </w:p>
    <w:p w14:paraId="2970771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lastRenderedPageBreak/>
        <w:tab/>
        <w:t>first1 = L1.GetFirst(); /*</w:t>
      </w:r>
      <w:r w:rsidRPr="006D2E56">
        <w:rPr>
          <w:rFonts w:ascii="Times New Roman" w:hAnsi="Times New Roman" w:cs="Times New Roman"/>
          <w:szCs w:val="28"/>
        </w:rPr>
        <w:t>获取单链表</w:t>
      </w:r>
      <w:r w:rsidRPr="006D2E56">
        <w:rPr>
          <w:rFonts w:ascii="Times New Roman" w:hAnsi="Times New Roman" w:cs="Times New Roman"/>
          <w:szCs w:val="28"/>
        </w:rPr>
        <w:t>L1</w:t>
      </w:r>
      <w:r w:rsidRPr="006D2E56">
        <w:rPr>
          <w:rFonts w:ascii="Times New Roman" w:hAnsi="Times New Roman" w:cs="Times New Roman"/>
          <w:szCs w:val="28"/>
        </w:rPr>
        <w:t>的头指针</w:t>
      </w:r>
      <w:r w:rsidRPr="006D2E56">
        <w:rPr>
          <w:rFonts w:ascii="Times New Roman" w:hAnsi="Times New Roman" w:cs="Times New Roman"/>
          <w:szCs w:val="28"/>
        </w:rPr>
        <w:t>*/</w:t>
      </w:r>
    </w:p>
    <w:p w14:paraId="5A958C2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2 = L2.GetFirst(); /*</w:t>
      </w:r>
      <w:r w:rsidRPr="006D2E56">
        <w:rPr>
          <w:rFonts w:ascii="Times New Roman" w:hAnsi="Times New Roman" w:cs="Times New Roman"/>
          <w:szCs w:val="28"/>
        </w:rPr>
        <w:t>获取单链表</w:t>
      </w:r>
      <w:r w:rsidRPr="006D2E56">
        <w:rPr>
          <w:rFonts w:ascii="Times New Roman" w:hAnsi="Times New Roman" w:cs="Times New Roman"/>
          <w:szCs w:val="28"/>
        </w:rPr>
        <w:t>L2</w:t>
      </w:r>
      <w:r w:rsidRPr="006D2E56">
        <w:rPr>
          <w:rFonts w:ascii="Times New Roman" w:hAnsi="Times New Roman" w:cs="Times New Roman"/>
          <w:szCs w:val="28"/>
        </w:rPr>
        <w:t>的头指针</w:t>
      </w:r>
      <w:r w:rsidRPr="006D2E56">
        <w:rPr>
          <w:rFonts w:ascii="Times New Roman" w:hAnsi="Times New Roman" w:cs="Times New Roman"/>
          <w:szCs w:val="28"/>
        </w:rPr>
        <w:t>*/</w:t>
      </w:r>
    </w:p>
    <w:p w14:paraId="362E124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ElemType&gt; *p,*q,*r;</w:t>
      </w:r>
    </w:p>
    <w:p w14:paraId="2080E9E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 = first1; /*</w:t>
      </w:r>
      <w:r w:rsidRPr="006D2E56">
        <w:rPr>
          <w:rFonts w:ascii="Times New Roman" w:hAnsi="Times New Roman" w:cs="Times New Roman"/>
          <w:szCs w:val="28"/>
        </w:rPr>
        <w:t>单链表</w:t>
      </w:r>
      <w:r w:rsidRPr="006D2E56">
        <w:rPr>
          <w:rFonts w:ascii="Times New Roman" w:hAnsi="Times New Roman" w:cs="Times New Roman"/>
          <w:szCs w:val="28"/>
        </w:rPr>
        <w:t>L1</w:t>
      </w:r>
      <w:r w:rsidRPr="006D2E56">
        <w:rPr>
          <w:rFonts w:ascii="Times New Roman" w:hAnsi="Times New Roman" w:cs="Times New Roman"/>
          <w:szCs w:val="28"/>
        </w:rPr>
        <w:t>的尾指针</w:t>
      </w:r>
      <w:r w:rsidRPr="006D2E56">
        <w:rPr>
          <w:rFonts w:ascii="Times New Roman" w:hAnsi="Times New Roman" w:cs="Times New Roman"/>
          <w:szCs w:val="28"/>
        </w:rPr>
        <w:t>*/</w:t>
      </w:r>
    </w:p>
    <w:p w14:paraId="0C9A9CF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p = first1-&gt;next;</w:t>
      </w:r>
    </w:p>
    <w:p w14:paraId="228452E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q = first2-&gt;next;</w:t>
      </w:r>
    </w:p>
    <w:p w14:paraId="496C161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hile(p != NULL &amp;&amp; q != NULL) {</w:t>
      </w:r>
    </w:p>
    <w:p w14:paraId="5299665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if(p-&gt;data &lt;= q-&gt;data) {</w:t>
      </w:r>
    </w:p>
    <w:p w14:paraId="61F7476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gt;next = p;</w:t>
      </w:r>
    </w:p>
    <w:p w14:paraId="667C398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 = p;</w:t>
      </w:r>
    </w:p>
    <w:p w14:paraId="46B7BF7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p = p-&gt;next;</w:t>
      </w:r>
    </w:p>
    <w:p w14:paraId="123926C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w:t>
      </w:r>
    </w:p>
    <w:p w14:paraId="35906A8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else {</w:t>
      </w:r>
    </w:p>
    <w:p w14:paraId="005330D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gt;next = q;</w:t>
      </w:r>
    </w:p>
    <w:p w14:paraId="12851DE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 = q;</w:t>
      </w:r>
    </w:p>
    <w:p w14:paraId="17D97F3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q = q-&gt;next;</w:t>
      </w:r>
    </w:p>
    <w:p w14:paraId="0DF3183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w:t>
      </w:r>
    </w:p>
    <w:p w14:paraId="41F4C5D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6656763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hile(p != NULL) {</w:t>
      </w:r>
    </w:p>
    <w:p w14:paraId="1E0124D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gt;next = p;</w:t>
      </w:r>
    </w:p>
    <w:p w14:paraId="2CEF53A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 = p;</w:t>
      </w:r>
    </w:p>
    <w:p w14:paraId="7468F7B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p = p-&gt;next;</w:t>
      </w:r>
    </w:p>
    <w:p w14:paraId="79F3532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06CB251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hile(q != NULL) {</w:t>
      </w:r>
    </w:p>
    <w:p w14:paraId="3A5AB64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gt;next = q;</w:t>
      </w:r>
    </w:p>
    <w:p w14:paraId="451084B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r = q;</w:t>
      </w:r>
    </w:p>
    <w:p w14:paraId="25C0F53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q = q-&gt;next;</w:t>
      </w:r>
    </w:p>
    <w:p w14:paraId="768B2AE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53FA7C9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gt;next = NULL;</w:t>
      </w:r>
    </w:p>
    <w:p w14:paraId="4B89C8F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7FEFF3C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t main() {</w:t>
      </w:r>
    </w:p>
    <w:p w14:paraId="3368657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int r1[5] = {2,4,6,8,10};</w:t>
      </w:r>
    </w:p>
    <w:p w14:paraId="4709ABB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int r2[8] = {1,3,5,7,9,11,13,15};</w:t>
      </w:r>
    </w:p>
    <w:p w14:paraId="590EA19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r w:rsidRPr="006D2E56">
        <w:rPr>
          <w:rFonts w:ascii="Times New Roman" w:hAnsi="Times New Roman" w:cs="Times New Roman"/>
          <w:szCs w:val="28"/>
        </w:rPr>
        <w:t>第一个单链表的表长为</w:t>
      </w:r>
      <w:r w:rsidRPr="006D2E56">
        <w:rPr>
          <w:rFonts w:ascii="Times New Roman" w:hAnsi="Times New Roman" w:cs="Times New Roman"/>
          <w:szCs w:val="28"/>
        </w:rPr>
        <w:t>5*/</w:t>
      </w:r>
    </w:p>
    <w:p w14:paraId="215A0A94"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inkList&lt;int&gt; L1(r1, 5);</w:t>
      </w:r>
    </w:p>
    <w:p w14:paraId="165498C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r w:rsidRPr="006D2E56">
        <w:rPr>
          <w:rFonts w:ascii="Times New Roman" w:hAnsi="Times New Roman" w:cs="Times New Roman"/>
          <w:szCs w:val="28"/>
        </w:rPr>
        <w:t>第二个单链表的表长为</w:t>
      </w:r>
      <w:r w:rsidRPr="006D2E56">
        <w:rPr>
          <w:rFonts w:ascii="Times New Roman" w:hAnsi="Times New Roman" w:cs="Times New Roman"/>
          <w:szCs w:val="28"/>
        </w:rPr>
        <w:t>8*/</w:t>
      </w:r>
    </w:p>
    <w:p w14:paraId="4674AE14"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inkList&lt;int&gt; L2(r2, 8);</w:t>
      </w:r>
    </w:p>
    <w:p w14:paraId="0547152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cout&lt;&lt;"</w:t>
      </w:r>
      <w:r w:rsidRPr="006D2E56">
        <w:rPr>
          <w:rFonts w:ascii="Times New Roman" w:hAnsi="Times New Roman" w:cs="Times New Roman"/>
          <w:szCs w:val="28"/>
        </w:rPr>
        <w:t>第一个单链表为：</w:t>
      </w:r>
      <w:r w:rsidRPr="006D2E56">
        <w:rPr>
          <w:rFonts w:ascii="Times New Roman" w:hAnsi="Times New Roman" w:cs="Times New Roman"/>
          <w:szCs w:val="28"/>
        </w:rPr>
        <w:t>"&lt;&lt;endl;</w:t>
      </w:r>
    </w:p>
    <w:p w14:paraId="1304260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1.PrintList();</w:t>
      </w:r>
    </w:p>
    <w:p w14:paraId="2132D93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cout&lt;&lt;"</w:t>
      </w:r>
      <w:r w:rsidRPr="006D2E56">
        <w:rPr>
          <w:rFonts w:ascii="Times New Roman" w:hAnsi="Times New Roman" w:cs="Times New Roman"/>
          <w:szCs w:val="28"/>
        </w:rPr>
        <w:t>第二个单链表为：</w:t>
      </w:r>
      <w:r w:rsidRPr="006D2E56">
        <w:rPr>
          <w:rFonts w:ascii="Times New Roman" w:hAnsi="Times New Roman" w:cs="Times New Roman"/>
          <w:szCs w:val="28"/>
        </w:rPr>
        <w:t>"&lt;&lt;endl;</w:t>
      </w:r>
    </w:p>
    <w:p w14:paraId="36C3FF8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2.PrintList();</w:t>
      </w:r>
    </w:p>
    <w:p w14:paraId="182FA5A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cout&lt;&lt;"</w:t>
      </w:r>
      <w:r w:rsidRPr="006D2E56">
        <w:rPr>
          <w:rFonts w:ascii="Times New Roman" w:hAnsi="Times New Roman" w:cs="Times New Roman"/>
          <w:szCs w:val="28"/>
        </w:rPr>
        <w:t>合并以后的单链表为：</w:t>
      </w:r>
      <w:r w:rsidRPr="006D2E56">
        <w:rPr>
          <w:rFonts w:ascii="Times New Roman" w:hAnsi="Times New Roman" w:cs="Times New Roman"/>
          <w:szCs w:val="28"/>
        </w:rPr>
        <w:t>"&lt;&lt;endl;</w:t>
      </w:r>
    </w:p>
    <w:p w14:paraId="76F1F06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Merge(L1, L2);</w:t>
      </w:r>
    </w:p>
    <w:p w14:paraId="3AA13E6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1.PrintList();</w:t>
      </w:r>
    </w:p>
    <w:p w14:paraId="56E3768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lastRenderedPageBreak/>
        <w:tab/>
        <w:t>cout&lt;&lt;"\n</w:t>
      </w:r>
      <w:r w:rsidRPr="006D2E56">
        <w:rPr>
          <w:rFonts w:ascii="Times New Roman" w:hAnsi="Times New Roman" w:cs="Times New Roman"/>
          <w:szCs w:val="28"/>
        </w:rPr>
        <w:t>此部分由刘宪铎完成</w:t>
      </w:r>
      <w:r w:rsidRPr="006D2E56">
        <w:rPr>
          <w:rFonts w:ascii="Times New Roman" w:hAnsi="Times New Roman" w:cs="Times New Roman"/>
          <w:szCs w:val="28"/>
        </w:rPr>
        <w:t>"&lt;&lt;endl;</w:t>
      </w:r>
    </w:p>
    <w:p w14:paraId="6F4781C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eturn 0;</w:t>
      </w:r>
    </w:p>
    <w:p w14:paraId="2A92A146" w14:textId="254A4327" w:rsidR="006D2E56" w:rsidRPr="006D2E56" w:rsidRDefault="006D2E56" w:rsidP="006D2E56">
      <w:pPr>
        <w:pStyle w:val="af0"/>
        <w:ind w:left="840" w:firstLineChars="0" w:firstLine="0"/>
        <w:rPr>
          <w:rFonts w:ascii="Times New Roman" w:hAnsi="Times New Roman" w:cs="Times New Roman"/>
          <w:szCs w:val="28"/>
        </w:rPr>
      </w:pPr>
      <w:r w:rsidRPr="006D2E56">
        <w:rPr>
          <w:rFonts w:ascii="Times New Roman" w:hAnsi="Times New Roman" w:cs="Times New Roman"/>
          <w:szCs w:val="28"/>
        </w:rPr>
        <w:t>}</w:t>
      </w:r>
    </w:p>
    <w:p w14:paraId="6DAB1142" w14:textId="0A16F3FA" w:rsidR="00D150B3" w:rsidRPr="006D2E56" w:rsidRDefault="00A50759" w:rsidP="00EF6475">
      <w:pPr>
        <w:rPr>
          <w:rFonts w:ascii="Times New Roman" w:hAnsi="Times New Roman" w:cs="Times New Roman"/>
          <w:szCs w:val="28"/>
        </w:rPr>
      </w:pPr>
      <w:r w:rsidRPr="004970D6">
        <w:rPr>
          <w:rFonts w:ascii="Times New Roman" w:hAnsi="Times New Roman" w:cs="Times New Roman"/>
          <w:color w:val="000000" w:themeColor="text1"/>
          <w:szCs w:val="28"/>
        </w:rPr>
        <w:t>两个有序表：</w:t>
      </w:r>
    </w:p>
    <w:p w14:paraId="2F426FB8" w14:textId="6A57535E" w:rsidR="006D2E56" w:rsidRDefault="006D2E56" w:rsidP="00EF6475">
      <w:pPr>
        <w:rPr>
          <w:rFonts w:ascii="Times New Roman" w:hAnsi="Times New Roman" w:cs="Times New Roman"/>
          <w:color w:val="000000" w:themeColor="text1"/>
          <w:szCs w:val="28"/>
        </w:rPr>
      </w:pPr>
      <w:r w:rsidRPr="006D2E56">
        <w:rPr>
          <w:rFonts w:ascii="Times New Roman" w:hAnsi="Times New Roman" w:cs="Times New Roman"/>
          <w:color w:val="000000" w:themeColor="text1"/>
          <w:szCs w:val="28"/>
        </w:rPr>
        <w:t>2</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4</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6</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8</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0</w:t>
      </w:r>
    </w:p>
    <w:p w14:paraId="360BC521" w14:textId="0596A410" w:rsidR="006D2E56" w:rsidRDefault="006D2E56" w:rsidP="00D15CA8">
      <w:pPr>
        <w:rPr>
          <w:rFonts w:ascii="Times New Roman" w:hAnsi="Times New Roman" w:cs="Times New Roman"/>
          <w:color w:val="000000" w:themeColor="text1"/>
          <w:szCs w:val="28"/>
        </w:rPr>
      </w:pPr>
      <w:r w:rsidRPr="006D2E56">
        <w:rPr>
          <w:rFonts w:ascii="Times New Roman" w:hAnsi="Times New Roman" w:cs="Times New Roman"/>
          <w:color w:val="000000" w:themeColor="text1"/>
          <w:szCs w:val="28"/>
        </w:rPr>
        <w:t>1</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3</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5</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7</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9</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1</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3</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5</w:t>
      </w:r>
    </w:p>
    <w:p w14:paraId="1DACCC22" w14:textId="53279009" w:rsidR="00D15CA8" w:rsidRPr="00981C74" w:rsidRDefault="00D15CA8" w:rsidP="00EB053D">
      <w:pPr>
        <w:pStyle w:val="3"/>
      </w:pPr>
      <w:r w:rsidRPr="00981C74">
        <w:rPr>
          <w:rFonts w:hint="eastAsia"/>
        </w:rPr>
        <w:t>实验</w:t>
      </w:r>
      <w:r w:rsidR="006D2E56" w:rsidRPr="00981C74">
        <w:rPr>
          <w:rFonts w:hint="eastAsia"/>
        </w:rPr>
        <w:t>结果</w:t>
      </w:r>
    </w:p>
    <w:p w14:paraId="58489EB6" w14:textId="45A84CEB" w:rsidR="00D15CA8" w:rsidRDefault="006D2E56" w:rsidP="0069251D">
      <w:pPr>
        <w:jc w:val="center"/>
        <w:rPr>
          <w:rFonts w:ascii="Times New Roman" w:hAnsi="Times New Roman" w:cs="Times New Roman"/>
          <w:color w:val="000000" w:themeColor="text1"/>
          <w:szCs w:val="28"/>
        </w:rPr>
      </w:pPr>
      <w:r>
        <w:rPr>
          <w:noProof/>
        </w:rPr>
        <w:drawing>
          <wp:inline distT="0" distB="0" distL="0" distR="0" wp14:anchorId="76A3FADC" wp14:editId="0BDBD272">
            <wp:extent cx="2771429" cy="1371429"/>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1429" cy="1371429"/>
                    </a:xfrm>
                    <a:prstGeom prst="rect">
                      <a:avLst/>
                    </a:prstGeom>
                  </pic:spPr>
                </pic:pic>
              </a:graphicData>
            </a:graphic>
          </wp:inline>
        </w:drawing>
      </w:r>
    </w:p>
    <w:p w14:paraId="7BC45BDD" w14:textId="77777777" w:rsidR="00A4568E" w:rsidRDefault="00A4568E" w:rsidP="00A4568E">
      <w:pPr>
        <w:pStyle w:val="3"/>
      </w:pPr>
      <w:r>
        <w:rPr>
          <w:rFonts w:hint="eastAsia"/>
        </w:rPr>
        <w:t>遇到的问题及解决方法</w:t>
      </w:r>
    </w:p>
    <w:p w14:paraId="5F922365" w14:textId="33C5FE43" w:rsidR="00981C74" w:rsidRPr="00075736" w:rsidRDefault="00981C74" w:rsidP="00AC6DA4">
      <w:pPr>
        <w:pStyle w:val="af0"/>
        <w:numPr>
          <w:ilvl w:val="0"/>
          <w:numId w:val="13"/>
        </w:numPr>
        <w:ind w:firstLineChars="0"/>
        <w:rPr>
          <w:rFonts w:ascii="Times New Roman" w:hAnsi="Times New Roman" w:cs="Times New Roman"/>
          <w:color w:val="000000" w:themeColor="text1"/>
          <w:szCs w:val="28"/>
        </w:rPr>
      </w:pPr>
      <w:r>
        <w:rPr>
          <w:rFonts w:ascii="宋体" w:eastAsia="宋体" w:hAnsi="宋体" w:hint="eastAsia"/>
          <w:szCs w:val="28"/>
        </w:rPr>
        <w:t>有序表的合并和顺序表的插入方法是类似的，根据前面的经验，我们创建了两个数组，实现两个有序表，逐个将第二个顺序表中的数据与第一个数据表中的数据对比大小，并按大小顺序排列合并，生成最后的表。</w:t>
      </w:r>
    </w:p>
    <w:p w14:paraId="08D4BB9F" w14:textId="53FFFD41" w:rsidR="009E618E" w:rsidRPr="004970D6" w:rsidRDefault="009E618E" w:rsidP="009E618E">
      <w:pPr>
        <w:pStyle w:val="2"/>
        <w:rPr>
          <w:rFonts w:ascii="Times New Roman" w:hAnsi="Times New Roman" w:cs="Times New Roman"/>
        </w:rPr>
      </w:pPr>
      <w:bookmarkStart w:id="6" w:name="_Toc128043518"/>
      <w:r w:rsidRPr="004970D6">
        <w:rPr>
          <w:rFonts w:ascii="Times New Roman" w:hAnsi="Times New Roman" w:cs="Times New Roman"/>
        </w:rPr>
        <w:t xml:space="preserve">2.6 </w:t>
      </w:r>
      <w:r w:rsidRPr="004970D6">
        <w:rPr>
          <w:rFonts w:ascii="Times New Roman" w:hAnsi="Times New Roman" w:cs="Times New Roman"/>
        </w:rPr>
        <w:t>利用单链表求两个集合的交集</w:t>
      </w:r>
      <w:bookmarkEnd w:id="6"/>
    </w:p>
    <w:p w14:paraId="11DCBF84" w14:textId="45C5733B" w:rsidR="009E618E" w:rsidRDefault="009E618E" w:rsidP="00EF6475">
      <w:pPr>
        <w:rPr>
          <w:rFonts w:ascii="Times New Roman" w:hAnsi="Times New Roman" w:cs="Times New Roman"/>
          <w:color w:val="000000" w:themeColor="text1"/>
          <w:szCs w:val="28"/>
        </w:rPr>
      </w:pPr>
      <w:r w:rsidRPr="004970D6">
        <w:rPr>
          <w:rFonts w:ascii="Times New Roman" w:hAnsi="Times New Roman" w:cs="Times New Roman"/>
          <w:color w:val="000000" w:themeColor="text1"/>
          <w:szCs w:val="28"/>
        </w:rPr>
        <w:t>说明：借助于</w:t>
      </w:r>
      <w:r w:rsidRPr="004970D6">
        <w:rPr>
          <w:rFonts w:ascii="Times New Roman" w:hAnsi="Times New Roman" w:cs="Times New Roman"/>
          <w:color w:val="000000" w:themeColor="text1"/>
          <w:szCs w:val="28"/>
        </w:rPr>
        <w:t>LinkList</w:t>
      </w:r>
      <w:r w:rsidRPr="004970D6">
        <w:rPr>
          <w:rFonts w:ascii="Times New Roman" w:hAnsi="Times New Roman" w:cs="Times New Roman"/>
          <w:color w:val="000000" w:themeColor="text1"/>
          <w:szCs w:val="28"/>
        </w:rPr>
        <w:t>类模板，</w:t>
      </w:r>
      <w:r w:rsidR="00C1678D" w:rsidRPr="004970D6">
        <w:rPr>
          <w:rFonts w:ascii="Times New Roman" w:hAnsi="Times New Roman" w:cs="Times New Roman"/>
          <w:color w:val="000000" w:themeColor="text1"/>
          <w:szCs w:val="28"/>
        </w:rPr>
        <w:t>构造两个单链表分别存储两个集合，求两个单链表都包含的元素结点，遍历两个单链表，输出两个单链表都包含的元素结点</w:t>
      </w:r>
      <w:r w:rsidR="00B61DAC" w:rsidRPr="004970D6">
        <w:rPr>
          <w:rFonts w:ascii="Times New Roman" w:hAnsi="Times New Roman" w:cs="Times New Roman"/>
          <w:color w:val="000000" w:themeColor="text1"/>
          <w:szCs w:val="28"/>
        </w:rPr>
        <w:t>。</w:t>
      </w:r>
    </w:p>
    <w:p w14:paraId="42E2872F" w14:textId="2D9D7135" w:rsidR="001E79EB" w:rsidRDefault="00A4568E" w:rsidP="00EB053D">
      <w:pPr>
        <w:pStyle w:val="3"/>
      </w:pPr>
      <w:r>
        <w:rPr>
          <w:rFonts w:hint="eastAsia"/>
        </w:rPr>
        <w:t>实</w:t>
      </w:r>
      <w:r w:rsidR="001E79EB">
        <w:rPr>
          <w:rFonts w:hint="eastAsia"/>
        </w:rPr>
        <w:t>验</w:t>
      </w:r>
      <w:r w:rsidR="00B154DE">
        <w:rPr>
          <w:rFonts w:hint="eastAsia"/>
        </w:rPr>
        <w:t>代码</w:t>
      </w:r>
    </w:p>
    <w:p w14:paraId="01CBA5EC" w14:textId="65902FA2" w:rsidR="00B154DE" w:rsidRDefault="00B154DE" w:rsidP="00AC6DA4">
      <w:pPr>
        <w:pStyle w:val="af0"/>
        <w:numPr>
          <w:ilvl w:val="1"/>
          <w:numId w:val="3"/>
        </w:numPr>
        <w:ind w:firstLineChars="0"/>
        <w:rPr>
          <w:rFonts w:ascii="Times New Roman" w:hAnsi="Times New Roman" w:cs="Times New Roman"/>
          <w:color w:val="000000" w:themeColor="text1"/>
          <w:szCs w:val="28"/>
        </w:rPr>
      </w:pPr>
      <w:r>
        <w:rPr>
          <w:rFonts w:ascii="Times New Roman" w:hAnsi="Times New Roman" w:cs="Times New Roman" w:hint="eastAsia"/>
          <w:color w:val="000000" w:themeColor="text1"/>
          <w:szCs w:val="28"/>
        </w:rPr>
        <w:t>LinkList.h</w:t>
      </w:r>
    </w:p>
    <w:p w14:paraId="7513266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fndef LINKLIST_H /*</w:t>
      </w:r>
      <w:r w:rsidRPr="00B154DE">
        <w:rPr>
          <w:rFonts w:ascii="Times New Roman" w:hAnsi="Times New Roman" w:cs="Times New Roman"/>
          <w:color w:val="000000" w:themeColor="text1"/>
          <w:szCs w:val="28"/>
        </w:rPr>
        <w:t>避免重复引用头文件</w:t>
      </w:r>
      <w:r w:rsidRPr="00B154DE">
        <w:rPr>
          <w:rFonts w:ascii="Times New Roman" w:hAnsi="Times New Roman" w:cs="Times New Roman"/>
          <w:color w:val="000000" w:themeColor="text1"/>
          <w:szCs w:val="28"/>
        </w:rPr>
        <w:t>*/</w:t>
      </w:r>
    </w:p>
    <w:p w14:paraId="7AB5B3A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define LINKLIST_H</w:t>
      </w:r>
    </w:p>
    <w:p w14:paraId="27B922E6" w14:textId="77777777" w:rsidR="00B154DE" w:rsidRPr="00B154DE" w:rsidRDefault="00B154DE" w:rsidP="00B154DE">
      <w:pPr>
        <w:pStyle w:val="af0"/>
        <w:ind w:left="840"/>
        <w:rPr>
          <w:rFonts w:ascii="Times New Roman" w:hAnsi="Times New Roman" w:cs="Times New Roman"/>
          <w:color w:val="000000" w:themeColor="text1"/>
          <w:szCs w:val="28"/>
        </w:rPr>
      </w:pPr>
    </w:p>
    <w:p w14:paraId="047C8B5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38F9CAB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struct Node{</w:t>
      </w:r>
    </w:p>
    <w:p w14:paraId="61E2A6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ElemType data;</w:t>
      </w:r>
    </w:p>
    <w:p w14:paraId="4F2C65C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next;</w:t>
      </w:r>
    </w:p>
    <w:p w14:paraId="7549CD3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2B52F18E" w14:textId="77777777" w:rsidR="00B154DE" w:rsidRPr="00B154DE" w:rsidRDefault="00B154DE" w:rsidP="00B154DE">
      <w:pPr>
        <w:pStyle w:val="af0"/>
        <w:ind w:left="840"/>
        <w:rPr>
          <w:rFonts w:ascii="Times New Roman" w:hAnsi="Times New Roman" w:cs="Times New Roman"/>
          <w:color w:val="000000" w:themeColor="text1"/>
          <w:szCs w:val="28"/>
        </w:rPr>
      </w:pPr>
    </w:p>
    <w:p w14:paraId="2809932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125F0C5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class LinkList{</w:t>
      </w:r>
    </w:p>
    <w:p w14:paraId="6369694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public:</w:t>
      </w:r>
    </w:p>
    <w:p w14:paraId="5DF7C1E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inkList(); /*</w:t>
      </w:r>
      <w:r w:rsidRPr="00B154DE">
        <w:rPr>
          <w:rFonts w:ascii="Times New Roman" w:hAnsi="Times New Roman" w:cs="Times New Roman"/>
          <w:color w:val="000000" w:themeColor="text1"/>
          <w:szCs w:val="28"/>
        </w:rPr>
        <w:t>无参构造函数，建立只有头结点的空单链表</w:t>
      </w:r>
      <w:r w:rsidRPr="00B154DE">
        <w:rPr>
          <w:rFonts w:ascii="Times New Roman" w:hAnsi="Times New Roman" w:cs="Times New Roman"/>
          <w:color w:val="000000" w:themeColor="text1"/>
          <w:szCs w:val="28"/>
        </w:rPr>
        <w:t>*/</w:t>
      </w:r>
    </w:p>
    <w:p w14:paraId="04D7566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inkList(ElemType a[], int n); /*</w:t>
      </w:r>
      <w:r w:rsidRPr="00B154DE">
        <w:rPr>
          <w:rFonts w:ascii="Times New Roman" w:hAnsi="Times New Roman" w:cs="Times New Roman"/>
          <w:color w:val="000000" w:themeColor="text1"/>
          <w:szCs w:val="28"/>
        </w:rPr>
        <w:t>有参构造函数，使用尾插法建立有</w:t>
      </w:r>
      <w:r w:rsidRPr="00B154DE">
        <w:rPr>
          <w:rFonts w:ascii="Times New Roman" w:hAnsi="Times New Roman" w:cs="Times New Roman"/>
          <w:color w:val="000000" w:themeColor="text1"/>
          <w:szCs w:val="28"/>
        </w:rPr>
        <w:t>n</w:t>
      </w:r>
      <w:r w:rsidRPr="00B154DE">
        <w:rPr>
          <w:rFonts w:ascii="Times New Roman" w:hAnsi="Times New Roman" w:cs="Times New Roman"/>
          <w:color w:val="000000" w:themeColor="text1"/>
          <w:szCs w:val="28"/>
        </w:rPr>
        <w:t>个元素结点的单链表</w:t>
      </w:r>
      <w:r w:rsidRPr="00B154DE">
        <w:rPr>
          <w:rFonts w:ascii="Times New Roman" w:hAnsi="Times New Roman" w:cs="Times New Roman"/>
          <w:color w:val="000000" w:themeColor="text1"/>
          <w:szCs w:val="28"/>
        </w:rPr>
        <w:t>*/</w:t>
      </w:r>
    </w:p>
    <w:p w14:paraId="541959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lastRenderedPageBreak/>
        <w:tab/>
        <w:t>int Locate(ElemType x); /*</w:t>
      </w:r>
      <w:r w:rsidRPr="00B154DE">
        <w:rPr>
          <w:rFonts w:ascii="Times New Roman" w:hAnsi="Times New Roman" w:cs="Times New Roman"/>
          <w:color w:val="000000" w:themeColor="text1"/>
          <w:szCs w:val="28"/>
        </w:rPr>
        <w:t>在单链表中按值查找，若存在，返回序号</w:t>
      </w:r>
      <w:r w:rsidRPr="00B154DE">
        <w:rPr>
          <w:rFonts w:ascii="Times New Roman" w:hAnsi="Times New Roman" w:cs="Times New Roman"/>
          <w:color w:val="000000" w:themeColor="text1"/>
          <w:szCs w:val="28"/>
        </w:rPr>
        <w:t>*/</w:t>
      </w:r>
    </w:p>
    <w:p w14:paraId="6B9D68A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void PrintList(); /*</w:t>
      </w:r>
      <w:r w:rsidRPr="00B154DE">
        <w:rPr>
          <w:rFonts w:ascii="Times New Roman" w:hAnsi="Times New Roman" w:cs="Times New Roman"/>
          <w:color w:val="000000" w:themeColor="text1"/>
          <w:szCs w:val="28"/>
        </w:rPr>
        <w:t>遍历操作，按序号依次输出各元素</w:t>
      </w:r>
      <w:r w:rsidRPr="00B154DE">
        <w:rPr>
          <w:rFonts w:ascii="Times New Roman" w:hAnsi="Times New Roman" w:cs="Times New Roman"/>
          <w:color w:val="000000" w:themeColor="text1"/>
          <w:szCs w:val="28"/>
        </w:rPr>
        <w:t>*/</w:t>
      </w:r>
    </w:p>
    <w:p w14:paraId="10C53F5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GetFirst(); /*</w:t>
      </w:r>
      <w:r w:rsidRPr="00B154DE">
        <w:rPr>
          <w:rFonts w:ascii="Times New Roman" w:hAnsi="Times New Roman" w:cs="Times New Roman"/>
          <w:color w:val="000000" w:themeColor="text1"/>
          <w:szCs w:val="28"/>
        </w:rPr>
        <w:t>返回头指针</w:t>
      </w:r>
      <w:r w:rsidRPr="00B154DE">
        <w:rPr>
          <w:rFonts w:ascii="Times New Roman" w:hAnsi="Times New Roman" w:cs="Times New Roman"/>
          <w:color w:val="000000" w:themeColor="text1"/>
          <w:szCs w:val="28"/>
        </w:rPr>
        <w:t>*/</w:t>
      </w:r>
    </w:p>
    <w:p w14:paraId="7A1BB09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private:</w:t>
      </w:r>
    </w:p>
    <w:p w14:paraId="13517AD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first; /*</w:t>
      </w:r>
      <w:r w:rsidRPr="00B154DE">
        <w:rPr>
          <w:rFonts w:ascii="Times New Roman" w:hAnsi="Times New Roman" w:cs="Times New Roman"/>
          <w:color w:val="000000" w:themeColor="text1"/>
          <w:szCs w:val="28"/>
        </w:rPr>
        <w:t>单链表的头指针</w:t>
      </w:r>
      <w:r w:rsidRPr="00B154DE">
        <w:rPr>
          <w:rFonts w:ascii="Times New Roman" w:hAnsi="Times New Roman" w:cs="Times New Roman"/>
          <w:color w:val="000000" w:themeColor="text1"/>
          <w:szCs w:val="28"/>
        </w:rPr>
        <w:t>*/</w:t>
      </w:r>
    </w:p>
    <w:p w14:paraId="37E2BE7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67805029" w14:textId="6AD21435" w:rsidR="00B154DE" w:rsidRDefault="00B154DE" w:rsidP="00B154DE">
      <w:pPr>
        <w:pStyle w:val="af0"/>
        <w:ind w:left="840" w:firstLineChars="0" w:firstLine="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endif</w:t>
      </w:r>
    </w:p>
    <w:p w14:paraId="185E2786" w14:textId="6BA03288" w:rsidR="00B154DE" w:rsidRDefault="00B154DE" w:rsidP="00AC6DA4">
      <w:pPr>
        <w:pStyle w:val="af0"/>
        <w:numPr>
          <w:ilvl w:val="1"/>
          <w:numId w:val="3"/>
        </w:numPr>
        <w:ind w:firstLineChars="0"/>
        <w:rPr>
          <w:rFonts w:ascii="Times New Roman" w:hAnsi="Times New Roman" w:cs="Times New Roman"/>
          <w:color w:val="000000" w:themeColor="text1"/>
          <w:szCs w:val="28"/>
        </w:rPr>
      </w:pPr>
      <w:r>
        <w:rPr>
          <w:rFonts w:ascii="Times New Roman" w:hAnsi="Times New Roman" w:cs="Times New Roman" w:hint="eastAsia"/>
          <w:color w:val="000000" w:themeColor="text1"/>
          <w:szCs w:val="28"/>
        </w:rPr>
        <w:t>LikList.app</w:t>
      </w:r>
    </w:p>
    <w:p w14:paraId="1FE8E0B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 "LinkList.h"</w:t>
      </w:r>
    </w:p>
    <w:p w14:paraId="4402B94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lt;iostream&gt;</w:t>
      </w:r>
    </w:p>
    <w:p w14:paraId="378BCED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using namespace std;</w:t>
      </w:r>
    </w:p>
    <w:p w14:paraId="098AB7F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29C1535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LinkList&lt;ElemType&gt;::LinkList() {</w:t>
      </w:r>
    </w:p>
    <w:p w14:paraId="78A799D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 = new Node&lt;ElemType&gt;; /*</w:t>
      </w:r>
      <w:r w:rsidRPr="00B154DE">
        <w:rPr>
          <w:rFonts w:ascii="Times New Roman" w:hAnsi="Times New Roman" w:cs="Times New Roman"/>
          <w:color w:val="000000" w:themeColor="text1"/>
          <w:szCs w:val="28"/>
        </w:rPr>
        <w:t>生成头结点</w:t>
      </w:r>
      <w:r w:rsidRPr="00B154DE">
        <w:rPr>
          <w:rFonts w:ascii="Times New Roman" w:hAnsi="Times New Roman" w:cs="Times New Roman"/>
          <w:color w:val="000000" w:themeColor="text1"/>
          <w:szCs w:val="28"/>
        </w:rPr>
        <w:t>*/</w:t>
      </w:r>
    </w:p>
    <w:p w14:paraId="50C6518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gt;next = NULL; /*</w:t>
      </w:r>
      <w:r w:rsidRPr="00B154DE">
        <w:rPr>
          <w:rFonts w:ascii="Times New Roman" w:hAnsi="Times New Roman" w:cs="Times New Roman"/>
          <w:color w:val="000000" w:themeColor="text1"/>
          <w:szCs w:val="28"/>
        </w:rPr>
        <w:t>头结点的指针域置为空</w:t>
      </w:r>
      <w:r w:rsidRPr="00B154DE">
        <w:rPr>
          <w:rFonts w:ascii="Times New Roman" w:hAnsi="Times New Roman" w:cs="Times New Roman"/>
          <w:color w:val="000000" w:themeColor="text1"/>
          <w:szCs w:val="28"/>
        </w:rPr>
        <w:t>*/</w:t>
      </w:r>
    </w:p>
    <w:p w14:paraId="63339D1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4E1F23EC" w14:textId="77777777" w:rsidR="00B154DE" w:rsidRPr="00B154DE" w:rsidRDefault="00B154DE" w:rsidP="00B154DE">
      <w:pPr>
        <w:pStyle w:val="af0"/>
        <w:ind w:left="840"/>
        <w:rPr>
          <w:rFonts w:ascii="Times New Roman" w:hAnsi="Times New Roman" w:cs="Times New Roman"/>
          <w:color w:val="000000" w:themeColor="text1"/>
          <w:szCs w:val="28"/>
        </w:rPr>
      </w:pPr>
    </w:p>
    <w:p w14:paraId="1BB1EC0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13B8937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LinkList&lt;ElemType&gt;::LinkList(ElemType a[], int n) {</w:t>
      </w:r>
    </w:p>
    <w:p w14:paraId="2AFE550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r,*s;</w:t>
      </w:r>
    </w:p>
    <w:p w14:paraId="7A10159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 = new Node&lt;ElemType&gt;; /*</w:t>
      </w:r>
      <w:r w:rsidRPr="00B154DE">
        <w:rPr>
          <w:rFonts w:ascii="Times New Roman" w:hAnsi="Times New Roman" w:cs="Times New Roman"/>
          <w:color w:val="000000" w:themeColor="text1"/>
          <w:szCs w:val="28"/>
        </w:rPr>
        <w:t>生成头结点</w:t>
      </w:r>
      <w:r w:rsidRPr="00B154DE">
        <w:rPr>
          <w:rFonts w:ascii="Times New Roman" w:hAnsi="Times New Roman" w:cs="Times New Roman"/>
          <w:color w:val="000000" w:themeColor="text1"/>
          <w:szCs w:val="28"/>
        </w:rPr>
        <w:t>*/</w:t>
      </w:r>
    </w:p>
    <w:p w14:paraId="56189F2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 = first; /*</w:t>
      </w:r>
      <w:r w:rsidRPr="00B154DE">
        <w:rPr>
          <w:rFonts w:ascii="Times New Roman" w:hAnsi="Times New Roman" w:cs="Times New Roman"/>
          <w:color w:val="000000" w:themeColor="text1"/>
          <w:szCs w:val="28"/>
        </w:rPr>
        <w:t>尾指针初始化</w:t>
      </w:r>
      <w:r w:rsidRPr="00B154DE">
        <w:rPr>
          <w:rFonts w:ascii="Times New Roman" w:hAnsi="Times New Roman" w:cs="Times New Roman"/>
          <w:color w:val="000000" w:themeColor="text1"/>
          <w:szCs w:val="28"/>
        </w:rPr>
        <w:t>*/</w:t>
      </w:r>
    </w:p>
    <w:p w14:paraId="099EE45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or(int i = 0; i &lt; n; i++) {</w:t>
      </w:r>
    </w:p>
    <w:p w14:paraId="2FAB1F3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s = new Node&lt;ElemType&gt;; /*</w:t>
      </w:r>
      <w:r w:rsidRPr="00B154DE">
        <w:rPr>
          <w:rFonts w:ascii="Times New Roman" w:hAnsi="Times New Roman" w:cs="Times New Roman"/>
          <w:color w:val="000000" w:themeColor="text1"/>
          <w:szCs w:val="28"/>
        </w:rPr>
        <w:t>申请新结点</w:t>
      </w:r>
      <w:r w:rsidRPr="00B154DE">
        <w:rPr>
          <w:rFonts w:ascii="Times New Roman" w:hAnsi="Times New Roman" w:cs="Times New Roman"/>
          <w:color w:val="000000" w:themeColor="text1"/>
          <w:szCs w:val="28"/>
        </w:rPr>
        <w:t>*/</w:t>
      </w:r>
    </w:p>
    <w:p w14:paraId="52D98E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s-&gt;data = a[i]; /*</w:t>
      </w:r>
      <w:r w:rsidRPr="00B154DE">
        <w:rPr>
          <w:rFonts w:ascii="Times New Roman" w:hAnsi="Times New Roman" w:cs="Times New Roman"/>
          <w:color w:val="000000" w:themeColor="text1"/>
          <w:szCs w:val="28"/>
        </w:rPr>
        <w:t>给新结点的数据域赋值</w:t>
      </w:r>
      <w:r w:rsidRPr="00B154DE">
        <w:rPr>
          <w:rFonts w:ascii="Times New Roman" w:hAnsi="Times New Roman" w:cs="Times New Roman"/>
          <w:color w:val="000000" w:themeColor="text1"/>
          <w:szCs w:val="28"/>
        </w:rPr>
        <w:t>*/</w:t>
      </w:r>
    </w:p>
    <w:p w14:paraId="7F4EA1F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r-&gt;next = s; /*</w:t>
      </w:r>
      <w:r w:rsidRPr="00B154DE">
        <w:rPr>
          <w:rFonts w:ascii="Times New Roman" w:hAnsi="Times New Roman" w:cs="Times New Roman"/>
          <w:color w:val="000000" w:themeColor="text1"/>
          <w:szCs w:val="28"/>
        </w:rPr>
        <w:t>将新结点插入到单链表末尾</w:t>
      </w:r>
      <w:r w:rsidRPr="00B154DE">
        <w:rPr>
          <w:rFonts w:ascii="Times New Roman" w:hAnsi="Times New Roman" w:cs="Times New Roman"/>
          <w:color w:val="000000" w:themeColor="text1"/>
          <w:szCs w:val="28"/>
        </w:rPr>
        <w:t>*/</w:t>
      </w:r>
    </w:p>
    <w:p w14:paraId="06A7C9A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r = s; /*</w:t>
      </w:r>
      <w:r w:rsidRPr="00B154DE">
        <w:rPr>
          <w:rFonts w:ascii="Times New Roman" w:hAnsi="Times New Roman" w:cs="Times New Roman"/>
          <w:color w:val="000000" w:themeColor="text1"/>
          <w:szCs w:val="28"/>
        </w:rPr>
        <w:t>更新尾指针</w:t>
      </w:r>
      <w:r w:rsidRPr="00B154DE">
        <w:rPr>
          <w:rFonts w:ascii="Times New Roman" w:hAnsi="Times New Roman" w:cs="Times New Roman"/>
          <w:color w:val="000000" w:themeColor="text1"/>
          <w:szCs w:val="28"/>
        </w:rPr>
        <w:t>r*/</w:t>
      </w:r>
    </w:p>
    <w:p w14:paraId="6DF01EE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2FDE5AD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gt;next = NULL; /*</w:t>
      </w:r>
      <w:r w:rsidRPr="00B154DE">
        <w:rPr>
          <w:rFonts w:ascii="Times New Roman" w:hAnsi="Times New Roman" w:cs="Times New Roman"/>
          <w:color w:val="000000" w:themeColor="text1"/>
          <w:szCs w:val="28"/>
        </w:rPr>
        <w:t>将终端结点的指针域置空</w:t>
      </w:r>
      <w:r w:rsidRPr="00B154DE">
        <w:rPr>
          <w:rFonts w:ascii="Times New Roman" w:hAnsi="Times New Roman" w:cs="Times New Roman"/>
          <w:color w:val="000000" w:themeColor="text1"/>
          <w:szCs w:val="28"/>
        </w:rPr>
        <w:t>*/</w:t>
      </w:r>
    </w:p>
    <w:p w14:paraId="004F923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07A84276" w14:textId="77777777" w:rsidR="00B154DE" w:rsidRPr="00B154DE" w:rsidRDefault="00B154DE" w:rsidP="00B154DE">
      <w:pPr>
        <w:pStyle w:val="af0"/>
        <w:ind w:left="840"/>
        <w:rPr>
          <w:rFonts w:ascii="Times New Roman" w:hAnsi="Times New Roman" w:cs="Times New Roman"/>
          <w:color w:val="000000" w:themeColor="text1"/>
          <w:szCs w:val="28"/>
        </w:rPr>
      </w:pPr>
    </w:p>
    <w:p w14:paraId="5D0A687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7357271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t LinkList&lt;ElemType&gt;::Locate(ElemType x) {</w:t>
      </w:r>
    </w:p>
    <w:p w14:paraId="7182936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p;</w:t>
      </w:r>
    </w:p>
    <w:p w14:paraId="395E141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p = first-&gt;next; /*</w:t>
      </w:r>
      <w:r w:rsidRPr="00B154DE">
        <w:rPr>
          <w:rFonts w:ascii="Times New Roman" w:hAnsi="Times New Roman" w:cs="Times New Roman"/>
          <w:color w:val="000000" w:themeColor="text1"/>
          <w:szCs w:val="28"/>
        </w:rPr>
        <w:t>工作指针</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初始化</w:t>
      </w:r>
      <w:r w:rsidRPr="00B154DE">
        <w:rPr>
          <w:rFonts w:ascii="Times New Roman" w:hAnsi="Times New Roman" w:cs="Times New Roman"/>
          <w:color w:val="000000" w:themeColor="text1"/>
          <w:szCs w:val="28"/>
        </w:rPr>
        <w:t>*/</w:t>
      </w:r>
    </w:p>
    <w:p w14:paraId="6934797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 j = 1; /*</w:t>
      </w:r>
      <w:r w:rsidRPr="00B154DE">
        <w:rPr>
          <w:rFonts w:ascii="Times New Roman" w:hAnsi="Times New Roman" w:cs="Times New Roman"/>
          <w:color w:val="000000" w:themeColor="text1"/>
          <w:szCs w:val="28"/>
        </w:rPr>
        <w:t>累加器</w:t>
      </w:r>
      <w:r w:rsidRPr="00B154DE">
        <w:rPr>
          <w:rFonts w:ascii="Times New Roman" w:hAnsi="Times New Roman" w:cs="Times New Roman"/>
          <w:color w:val="000000" w:themeColor="text1"/>
          <w:szCs w:val="28"/>
        </w:rPr>
        <w:t>j</w:t>
      </w:r>
      <w:r w:rsidRPr="00B154DE">
        <w:rPr>
          <w:rFonts w:ascii="Times New Roman" w:hAnsi="Times New Roman" w:cs="Times New Roman"/>
          <w:color w:val="000000" w:themeColor="text1"/>
          <w:szCs w:val="28"/>
        </w:rPr>
        <w:t>初始化</w:t>
      </w:r>
      <w:r w:rsidRPr="00B154DE">
        <w:rPr>
          <w:rFonts w:ascii="Times New Roman" w:hAnsi="Times New Roman" w:cs="Times New Roman"/>
          <w:color w:val="000000" w:themeColor="text1"/>
          <w:szCs w:val="28"/>
        </w:rPr>
        <w:t>*/</w:t>
      </w:r>
    </w:p>
    <w:p w14:paraId="1D2480E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hile(p != NULL) {</w:t>
      </w:r>
    </w:p>
    <w:p w14:paraId="1C72F4D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if(p-&gt;data == x)</w:t>
      </w:r>
    </w:p>
    <w:p w14:paraId="0128AA4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return j; /*</w:t>
      </w:r>
      <w:r w:rsidRPr="00B154DE">
        <w:rPr>
          <w:rFonts w:ascii="Times New Roman" w:hAnsi="Times New Roman" w:cs="Times New Roman"/>
          <w:color w:val="000000" w:themeColor="text1"/>
          <w:szCs w:val="28"/>
        </w:rPr>
        <w:t>查找成功，返回其序号</w:t>
      </w:r>
      <w:r w:rsidRPr="00B154DE">
        <w:rPr>
          <w:rFonts w:ascii="Times New Roman" w:hAnsi="Times New Roman" w:cs="Times New Roman"/>
          <w:color w:val="000000" w:themeColor="text1"/>
          <w:szCs w:val="28"/>
        </w:rPr>
        <w:t>*/</w:t>
      </w:r>
    </w:p>
    <w:p w14:paraId="101990D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p = p-&gt;next;</w:t>
      </w:r>
    </w:p>
    <w:p w14:paraId="3FD6EF5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j++;</w:t>
      </w:r>
    </w:p>
    <w:p w14:paraId="33A88A0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63C4E1B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eturn 0; /*</w:t>
      </w:r>
      <w:r w:rsidRPr="00B154DE">
        <w:rPr>
          <w:rFonts w:ascii="Times New Roman" w:hAnsi="Times New Roman" w:cs="Times New Roman"/>
          <w:color w:val="000000" w:themeColor="text1"/>
          <w:szCs w:val="28"/>
        </w:rPr>
        <w:t>查找失败，返回</w:t>
      </w:r>
      <w:r w:rsidRPr="00B154DE">
        <w:rPr>
          <w:rFonts w:ascii="Times New Roman" w:hAnsi="Times New Roman" w:cs="Times New Roman"/>
          <w:color w:val="000000" w:themeColor="text1"/>
          <w:szCs w:val="28"/>
        </w:rPr>
        <w:t>0*/</w:t>
      </w:r>
    </w:p>
    <w:p w14:paraId="1315521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33FB70A2" w14:textId="77777777" w:rsidR="00B154DE" w:rsidRPr="00B154DE" w:rsidRDefault="00B154DE" w:rsidP="00B154DE">
      <w:pPr>
        <w:pStyle w:val="af0"/>
        <w:ind w:left="840"/>
        <w:rPr>
          <w:rFonts w:ascii="Times New Roman" w:hAnsi="Times New Roman" w:cs="Times New Roman"/>
          <w:color w:val="000000" w:themeColor="text1"/>
          <w:szCs w:val="28"/>
        </w:rPr>
      </w:pPr>
    </w:p>
    <w:p w14:paraId="501CD1B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7CA7262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void LinkList&lt;ElemType&gt;::PrintList() {</w:t>
      </w:r>
    </w:p>
    <w:p w14:paraId="336FDF5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p;</w:t>
      </w:r>
    </w:p>
    <w:p w14:paraId="65D6F9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p = first-&gt;next; /*</w:t>
      </w:r>
      <w:r w:rsidRPr="00B154DE">
        <w:rPr>
          <w:rFonts w:ascii="Times New Roman" w:hAnsi="Times New Roman" w:cs="Times New Roman"/>
          <w:color w:val="000000" w:themeColor="text1"/>
          <w:szCs w:val="28"/>
        </w:rPr>
        <w:t>工作指针</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初始化</w:t>
      </w:r>
      <w:r w:rsidRPr="00B154DE">
        <w:rPr>
          <w:rFonts w:ascii="Times New Roman" w:hAnsi="Times New Roman" w:cs="Times New Roman"/>
          <w:color w:val="000000" w:themeColor="text1"/>
          <w:szCs w:val="28"/>
        </w:rPr>
        <w:t>*/</w:t>
      </w:r>
    </w:p>
    <w:p w14:paraId="03408D3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hile(p != NULL) {</w:t>
      </w:r>
    </w:p>
    <w:p w14:paraId="5E77377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cout&lt;&lt;p-&gt;data&lt;&lt;" ";</w:t>
      </w:r>
    </w:p>
    <w:p w14:paraId="1E970BE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p = p-&gt;next; /*</w:t>
      </w:r>
      <w:r w:rsidRPr="00B154DE">
        <w:rPr>
          <w:rFonts w:ascii="Times New Roman" w:hAnsi="Times New Roman" w:cs="Times New Roman"/>
          <w:color w:val="000000" w:themeColor="text1"/>
          <w:szCs w:val="28"/>
        </w:rPr>
        <w:t>工作指针</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后移</w:t>
      </w:r>
      <w:r w:rsidRPr="00B154DE">
        <w:rPr>
          <w:rFonts w:ascii="Times New Roman" w:hAnsi="Times New Roman" w:cs="Times New Roman"/>
          <w:color w:val="000000" w:themeColor="text1"/>
          <w:szCs w:val="28"/>
        </w:rPr>
        <w:t>*/</w:t>
      </w:r>
    </w:p>
    <w:p w14:paraId="23B04E3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3DB5A81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endl;</w:t>
      </w:r>
    </w:p>
    <w:p w14:paraId="7BBF8C94" w14:textId="68009D18" w:rsidR="00B154DE" w:rsidRDefault="00B154DE" w:rsidP="00B154DE">
      <w:pPr>
        <w:pStyle w:val="af0"/>
        <w:ind w:left="840" w:firstLineChars="0" w:firstLine="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7A9786A5" w14:textId="3E754078" w:rsidR="00B154DE" w:rsidRDefault="00B154DE" w:rsidP="00AC6DA4">
      <w:pPr>
        <w:pStyle w:val="af0"/>
        <w:numPr>
          <w:ilvl w:val="1"/>
          <w:numId w:val="3"/>
        </w:numPr>
        <w:ind w:firstLineChars="0"/>
        <w:rPr>
          <w:rFonts w:ascii="Times New Roman" w:hAnsi="Times New Roman" w:cs="Times New Roman"/>
          <w:color w:val="000000" w:themeColor="text1"/>
          <w:szCs w:val="28"/>
        </w:rPr>
      </w:pPr>
      <w:r>
        <w:rPr>
          <w:rFonts w:ascii="Times New Roman" w:hAnsi="Times New Roman" w:cs="Times New Roman" w:hint="eastAsia"/>
          <w:color w:val="000000" w:themeColor="text1"/>
          <w:szCs w:val="28"/>
        </w:rPr>
        <w:t>M</w:t>
      </w:r>
      <w:r>
        <w:rPr>
          <w:rFonts w:ascii="Times New Roman" w:hAnsi="Times New Roman" w:cs="Times New Roman"/>
          <w:color w:val="000000" w:themeColor="text1"/>
          <w:szCs w:val="28"/>
        </w:rPr>
        <w:t>ain.cpp</w:t>
      </w:r>
    </w:p>
    <w:p w14:paraId="2406527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lt;iostream&gt;</w:t>
      </w:r>
    </w:p>
    <w:p w14:paraId="2197976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using namespace std;</w:t>
      </w:r>
    </w:p>
    <w:p w14:paraId="4F985AF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 "LinkList.cpp"</w:t>
      </w:r>
    </w:p>
    <w:p w14:paraId="22E79B2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template &lt;class ElemType&gt;</w:t>
      </w:r>
    </w:p>
    <w:p w14:paraId="2A38E7D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void Intersection(LinkList&lt;ElemType&gt; &amp;L1, LinkList&lt;ElemType&gt; &amp;L2) {</w:t>
      </w:r>
    </w:p>
    <w:p w14:paraId="6423CCF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将单链表</w:t>
      </w:r>
      <w:r w:rsidRPr="00B154DE">
        <w:rPr>
          <w:rFonts w:ascii="Times New Roman" w:hAnsi="Times New Roman" w:cs="Times New Roman"/>
          <w:color w:val="000000" w:themeColor="text1"/>
          <w:szCs w:val="28"/>
        </w:rPr>
        <w:t>L1</w:t>
      </w:r>
      <w:r w:rsidRPr="00B154DE">
        <w:rPr>
          <w:rFonts w:ascii="Times New Roman" w:hAnsi="Times New Roman" w:cs="Times New Roman"/>
          <w:color w:val="000000" w:themeColor="text1"/>
          <w:szCs w:val="28"/>
        </w:rPr>
        <w:t>和</w:t>
      </w:r>
      <w:r w:rsidRPr="00B154DE">
        <w:rPr>
          <w:rFonts w:ascii="Times New Roman" w:hAnsi="Times New Roman" w:cs="Times New Roman"/>
          <w:color w:val="000000" w:themeColor="text1"/>
          <w:szCs w:val="28"/>
        </w:rPr>
        <w:t>L2</w:t>
      </w:r>
      <w:r w:rsidRPr="00B154DE">
        <w:rPr>
          <w:rFonts w:ascii="Times New Roman" w:hAnsi="Times New Roman" w:cs="Times New Roman"/>
          <w:color w:val="000000" w:themeColor="text1"/>
          <w:szCs w:val="28"/>
        </w:rPr>
        <w:t>存储的集合求交集并输出</w:t>
      </w:r>
      <w:r w:rsidRPr="00B154DE">
        <w:rPr>
          <w:rFonts w:ascii="Times New Roman" w:hAnsi="Times New Roman" w:cs="Times New Roman"/>
          <w:color w:val="000000" w:themeColor="text1"/>
          <w:szCs w:val="28"/>
        </w:rPr>
        <w:t>*/</w:t>
      </w:r>
    </w:p>
    <w:p w14:paraId="4C7A3A9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ElemType&gt; *first1,*p;</w:t>
      </w:r>
    </w:p>
    <w:p w14:paraId="0826115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1 = L1.GetFirst();</w:t>
      </w:r>
    </w:p>
    <w:p w14:paraId="3774EF3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p = first1-&gt;next;</w:t>
      </w:r>
    </w:p>
    <w:p w14:paraId="1C09969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hile(p != NULL) {</w:t>
      </w:r>
    </w:p>
    <w:p w14:paraId="36E35D5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在</w:t>
      </w:r>
      <w:r w:rsidRPr="00B154DE">
        <w:rPr>
          <w:rFonts w:ascii="Times New Roman" w:hAnsi="Times New Roman" w:cs="Times New Roman"/>
          <w:color w:val="000000" w:themeColor="text1"/>
          <w:szCs w:val="28"/>
        </w:rPr>
        <w:t>L2</w:t>
      </w:r>
      <w:r w:rsidRPr="00B154DE">
        <w:rPr>
          <w:rFonts w:ascii="Times New Roman" w:hAnsi="Times New Roman" w:cs="Times New Roman"/>
          <w:color w:val="000000" w:themeColor="text1"/>
          <w:szCs w:val="28"/>
        </w:rPr>
        <w:t>中查找</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的数据域是否已存在</w:t>
      </w:r>
      <w:r w:rsidRPr="00B154DE">
        <w:rPr>
          <w:rFonts w:ascii="Times New Roman" w:hAnsi="Times New Roman" w:cs="Times New Roman"/>
          <w:color w:val="000000" w:themeColor="text1"/>
          <w:szCs w:val="28"/>
        </w:rPr>
        <w:t>*/</w:t>
      </w:r>
    </w:p>
    <w:p w14:paraId="4B8008A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int i = L2.Locate(p-&gt;data);</w:t>
      </w:r>
    </w:p>
    <w:p w14:paraId="09D8BDC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找到，输出</w:t>
      </w:r>
      <w:r w:rsidRPr="00B154DE">
        <w:rPr>
          <w:rFonts w:ascii="Times New Roman" w:hAnsi="Times New Roman" w:cs="Times New Roman"/>
          <w:color w:val="000000" w:themeColor="text1"/>
          <w:szCs w:val="28"/>
        </w:rPr>
        <w:t>p-&gt;data*/</w:t>
      </w:r>
    </w:p>
    <w:p w14:paraId="5AF5E76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if(i != 0) {</w:t>
      </w:r>
    </w:p>
    <w:p w14:paraId="26BACE9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 xml:space="preserve">    cout&lt;&lt;p-&gt;data&lt;&lt;" ";</w:t>
      </w:r>
    </w:p>
    <w:p w14:paraId="6793E92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 xml:space="preserve">    }</w:t>
      </w:r>
    </w:p>
    <w:p w14:paraId="3064011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 xml:space="preserve">    p = p-&gt;next;</w:t>
      </w:r>
    </w:p>
    <w:p w14:paraId="0789ADB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47DAE6D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endl;</w:t>
      </w:r>
    </w:p>
    <w:p w14:paraId="33D7261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5FDC311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t main() {</w:t>
      </w:r>
    </w:p>
    <w:p w14:paraId="1D54342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 r1[7] = {1, 2, 3, 4, 5, 6, 7};</w:t>
      </w:r>
    </w:p>
    <w:p w14:paraId="4262364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 r2[8] = {5,6,7,8,9,10,11,12};</w:t>
      </w:r>
    </w:p>
    <w:p w14:paraId="4CC927C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第一个单链表的表长为</w:t>
      </w:r>
      <w:r w:rsidRPr="00B154DE">
        <w:rPr>
          <w:rFonts w:ascii="Times New Roman" w:hAnsi="Times New Roman" w:cs="Times New Roman"/>
          <w:color w:val="000000" w:themeColor="text1"/>
          <w:szCs w:val="28"/>
        </w:rPr>
        <w:t>7*/</w:t>
      </w:r>
    </w:p>
    <w:p w14:paraId="5C07929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inkList&lt;int&gt; L1(r1, 7);</w:t>
      </w:r>
    </w:p>
    <w:p w14:paraId="298EDB5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第二个单链表的表长为</w:t>
      </w:r>
      <w:r w:rsidRPr="00B154DE">
        <w:rPr>
          <w:rFonts w:ascii="Times New Roman" w:hAnsi="Times New Roman" w:cs="Times New Roman"/>
          <w:color w:val="000000" w:themeColor="text1"/>
          <w:szCs w:val="28"/>
        </w:rPr>
        <w:t>8*/</w:t>
      </w:r>
    </w:p>
    <w:p w14:paraId="6882169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inkList&lt;int&gt; L2(r2, 8);</w:t>
      </w:r>
    </w:p>
    <w:p w14:paraId="61AA55B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w:t>
      </w:r>
      <w:r w:rsidRPr="00B154DE">
        <w:rPr>
          <w:rFonts w:ascii="Times New Roman" w:hAnsi="Times New Roman" w:cs="Times New Roman"/>
          <w:color w:val="000000" w:themeColor="text1"/>
          <w:szCs w:val="28"/>
        </w:rPr>
        <w:t>第一个集合为：</w:t>
      </w:r>
      <w:r w:rsidRPr="00B154DE">
        <w:rPr>
          <w:rFonts w:ascii="Times New Roman" w:hAnsi="Times New Roman" w:cs="Times New Roman"/>
          <w:color w:val="000000" w:themeColor="text1"/>
          <w:szCs w:val="28"/>
        </w:rPr>
        <w:t>"&lt;&lt;endl;</w:t>
      </w:r>
    </w:p>
    <w:p w14:paraId="5EA7D8D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1.PrintList();</w:t>
      </w:r>
    </w:p>
    <w:p w14:paraId="6835F41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w:t>
      </w:r>
      <w:r w:rsidRPr="00B154DE">
        <w:rPr>
          <w:rFonts w:ascii="Times New Roman" w:hAnsi="Times New Roman" w:cs="Times New Roman"/>
          <w:color w:val="000000" w:themeColor="text1"/>
          <w:szCs w:val="28"/>
        </w:rPr>
        <w:t>第二个集合为：</w:t>
      </w:r>
      <w:r w:rsidRPr="00B154DE">
        <w:rPr>
          <w:rFonts w:ascii="Times New Roman" w:hAnsi="Times New Roman" w:cs="Times New Roman"/>
          <w:color w:val="000000" w:themeColor="text1"/>
          <w:szCs w:val="28"/>
        </w:rPr>
        <w:t>"&lt;&lt;endl;</w:t>
      </w:r>
    </w:p>
    <w:p w14:paraId="78E1DD3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2.PrintList();</w:t>
      </w:r>
    </w:p>
    <w:p w14:paraId="0BF1408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w:t>
      </w:r>
      <w:r w:rsidRPr="00B154DE">
        <w:rPr>
          <w:rFonts w:ascii="Times New Roman" w:hAnsi="Times New Roman" w:cs="Times New Roman"/>
          <w:color w:val="000000" w:themeColor="text1"/>
          <w:szCs w:val="28"/>
        </w:rPr>
        <w:t>两个集合的交集为：</w:t>
      </w:r>
      <w:r w:rsidRPr="00B154DE">
        <w:rPr>
          <w:rFonts w:ascii="Times New Roman" w:hAnsi="Times New Roman" w:cs="Times New Roman"/>
          <w:color w:val="000000" w:themeColor="text1"/>
          <w:szCs w:val="28"/>
        </w:rPr>
        <w:t>"&lt;&lt;endl;</w:t>
      </w:r>
    </w:p>
    <w:p w14:paraId="414667D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lastRenderedPageBreak/>
        <w:tab/>
        <w:t>Intersection(L1, L2);</w:t>
      </w:r>
    </w:p>
    <w:p w14:paraId="450B992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har r3[5] = {'A','B','C','D','E'};</w:t>
      </w:r>
    </w:p>
    <w:p w14:paraId="68FF170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har r4[6] = {'C','D','E','F','G','H'};</w:t>
      </w:r>
    </w:p>
    <w:p w14:paraId="1D243C2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inkList&lt;char&gt; L3(r3, 5);</w:t>
      </w:r>
    </w:p>
    <w:p w14:paraId="12250D6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inkList&lt;char&gt; L4(r4, 6);</w:t>
      </w:r>
    </w:p>
    <w:p w14:paraId="3280ACD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w:t>
      </w:r>
      <w:r w:rsidRPr="00B154DE">
        <w:rPr>
          <w:rFonts w:ascii="Times New Roman" w:hAnsi="Times New Roman" w:cs="Times New Roman"/>
          <w:color w:val="000000" w:themeColor="text1"/>
          <w:szCs w:val="28"/>
        </w:rPr>
        <w:t>第三个集合为：</w:t>
      </w:r>
      <w:r w:rsidRPr="00B154DE">
        <w:rPr>
          <w:rFonts w:ascii="Times New Roman" w:hAnsi="Times New Roman" w:cs="Times New Roman"/>
          <w:color w:val="000000" w:themeColor="text1"/>
          <w:szCs w:val="28"/>
        </w:rPr>
        <w:t>"&lt;&lt;endl;</w:t>
      </w:r>
    </w:p>
    <w:p w14:paraId="0D74A92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3.PrintList();</w:t>
      </w:r>
    </w:p>
    <w:p w14:paraId="4F8AE5B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w:t>
      </w:r>
      <w:r w:rsidRPr="00B154DE">
        <w:rPr>
          <w:rFonts w:ascii="Times New Roman" w:hAnsi="Times New Roman" w:cs="Times New Roman"/>
          <w:color w:val="000000" w:themeColor="text1"/>
          <w:szCs w:val="28"/>
        </w:rPr>
        <w:t>第四个集合为：</w:t>
      </w:r>
      <w:r w:rsidRPr="00B154DE">
        <w:rPr>
          <w:rFonts w:ascii="Times New Roman" w:hAnsi="Times New Roman" w:cs="Times New Roman"/>
          <w:color w:val="000000" w:themeColor="text1"/>
          <w:szCs w:val="28"/>
        </w:rPr>
        <w:t>"&lt;&lt;endl;</w:t>
      </w:r>
    </w:p>
    <w:p w14:paraId="1E9C349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4.PrintList();</w:t>
      </w:r>
    </w:p>
    <w:p w14:paraId="699A4FC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w:t>
      </w:r>
      <w:r w:rsidRPr="00B154DE">
        <w:rPr>
          <w:rFonts w:ascii="Times New Roman" w:hAnsi="Times New Roman" w:cs="Times New Roman"/>
          <w:color w:val="000000" w:themeColor="text1"/>
          <w:szCs w:val="28"/>
        </w:rPr>
        <w:t>两个集合的交集为：</w:t>
      </w:r>
      <w:r w:rsidRPr="00B154DE">
        <w:rPr>
          <w:rFonts w:ascii="Times New Roman" w:hAnsi="Times New Roman" w:cs="Times New Roman"/>
          <w:color w:val="000000" w:themeColor="text1"/>
          <w:szCs w:val="28"/>
        </w:rPr>
        <w:t>"&lt;&lt;endl;</w:t>
      </w:r>
    </w:p>
    <w:p w14:paraId="5FF39E1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ersection(L3, L4);</w:t>
      </w:r>
    </w:p>
    <w:p w14:paraId="2004006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out&lt;&lt;"\n</w:t>
      </w:r>
      <w:r w:rsidRPr="00B154DE">
        <w:rPr>
          <w:rFonts w:ascii="Times New Roman" w:hAnsi="Times New Roman" w:cs="Times New Roman"/>
          <w:color w:val="000000" w:themeColor="text1"/>
          <w:szCs w:val="28"/>
        </w:rPr>
        <w:t>此部分由刘宪铎完成</w:t>
      </w:r>
      <w:r w:rsidRPr="00B154DE">
        <w:rPr>
          <w:rFonts w:ascii="Times New Roman" w:hAnsi="Times New Roman" w:cs="Times New Roman"/>
          <w:color w:val="000000" w:themeColor="text1"/>
          <w:szCs w:val="28"/>
        </w:rPr>
        <w:t>"&lt;&lt;endl;</w:t>
      </w:r>
    </w:p>
    <w:p w14:paraId="548FCCB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eturn 0;</w:t>
      </w:r>
    </w:p>
    <w:p w14:paraId="232E6381" w14:textId="54C4F191" w:rsidR="00B154DE" w:rsidRPr="00B154DE" w:rsidRDefault="00B154DE" w:rsidP="00B154DE">
      <w:pPr>
        <w:pStyle w:val="af0"/>
        <w:ind w:left="840" w:firstLineChars="0" w:firstLine="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267BD85E" w14:textId="0B3EAAE0" w:rsidR="00D15CA8" w:rsidRPr="00B154DE" w:rsidRDefault="00D15CA8" w:rsidP="00EB053D">
      <w:pPr>
        <w:pStyle w:val="3"/>
      </w:pPr>
      <w:r w:rsidRPr="00B154DE">
        <w:rPr>
          <w:rFonts w:hint="eastAsia"/>
        </w:rPr>
        <w:t>实验</w:t>
      </w:r>
      <w:r w:rsidR="00B154DE">
        <w:rPr>
          <w:rFonts w:hint="eastAsia"/>
        </w:rPr>
        <w:t>结果</w:t>
      </w:r>
    </w:p>
    <w:p w14:paraId="53CE6ECD" w14:textId="5423B581" w:rsidR="00D15CA8" w:rsidRPr="00B154DE" w:rsidRDefault="00B154DE" w:rsidP="00B154DE">
      <w:pPr>
        <w:ind w:left="420"/>
        <w:jc w:val="center"/>
        <w:rPr>
          <w:rFonts w:ascii="Times New Roman" w:hAnsi="Times New Roman" w:cs="Times New Roman"/>
          <w:color w:val="000000" w:themeColor="text1"/>
          <w:szCs w:val="28"/>
        </w:rPr>
      </w:pPr>
      <w:r>
        <w:rPr>
          <w:noProof/>
        </w:rPr>
        <w:drawing>
          <wp:inline distT="0" distB="0" distL="0" distR="0" wp14:anchorId="349FFE40" wp14:editId="78E9A1BB">
            <wp:extent cx="2780952" cy="2657143"/>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0952" cy="2657143"/>
                    </a:xfrm>
                    <a:prstGeom prst="rect">
                      <a:avLst/>
                    </a:prstGeom>
                  </pic:spPr>
                </pic:pic>
              </a:graphicData>
            </a:graphic>
          </wp:inline>
        </w:drawing>
      </w:r>
    </w:p>
    <w:p w14:paraId="713B59FE" w14:textId="77777777" w:rsidR="00A4568E" w:rsidRDefault="00A4568E" w:rsidP="00A4568E">
      <w:pPr>
        <w:pStyle w:val="3"/>
      </w:pPr>
      <w:r>
        <w:rPr>
          <w:rFonts w:hint="eastAsia"/>
        </w:rPr>
        <w:t>遇到的问题及解决方法</w:t>
      </w:r>
    </w:p>
    <w:p w14:paraId="633F1F65" w14:textId="77777777" w:rsidR="00416992" w:rsidRDefault="00416992" w:rsidP="00416992">
      <w:pPr>
        <w:rPr>
          <w:rFonts w:ascii="Times New Roman" w:eastAsia="宋体" w:hAnsi="Times New Roman" w:cs="Times New Roman"/>
          <w:szCs w:val="28"/>
        </w:rPr>
      </w:pPr>
      <w:r>
        <w:rPr>
          <w:rFonts w:ascii="Times New Roman" w:hAnsi="Times New Roman" w:cs="Times New Roman"/>
          <w:color w:val="000000" w:themeColor="text1"/>
          <w:szCs w:val="28"/>
        </w:rPr>
        <w:tab/>
      </w:r>
      <w:r w:rsidRPr="004970D6">
        <w:rPr>
          <w:rFonts w:ascii="Times New Roman" w:eastAsia="宋体" w:hAnsi="Times New Roman" w:cs="Times New Roman"/>
          <w:szCs w:val="28"/>
        </w:rPr>
        <w:t>（</w:t>
      </w:r>
      <w:r w:rsidRPr="004970D6">
        <w:rPr>
          <w:rFonts w:ascii="Times New Roman" w:eastAsia="宋体" w:hAnsi="Times New Roman" w:cs="Times New Roman"/>
          <w:szCs w:val="28"/>
        </w:rPr>
        <w:t>1</w:t>
      </w:r>
      <w:r w:rsidRPr="004970D6">
        <w:rPr>
          <w:rFonts w:ascii="Times New Roman" w:eastAsia="宋体" w:hAnsi="Times New Roman" w:cs="Times New Roman"/>
          <w:szCs w:val="28"/>
        </w:rPr>
        <w:t>）</w:t>
      </w:r>
      <w:r w:rsidRPr="004970D6">
        <w:rPr>
          <w:rFonts w:ascii="Times New Roman" w:eastAsia="宋体" w:hAnsi="Times New Roman" w:cs="Times New Roman"/>
          <w:szCs w:val="28"/>
        </w:rPr>
        <w:t>SeqList.cpp</w:t>
      </w:r>
      <w:r>
        <w:rPr>
          <w:rFonts w:ascii="Times New Roman" w:eastAsia="宋体" w:hAnsi="Times New Roman" w:cs="Times New Roman" w:hint="eastAsia"/>
          <w:szCs w:val="28"/>
        </w:rPr>
        <w:t>文件总是报错</w:t>
      </w:r>
      <w:r w:rsidRPr="001C4B23">
        <w:rPr>
          <w:rFonts w:ascii="Times New Roman" w:eastAsia="宋体" w:hAnsi="Times New Roman" w:cs="Times New Roman"/>
          <w:szCs w:val="28"/>
        </w:rPr>
        <w:t>error: 'cout' was not declared in this scope</w:t>
      </w:r>
      <w:r>
        <w:rPr>
          <w:rFonts w:ascii="Times New Roman" w:eastAsia="宋体" w:hAnsi="Times New Roman" w:cs="Times New Roman"/>
          <w:szCs w:val="28"/>
        </w:rPr>
        <w:t>无法</w:t>
      </w:r>
      <w:r>
        <w:rPr>
          <w:rFonts w:ascii="Times New Roman" w:eastAsia="宋体" w:hAnsi="Times New Roman" w:cs="Times New Roman" w:hint="eastAsia"/>
          <w:szCs w:val="28"/>
        </w:rPr>
        <w:t>使用</w:t>
      </w:r>
      <w:r>
        <w:rPr>
          <w:rFonts w:ascii="Times New Roman" w:eastAsia="宋体" w:hAnsi="Times New Roman" w:cs="Times New Roman"/>
          <w:szCs w:val="28"/>
        </w:rPr>
        <w:t>cout</w:t>
      </w:r>
      <w:r>
        <w:rPr>
          <w:rFonts w:ascii="Times New Roman" w:eastAsia="宋体" w:hAnsi="Times New Roman" w:cs="Times New Roman"/>
          <w:szCs w:val="28"/>
        </w:rPr>
        <w:t>输出，刚开始使用</w:t>
      </w:r>
      <w:r>
        <w:rPr>
          <w:rFonts w:ascii="Times New Roman" w:eastAsia="宋体" w:hAnsi="Times New Roman" w:cs="Times New Roman"/>
          <w:szCs w:val="28"/>
        </w:rPr>
        <w:t>printf</w:t>
      </w:r>
      <w:r>
        <w:rPr>
          <w:rFonts w:ascii="Times New Roman" w:eastAsia="宋体" w:hAnsi="Times New Roman" w:cs="Times New Roman"/>
          <w:szCs w:val="28"/>
        </w:rPr>
        <w:t>代替，</w:t>
      </w:r>
      <w:r>
        <w:rPr>
          <w:rFonts w:ascii="Times New Roman" w:eastAsia="宋体" w:hAnsi="Times New Roman" w:cs="Times New Roman" w:hint="eastAsia"/>
          <w:szCs w:val="28"/>
        </w:rPr>
        <w:t>后发现可以使用添加</w:t>
      </w:r>
      <w:r w:rsidRPr="001C4B23">
        <w:rPr>
          <w:rFonts w:ascii="Times New Roman" w:eastAsia="宋体" w:hAnsi="Times New Roman" w:cs="Times New Roman"/>
          <w:szCs w:val="28"/>
        </w:rPr>
        <w:t>using namespace std;</w:t>
      </w:r>
      <w:r>
        <w:rPr>
          <w:rFonts w:ascii="Times New Roman" w:eastAsia="宋体" w:hAnsi="Times New Roman" w:cs="Times New Roman" w:hint="eastAsia"/>
          <w:szCs w:val="28"/>
        </w:rPr>
        <w:t>命令</w:t>
      </w:r>
      <w:r>
        <w:rPr>
          <w:rFonts w:ascii="Times New Roman" w:eastAsia="宋体" w:hAnsi="Times New Roman" w:cs="Times New Roman"/>
          <w:szCs w:val="28"/>
        </w:rPr>
        <w:t>解决</w:t>
      </w:r>
    </w:p>
    <w:p w14:paraId="76D3CC2C" w14:textId="053239C9" w:rsidR="00416992" w:rsidRPr="00416992" w:rsidRDefault="00416992" w:rsidP="00B154DE">
      <w:pPr>
        <w:pStyle w:val="af0"/>
        <w:ind w:left="420" w:firstLineChars="0" w:firstLine="0"/>
        <w:rPr>
          <w:rFonts w:ascii="Times New Roman" w:hAnsi="Times New Roman" w:cs="Times New Roman"/>
          <w:color w:val="000000" w:themeColor="text1"/>
          <w:szCs w:val="28"/>
        </w:rPr>
      </w:pPr>
    </w:p>
    <w:p w14:paraId="49E0961F" w14:textId="7004C4C7" w:rsidR="00027BB7" w:rsidRPr="004970D6" w:rsidRDefault="00027BB7" w:rsidP="00027BB7">
      <w:pPr>
        <w:pStyle w:val="2"/>
        <w:rPr>
          <w:rFonts w:ascii="Times New Roman" w:hAnsi="Times New Roman" w:cs="Times New Roman"/>
        </w:rPr>
      </w:pPr>
      <w:bookmarkStart w:id="7" w:name="_Toc128043519"/>
      <w:r w:rsidRPr="004970D6">
        <w:rPr>
          <w:rFonts w:ascii="Times New Roman" w:hAnsi="Times New Roman" w:cs="Times New Roman"/>
        </w:rPr>
        <w:t>2</w:t>
      </w:r>
      <w:r w:rsidR="009E618E" w:rsidRPr="004970D6">
        <w:rPr>
          <w:rFonts w:ascii="Times New Roman" w:hAnsi="Times New Roman" w:cs="Times New Roman"/>
        </w:rPr>
        <w:t>.7</w:t>
      </w:r>
      <w:r w:rsidRPr="004970D6">
        <w:rPr>
          <w:rFonts w:ascii="Times New Roman" w:hAnsi="Times New Roman" w:cs="Times New Roman"/>
        </w:rPr>
        <w:t xml:space="preserve"> </w:t>
      </w:r>
      <w:r w:rsidRPr="004970D6">
        <w:rPr>
          <w:rFonts w:ascii="Times New Roman" w:hAnsi="Times New Roman" w:cs="Times New Roman"/>
        </w:rPr>
        <w:t>利用单链表判断两个集合是否相等</w:t>
      </w:r>
      <w:bookmarkEnd w:id="7"/>
    </w:p>
    <w:p w14:paraId="0A582CEC" w14:textId="01FE758B" w:rsidR="00027BB7" w:rsidRDefault="00027BB7" w:rsidP="00027BB7">
      <w:pPr>
        <w:rPr>
          <w:rFonts w:ascii="Times New Roman" w:hAnsi="Times New Roman" w:cs="Times New Roman"/>
          <w:szCs w:val="28"/>
        </w:rPr>
      </w:pPr>
      <w:r w:rsidRPr="004970D6">
        <w:rPr>
          <w:rFonts w:ascii="Times New Roman" w:hAnsi="Times New Roman" w:cs="Times New Roman"/>
          <w:szCs w:val="28"/>
        </w:rPr>
        <w:t>说明：借助于</w:t>
      </w:r>
      <w:r w:rsidRPr="004970D6">
        <w:rPr>
          <w:rFonts w:ascii="Times New Roman" w:hAnsi="Times New Roman" w:cs="Times New Roman"/>
          <w:szCs w:val="28"/>
        </w:rPr>
        <w:t>LinkList</w:t>
      </w:r>
      <w:r w:rsidRPr="004970D6">
        <w:rPr>
          <w:rFonts w:ascii="Times New Roman" w:hAnsi="Times New Roman" w:cs="Times New Roman"/>
          <w:szCs w:val="28"/>
        </w:rPr>
        <w:t>类模板，</w:t>
      </w:r>
      <w:r w:rsidR="00DF76B0" w:rsidRPr="004970D6">
        <w:rPr>
          <w:rFonts w:ascii="Times New Roman" w:hAnsi="Times New Roman" w:cs="Times New Roman"/>
          <w:szCs w:val="28"/>
        </w:rPr>
        <w:t>构造两个单链表分别存储两个集合，判断两个单链表是否相等。</w:t>
      </w:r>
      <w:r w:rsidR="0047791F" w:rsidRPr="004970D6">
        <w:rPr>
          <w:rFonts w:ascii="Times New Roman" w:hAnsi="Times New Roman" w:cs="Times New Roman"/>
          <w:szCs w:val="28"/>
        </w:rPr>
        <w:t>可先将单链表</w:t>
      </w:r>
      <w:r w:rsidR="00DF76B0" w:rsidRPr="004970D6">
        <w:rPr>
          <w:rFonts w:ascii="Times New Roman" w:hAnsi="Times New Roman" w:cs="Times New Roman"/>
          <w:szCs w:val="28"/>
        </w:rPr>
        <w:t>按元素结点值</w:t>
      </w:r>
      <w:r w:rsidR="0047791F" w:rsidRPr="004970D6">
        <w:rPr>
          <w:rFonts w:ascii="Times New Roman" w:hAnsi="Times New Roman" w:cs="Times New Roman"/>
          <w:szCs w:val="28"/>
        </w:rPr>
        <w:t>排序，然后再判断所包含的元素值是否相等。</w:t>
      </w:r>
      <w:r w:rsidR="00903D92" w:rsidRPr="004970D6">
        <w:rPr>
          <w:rFonts w:ascii="Times New Roman" w:hAnsi="Times New Roman" w:cs="Times New Roman"/>
          <w:szCs w:val="28"/>
        </w:rPr>
        <w:t>分别遍历两个单链表，给出相等及不相等的实验数据。</w:t>
      </w:r>
    </w:p>
    <w:p w14:paraId="19EFFEC9" w14:textId="77B71CE2" w:rsidR="00097DE1" w:rsidRDefault="00FA7776" w:rsidP="00EB053D">
      <w:pPr>
        <w:pStyle w:val="3"/>
      </w:pPr>
      <w:r>
        <w:rPr>
          <w:rFonts w:hint="eastAsia"/>
        </w:rPr>
        <w:lastRenderedPageBreak/>
        <w:t>实验代码</w:t>
      </w:r>
    </w:p>
    <w:p w14:paraId="46DC07C2" w14:textId="2FF21DCD" w:rsidR="00FA7776" w:rsidRDefault="00FA7776" w:rsidP="00AC6DA4">
      <w:pPr>
        <w:pStyle w:val="af0"/>
        <w:numPr>
          <w:ilvl w:val="1"/>
          <w:numId w:val="4"/>
        </w:numPr>
        <w:ind w:firstLineChars="0"/>
        <w:rPr>
          <w:rFonts w:ascii="Times New Roman" w:hAnsi="Times New Roman" w:cs="Times New Roman"/>
          <w:szCs w:val="28"/>
        </w:rPr>
      </w:pPr>
      <w:r>
        <w:rPr>
          <w:rFonts w:ascii="Times New Roman" w:hAnsi="Times New Roman" w:cs="Times New Roman" w:hint="eastAsia"/>
          <w:szCs w:val="28"/>
        </w:rPr>
        <w:t>LinkList.h</w:t>
      </w:r>
    </w:p>
    <w:p w14:paraId="1E9715B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fndef LINKLIST_H</w:t>
      </w:r>
    </w:p>
    <w:p w14:paraId="2528DF3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define LINKLIST_H</w:t>
      </w:r>
    </w:p>
    <w:p w14:paraId="2C08946E" w14:textId="77777777" w:rsidR="00FA7776" w:rsidRPr="00FA7776" w:rsidRDefault="00FA7776" w:rsidP="00FA7776">
      <w:pPr>
        <w:pStyle w:val="af0"/>
        <w:ind w:left="845"/>
        <w:rPr>
          <w:rFonts w:ascii="Times New Roman" w:hAnsi="Times New Roman" w:cs="Times New Roman"/>
          <w:szCs w:val="28"/>
        </w:rPr>
      </w:pPr>
    </w:p>
    <w:p w14:paraId="60330A1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2115FA4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struct Node{</w:t>
      </w:r>
    </w:p>
    <w:p w14:paraId="63304AC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ElemType data;</w:t>
      </w:r>
    </w:p>
    <w:p w14:paraId="4EB21A0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 *next;</w:t>
      </w:r>
    </w:p>
    <w:p w14:paraId="219D2E9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26108170" w14:textId="77777777" w:rsidR="00FA7776" w:rsidRPr="00FA7776" w:rsidRDefault="00FA7776" w:rsidP="00FA7776">
      <w:pPr>
        <w:pStyle w:val="af0"/>
        <w:ind w:left="845"/>
        <w:rPr>
          <w:rFonts w:ascii="Times New Roman" w:hAnsi="Times New Roman" w:cs="Times New Roman"/>
          <w:szCs w:val="28"/>
        </w:rPr>
      </w:pPr>
    </w:p>
    <w:p w14:paraId="62427CD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2BBBB45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class LinkList{</w:t>
      </w:r>
    </w:p>
    <w:p w14:paraId="5B0374C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public:</w:t>
      </w:r>
    </w:p>
    <w:p w14:paraId="2EA4E9F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LinkList();</w:t>
      </w:r>
    </w:p>
    <w:p w14:paraId="07AF73A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LinkList(ElemType a[], int n);</w:t>
      </w:r>
    </w:p>
    <w:p w14:paraId="70F3C05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LinkList();</w:t>
      </w:r>
    </w:p>
    <w:p w14:paraId="522726D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void PrintList();</w:t>
      </w:r>
    </w:p>
    <w:p w14:paraId="430AFB5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ElemType&gt;* GetFirst();</w:t>
      </w:r>
    </w:p>
    <w:p w14:paraId="17586F7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private:</w:t>
      </w:r>
    </w:p>
    <w:p w14:paraId="36B96A5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ElemType&gt; *first;</w:t>
      </w:r>
    </w:p>
    <w:p w14:paraId="02328A3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766E13E4" w14:textId="67EC3ECF" w:rsidR="00FA7776" w:rsidRDefault="00FA7776" w:rsidP="00FA7776">
      <w:pPr>
        <w:pStyle w:val="af0"/>
        <w:ind w:left="845" w:firstLineChars="0" w:firstLine="0"/>
        <w:rPr>
          <w:rFonts w:ascii="Times New Roman" w:hAnsi="Times New Roman" w:cs="Times New Roman"/>
          <w:szCs w:val="28"/>
        </w:rPr>
      </w:pPr>
      <w:r w:rsidRPr="00FA7776">
        <w:rPr>
          <w:rFonts w:ascii="Times New Roman" w:hAnsi="Times New Roman" w:cs="Times New Roman"/>
          <w:szCs w:val="28"/>
        </w:rPr>
        <w:t>#endif</w:t>
      </w:r>
    </w:p>
    <w:p w14:paraId="1DEF8150" w14:textId="261045B6" w:rsidR="00FA7776" w:rsidRDefault="00FA7776" w:rsidP="00AC6DA4">
      <w:pPr>
        <w:pStyle w:val="af0"/>
        <w:numPr>
          <w:ilvl w:val="1"/>
          <w:numId w:val="4"/>
        </w:numPr>
        <w:ind w:firstLineChars="0"/>
        <w:rPr>
          <w:rFonts w:ascii="Times New Roman" w:hAnsi="Times New Roman" w:cs="Times New Roman"/>
          <w:szCs w:val="28"/>
        </w:rPr>
      </w:pPr>
      <w:r>
        <w:rPr>
          <w:rFonts w:ascii="Times New Roman" w:hAnsi="Times New Roman" w:cs="Times New Roman"/>
          <w:szCs w:val="28"/>
        </w:rPr>
        <w:t>LinkList.app</w:t>
      </w:r>
    </w:p>
    <w:p w14:paraId="3A55066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t;iostream&gt;</w:t>
      </w:r>
    </w:p>
    <w:p w14:paraId="6AE2896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inkList.h"</w:t>
      </w:r>
    </w:p>
    <w:p w14:paraId="0FBF4B2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using namespace std;</w:t>
      </w:r>
    </w:p>
    <w:p w14:paraId="38B208B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2105BC5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LinkList&lt;ElemType&gt;::LinkList() {</w:t>
      </w:r>
    </w:p>
    <w:p w14:paraId="7415FC6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first = new Node&lt;ElemType&gt;;</w:t>
      </w:r>
    </w:p>
    <w:p w14:paraId="0A804C1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first-&gt;next = NULL;</w:t>
      </w:r>
    </w:p>
    <w:p w14:paraId="76F2E37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5F0C59E3" w14:textId="77777777" w:rsidR="00FA7776" w:rsidRPr="00FA7776" w:rsidRDefault="00FA7776" w:rsidP="00FA7776">
      <w:pPr>
        <w:pStyle w:val="af0"/>
        <w:ind w:left="845"/>
        <w:rPr>
          <w:rFonts w:ascii="Times New Roman" w:hAnsi="Times New Roman" w:cs="Times New Roman"/>
          <w:szCs w:val="28"/>
        </w:rPr>
      </w:pPr>
    </w:p>
    <w:p w14:paraId="77E152C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1A3152B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LinkList&lt;ElemType&gt;::LinkList(ElemType a[], int n) {</w:t>
      </w:r>
    </w:p>
    <w:p w14:paraId="713E255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ElemType&gt; *r,*s;</w:t>
      </w:r>
    </w:p>
    <w:p w14:paraId="782B810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first = new Node&lt;ElemType&gt;;</w:t>
      </w:r>
    </w:p>
    <w:p w14:paraId="3801BE4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r = first;</w:t>
      </w:r>
    </w:p>
    <w:p w14:paraId="35EDE12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for(int i = 0; i &lt; n; i++) {</w:t>
      </w:r>
    </w:p>
    <w:p w14:paraId="01E30E2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 = new Node&lt;ElemType&gt;;</w:t>
      </w:r>
    </w:p>
    <w:p w14:paraId="7EA1B89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gt;data = a[i];</w:t>
      </w:r>
    </w:p>
    <w:p w14:paraId="1D345AD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r-&gt;next = s;</w:t>
      </w:r>
    </w:p>
    <w:p w14:paraId="7C8CF78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r = s;</w:t>
      </w:r>
    </w:p>
    <w:p w14:paraId="47014D6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1802AA4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lastRenderedPageBreak/>
        <w:tab/>
        <w:t>r-&gt;next = NULL;</w:t>
      </w:r>
    </w:p>
    <w:p w14:paraId="394C35E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3BBD726E" w14:textId="77777777" w:rsidR="00FA7776" w:rsidRPr="00FA7776" w:rsidRDefault="00FA7776" w:rsidP="00FA7776">
      <w:pPr>
        <w:pStyle w:val="af0"/>
        <w:ind w:left="845"/>
        <w:rPr>
          <w:rFonts w:ascii="Times New Roman" w:hAnsi="Times New Roman" w:cs="Times New Roman"/>
          <w:szCs w:val="28"/>
        </w:rPr>
      </w:pPr>
    </w:p>
    <w:p w14:paraId="6DDBBBA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21BBD44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LinkList&lt;ElemType&gt;::~LinkList() {</w:t>
      </w:r>
    </w:p>
    <w:p w14:paraId="3DCABDE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ElemType&gt; *q = NULL;</w:t>
      </w:r>
    </w:p>
    <w:p w14:paraId="25E4C75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hile(first != NULL) {</w:t>
      </w:r>
    </w:p>
    <w:p w14:paraId="54BF84A8"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q = first;</w:t>
      </w:r>
    </w:p>
    <w:p w14:paraId="5251022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first = first-&gt;next;</w:t>
      </w:r>
    </w:p>
    <w:p w14:paraId="08CBE22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delete q;</w:t>
      </w:r>
    </w:p>
    <w:p w14:paraId="10AF485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2F77BDA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1FB2728D" w14:textId="77777777" w:rsidR="00FA7776" w:rsidRPr="00FA7776" w:rsidRDefault="00FA7776" w:rsidP="00FA7776">
      <w:pPr>
        <w:pStyle w:val="af0"/>
        <w:ind w:left="845"/>
        <w:rPr>
          <w:rFonts w:ascii="Times New Roman" w:hAnsi="Times New Roman" w:cs="Times New Roman"/>
          <w:szCs w:val="28"/>
        </w:rPr>
      </w:pPr>
    </w:p>
    <w:p w14:paraId="1BE1536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2E48870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Node&lt;ElemType&gt;* LinkList&lt;ElemType&gt;::GetFirst() {</w:t>
      </w:r>
    </w:p>
    <w:p w14:paraId="2F70183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return first;</w:t>
      </w:r>
    </w:p>
    <w:p w14:paraId="7A5EC50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20BAB5AE" w14:textId="77777777" w:rsidR="00FA7776" w:rsidRPr="00FA7776" w:rsidRDefault="00FA7776" w:rsidP="00FA7776">
      <w:pPr>
        <w:pStyle w:val="af0"/>
        <w:ind w:left="845"/>
        <w:rPr>
          <w:rFonts w:ascii="Times New Roman" w:hAnsi="Times New Roman" w:cs="Times New Roman"/>
          <w:szCs w:val="28"/>
        </w:rPr>
      </w:pPr>
    </w:p>
    <w:p w14:paraId="35D896F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5124A23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void LinkList&lt;ElemType&gt;::PrintList() {</w:t>
      </w:r>
    </w:p>
    <w:p w14:paraId="057067C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ElemType&gt; *p = first-&gt;next;</w:t>
      </w:r>
    </w:p>
    <w:p w14:paraId="44494B6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hile(p!=NULL) {</w:t>
      </w:r>
    </w:p>
    <w:p w14:paraId="4ADE84A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cout&lt;&lt;p-&gt;data&lt;&lt;" ";</w:t>
      </w:r>
    </w:p>
    <w:p w14:paraId="559423D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p = p-&gt;next;</w:t>
      </w:r>
    </w:p>
    <w:p w14:paraId="2F3067F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6F106B2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cout&lt;&lt;endl;</w:t>
      </w:r>
    </w:p>
    <w:p w14:paraId="594F1695" w14:textId="63EBB8DE" w:rsidR="00FA7776" w:rsidRDefault="00FA7776" w:rsidP="00FA7776">
      <w:pPr>
        <w:pStyle w:val="af0"/>
        <w:ind w:left="845" w:firstLineChars="0" w:firstLine="0"/>
        <w:rPr>
          <w:rFonts w:ascii="Times New Roman" w:hAnsi="Times New Roman" w:cs="Times New Roman"/>
          <w:szCs w:val="28"/>
        </w:rPr>
      </w:pPr>
      <w:r w:rsidRPr="00FA7776">
        <w:rPr>
          <w:rFonts w:ascii="Times New Roman" w:hAnsi="Times New Roman" w:cs="Times New Roman"/>
          <w:szCs w:val="28"/>
        </w:rPr>
        <w:t>}</w:t>
      </w:r>
    </w:p>
    <w:p w14:paraId="0142AB78" w14:textId="6C5E52A8" w:rsidR="00FA7776" w:rsidRDefault="00FA7776" w:rsidP="00AC6DA4">
      <w:pPr>
        <w:pStyle w:val="af0"/>
        <w:numPr>
          <w:ilvl w:val="1"/>
          <w:numId w:val="4"/>
        </w:numPr>
        <w:ind w:firstLineChars="0"/>
        <w:rPr>
          <w:rFonts w:ascii="Times New Roman" w:hAnsi="Times New Roman" w:cs="Times New Roman"/>
          <w:szCs w:val="28"/>
        </w:rPr>
      </w:pPr>
      <w:r>
        <w:rPr>
          <w:rFonts w:ascii="Times New Roman" w:hAnsi="Times New Roman" w:cs="Times New Roman"/>
          <w:szCs w:val="28"/>
        </w:rPr>
        <w:t>Main.app</w:t>
      </w:r>
    </w:p>
    <w:p w14:paraId="4A3A7B6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t;iostream&gt;</w:t>
      </w:r>
    </w:p>
    <w:p w14:paraId="409D69A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using namespace std;</w:t>
      </w:r>
    </w:p>
    <w:p w14:paraId="71E9E9F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inkList.cpp"</w:t>
      </w:r>
    </w:p>
    <w:p w14:paraId="35C20745" w14:textId="77777777" w:rsidR="00FA7776" w:rsidRPr="00FA7776" w:rsidRDefault="00FA7776" w:rsidP="00FA7776">
      <w:pPr>
        <w:pStyle w:val="af0"/>
        <w:ind w:left="845"/>
        <w:rPr>
          <w:rFonts w:ascii="Times New Roman" w:hAnsi="Times New Roman" w:cs="Times New Roman"/>
          <w:szCs w:val="28"/>
        </w:rPr>
      </w:pPr>
    </w:p>
    <w:p w14:paraId="6F9DA7D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template &lt;class ElemType&gt;</w:t>
      </w:r>
    </w:p>
    <w:p w14:paraId="0E3C279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r w:rsidRPr="00FA7776">
        <w:rPr>
          <w:rFonts w:ascii="Times New Roman" w:hAnsi="Times New Roman" w:cs="Times New Roman"/>
          <w:szCs w:val="28"/>
        </w:rPr>
        <w:t>判断两个集合是否相等，相等返回</w:t>
      </w:r>
      <w:r w:rsidRPr="00FA7776">
        <w:rPr>
          <w:rFonts w:ascii="Times New Roman" w:hAnsi="Times New Roman" w:cs="Times New Roman"/>
          <w:szCs w:val="28"/>
        </w:rPr>
        <w:t>1</w:t>
      </w:r>
      <w:r w:rsidRPr="00FA7776">
        <w:rPr>
          <w:rFonts w:ascii="Times New Roman" w:hAnsi="Times New Roman" w:cs="Times New Roman"/>
          <w:szCs w:val="28"/>
        </w:rPr>
        <w:t>，不相等返回</w:t>
      </w:r>
      <w:r w:rsidRPr="00FA7776">
        <w:rPr>
          <w:rFonts w:ascii="Times New Roman" w:hAnsi="Times New Roman" w:cs="Times New Roman"/>
          <w:szCs w:val="28"/>
        </w:rPr>
        <w:t>0*/</w:t>
      </w:r>
    </w:p>
    <w:p w14:paraId="34C8837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t SetIsEqual(LinkList&lt;ElemType&gt; &amp;L1, LinkList&lt;ElemType&gt; &amp;L2) {</w:t>
      </w:r>
    </w:p>
    <w:p w14:paraId="0B68F08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ElemType&gt; *p,*q;</w:t>
      </w:r>
    </w:p>
    <w:p w14:paraId="53E06BF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flag = 1;</w:t>
      </w:r>
    </w:p>
    <w:p w14:paraId="639BE04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p = L1.GetFirst()-&gt;next;</w:t>
      </w:r>
    </w:p>
    <w:p w14:paraId="6DF7673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q = L2.GetFirst()-&gt;next;</w:t>
      </w:r>
    </w:p>
    <w:p w14:paraId="4740ADD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r w:rsidRPr="00FA7776">
        <w:rPr>
          <w:rFonts w:ascii="Times New Roman" w:hAnsi="Times New Roman" w:cs="Times New Roman"/>
          <w:szCs w:val="28"/>
        </w:rPr>
        <w:t>两个链表都未结束时判断</w:t>
      </w:r>
      <w:r w:rsidRPr="00FA7776">
        <w:rPr>
          <w:rFonts w:ascii="Times New Roman" w:hAnsi="Times New Roman" w:cs="Times New Roman"/>
          <w:szCs w:val="28"/>
        </w:rPr>
        <w:t>*/</w:t>
      </w:r>
    </w:p>
    <w:p w14:paraId="175A9FF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hile(p != NULL &amp;&amp; q != NULL) {</w:t>
      </w:r>
    </w:p>
    <w:p w14:paraId="0AB7DF2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r w:rsidRPr="00FA7776">
        <w:rPr>
          <w:rFonts w:ascii="Times New Roman" w:hAnsi="Times New Roman" w:cs="Times New Roman"/>
          <w:szCs w:val="28"/>
        </w:rPr>
        <w:t>如果数据域相等则继续比较</w:t>
      </w:r>
      <w:r w:rsidRPr="00FA7776">
        <w:rPr>
          <w:rFonts w:ascii="Times New Roman" w:hAnsi="Times New Roman" w:cs="Times New Roman"/>
          <w:szCs w:val="28"/>
        </w:rPr>
        <w:t>*/</w:t>
      </w:r>
    </w:p>
    <w:p w14:paraId="4AF806B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if(p-&gt;data == q-&gt;data) {</w:t>
      </w:r>
    </w:p>
    <w:p w14:paraId="2826CC3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p = p-&gt;next;</w:t>
      </w:r>
    </w:p>
    <w:p w14:paraId="737507C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lastRenderedPageBreak/>
        <w:tab/>
      </w:r>
      <w:r w:rsidRPr="00FA7776">
        <w:rPr>
          <w:rFonts w:ascii="Times New Roman" w:hAnsi="Times New Roman" w:cs="Times New Roman"/>
          <w:szCs w:val="28"/>
        </w:rPr>
        <w:tab/>
      </w:r>
      <w:r w:rsidRPr="00FA7776">
        <w:rPr>
          <w:rFonts w:ascii="Times New Roman" w:hAnsi="Times New Roman" w:cs="Times New Roman"/>
          <w:szCs w:val="28"/>
        </w:rPr>
        <w:tab/>
        <w:t>q = q-&gt;next;</w:t>
      </w:r>
    </w:p>
    <w:p w14:paraId="6BB79D0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p>
    <w:p w14:paraId="7E0F0F3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r w:rsidRPr="00FA7776">
        <w:rPr>
          <w:rFonts w:ascii="Times New Roman" w:hAnsi="Times New Roman" w:cs="Times New Roman"/>
          <w:szCs w:val="28"/>
        </w:rPr>
        <w:t>相同位置的数据域不相等</w:t>
      </w:r>
      <w:r w:rsidRPr="00FA7776">
        <w:rPr>
          <w:rFonts w:ascii="Times New Roman" w:hAnsi="Times New Roman" w:cs="Times New Roman"/>
          <w:szCs w:val="28"/>
        </w:rPr>
        <w:t>*/</w:t>
      </w:r>
    </w:p>
    <w:p w14:paraId="22C6D74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else {</w:t>
      </w:r>
    </w:p>
    <w:p w14:paraId="413E21E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flag = 0;</w:t>
      </w:r>
    </w:p>
    <w:p w14:paraId="07A7639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break;</w:t>
      </w:r>
    </w:p>
    <w:p w14:paraId="3BA4C5C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p>
    <w:p w14:paraId="3B43BA3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304C54F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r w:rsidRPr="00FA7776">
        <w:rPr>
          <w:rFonts w:ascii="Times New Roman" w:hAnsi="Times New Roman" w:cs="Times New Roman"/>
          <w:szCs w:val="28"/>
        </w:rPr>
        <w:t>一个链表结束，另一个链表没结束</w:t>
      </w:r>
      <w:r w:rsidRPr="00FA7776">
        <w:rPr>
          <w:rFonts w:ascii="Times New Roman" w:hAnsi="Times New Roman" w:cs="Times New Roman"/>
          <w:szCs w:val="28"/>
        </w:rPr>
        <w:t>*/</w:t>
      </w:r>
    </w:p>
    <w:p w14:paraId="7B64079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r w:rsidRPr="00FA7776">
        <w:rPr>
          <w:rFonts w:ascii="Times New Roman" w:hAnsi="Times New Roman" w:cs="Times New Roman"/>
          <w:szCs w:val="28"/>
        </w:rPr>
        <w:t>并且已比较的部分相等</w:t>
      </w:r>
      <w:r w:rsidRPr="00FA7776">
        <w:rPr>
          <w:rFonts w:ascii="Times New Roman" w:hAnsi="Times New Roman" w:cs="Times New Roman"/>
          <w:szCs w:val="28"/>
        </w:rPr>
        <w:t>*/</w:t>
      </w:r>
    </w:p>
    <w:p w14:paraId="4783AB08"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f((flag == 1) &amp;&amp; (p || q)) {</w:t>
      </w:r>
    </w:p>
    <w:p w14:paraId="21452BE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flag = 0;</w:t>
      </w:r>
    </w:p>
    <w:p w14:paraId="75B1CFC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417DBC9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return flag;</w:t>
      </w:r>
    </w:p>
    <w:p w14:paraId="0FB9EED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6B0B6D3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void outResult(int flag) {</w:t>
      </w:r>
    </w:p>
    <w:p w14:paraId="306AA88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f(flag) {</w:t>
      </w:r>
    </w:p>
    <w:p w14:paraId="06D04E7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cout&lt;&lt;"</w:t>
      </w:r>
      <w:r w:rsidRPr="00FA7776">
        <w:rPr>
          <w:rFonts w:ascii="Times New Roman" w:hAnsi="Times New Roman" w:cs="Times New Roman"/>
          <w:szCs w:val="28"/>
        </w:rPr>
        <w:t>相等</w:t>
      </w:r>
      <w:r w:rsidRPr="00FA7776">
        <w:rPr>
          <w:rFonts w:ascii="Times New Roman" w:hAnsi="Times New Roman" w:cs="Times New Roman"/>
          <w:szCs w:val="28"/>
        </w:rPr>
        <w:t>";</w:t>
      </w:r>
    </w:p>
    <w:p w14:paraId="005FC62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7541E7E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else {</w:t>
      </w:r>
    </w:p>
    <w:p w14:paraId="7C6BC23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cout&lt;&lt;"</w:t>
      </w:r>
      <w:r w:rsidRPr="00FA7776">
        <w:rPr>
          <w:rFonts w:ascii="Times New Roman" w:hAnsi="Times New Roman" w:cs="Times New Roman"/>
          <w:szCs w:val="28"/>
        </w:rPr>
        <w:t>不相等</w:t>
      </w:r>
      <w:r w:rsidRPr="00FA7776">
        <w:rPr>
          <w:rFonts w:ascii="Times New Roman" w:hAnsi="Times New Roman" w:cs="Times New Roman"/>
          <w:szCs w:val="28"/>
        </w:rPr>
        <w:t>";</w:t>
      </w:r>
    </w:p>
    <w:p w14:paraId="4D07CDD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3F71958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cout&lt;&lt;endl;</w:t>
      </w:r>
    </w:p>
    <w:p w14:paraId="0382AB7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46F805D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t main() {</w:t>
      </w:r>
    </w:p>
    <w:p w14:paraId="3405B3C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1[] = {1,2,3,4,5};</w:t>
      </w:r>
    </w:p>
    <w:p w14:paraId="59CE672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2[] = {1,2,3,4,5};</w:t>
      </w:r>
    </w:p>
    <w:p w14:paraId="5E58342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3[] = {6,7,8,9,10};</w:t>
      </w:r>
    </w:p>
    <w:p w14:paraId="78D5DF6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4[] = {6,7,8,9,10,11,12,13};</w:t>
      </w:r>
    </w:p>
    <w:p w14:paraId="3FE99DA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5[] = {3,4,5,6,7};</w:t>
      </w:r>
    </w:p>
    <w:p w14:paraId="00522B7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LinkList&lt;int&gt; L1(s1, 5);</w:t>
      </w:r>
    </w:p>
    <w:p w14:paraId="6B59801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inkList&lt;int&gt; L2(s2, 5);</w:t>
      </w:r>
    </w:p>
    <w:p w14:paraId="6393DDB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inkList&lt;int&gt; L3(s3, 6);</w:t>
      </w:r>
    </w:p>
    <w:p w14:paraId="3AAE1C0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inkList&lt;int&gt; L4(s4, 8);</w:t>
      </w:r>
    </w:p>
    <w:p w14:paraId="44765B9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inkList&lt;int&gt; L5(s5, 5);</w:t>
      </w:r>
    </w:p>
    <w:p w14:paraId="0BA46CE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一个集合：</w:t>
      </w:r>
      <w:r w:rsidRPr="00FA7776">
        <w:rPr>
          <w:rFonts w:ascii="Times New Roman" w:hAnsi="Times New Roman" w:cs="Times New Roman"/>
          <w:szCs w:val="28"/>
        </w:rPr>
        <w:t>";</w:t>
      </w:r>
    </w:p>
    <w:p w14:paraId="3DF374F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1.PrintList();</w:t>
      </w:r>
    </w:p>
    <w:p w14:paraId="3FDC3D9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二个集合：</w:t>
      </w:r>
      <w:r w:rsidRPr="00FA7776">
        <w:rPr>
          <w:rFonts w:ascii="Times New Roman" w:hAnsi="Times New Roman" w:cs="Times New Roman"/>
          <w:szCs w:val="28"/>
        </w:rPr>
        <w:t>";</w:t>
      </w:r>
    </w:p>
    <w:p w14:paraId="7F34AE3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2.PrintList();</w:t>
      </w:r>
    </w:p>
    <w:p w14:paraId="230C495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三个集合：</w:t>
      </w:r>
      <w:r w:rsidRPr="00FA7776">
        <w:rPr>
          <w:rFonts w:ascii="Times New Roman" w:hAnsi="Times New Roman" w:cs="Times New Roman"/>
          <w:szCs w:val="28"/>
        </w:rPr>
        <w:t>";</w:t>
      </w:r>
    </w:p>
    <w:p w14:paraId="2965CAC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3.PrintList();</w:t>
      </w:r>
    </w:p>
    <w:p w14:paraId="4121BF3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四个集合：</w:t>
      </w:r>
      <w:r w:rsidRPr="00FA7776">
        <w:rPr>
          <w:rFonts w:ascii="Times New Roman" w:hAnsi="Times New Roman" w:cs="Times New Roman"/>
          <w:szCs w:val="28"/>
        </w:rPr>
        <w:t>";</w:t>
      </w:r>
    </w:p>
    <w:p w14:paraId="46B06E6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4.PrintList();</w:t>
      </w:r>
    </w:p>
    <w:p w14:paraId="79892B3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五个集合：</w:t>
      </w:r>
      <w:r w:rsidRPr="00FA7776">
        <w:rPr>
          <w:rFonts w:ascii="Times New Roman" w:hAnsi="Times New Roman" w:cs="Times New Roman"/>
          <w:szCs w:val="28"/>
        </w:rPr>
        <w:t>";</w:t>
      </w:r>
    </w:p>
    <w:p w14:paraId="1E4B616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lastRenderedPageBreak/>
        <w:t xml:space="preserve">    L5.PrintList();</w:t>
      </w:r>
    </w:p>
    <w:p w14:paraId="4CE47B78"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一、二个集合是否相等？</w:t>
      </w:r>
      <w:r w:rsidRPr="00FA7776">
        <w:rPr>
          <w:rFonts w:ascii="Times New Roman" w:hAnsi="Times New Roman" w:cs="Times New Roman"/>
          <w:szCs w:val="28"/>
        </w:rPr>
        <w:t>";</w:t>
      </w:r>
    </w:p>
    <w:p w14:paraId="7461764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outResult(SetIsEqual(L1,L2));</w:t>
      </w:r>
    </w:p>
    <w:p w14:paraId="5A03207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三、四个集合是否相等？</w:t>
      </w:r>
      <w:r w:rsidRPr="00FA7776">
        <w:rPr>
          <w:rFonts w:ascii="Times New Roman" w:hAnsi="Times New Roman" w:cs="Times New Roman"/>
          <w:szCs w:val="28"/>
        </w:rPr>
        <w:t>";</w:t>
      </w:r>
    </w:p>
    <w:p w14:paraId="45004DC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outResult(SetIsEqual(L3,L4));</w:t>
      </w:r>
    </w:p>
    <w:p w14:paraId="37B4335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第二、五个集合是否相等？</w:t>
      </w:r>
      <w:r w:rsidRPr="00FA7776">
        <w:rPr>
          <w:rFonts w:ascii="Times New Roman" w:hAnsi="Times New Roman" w:cs="Times New Roman"/>
          <w:szCs w:val="28"/>
        </w:rPr>
        <w:t>";</w:t>
      </w:r>
    </w:p>
    <w:p w14:paraId="17217F7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outResult(SetIsEqual(L2,L5));</w:t>
      </w:r>
    </w:p>
    <w:p w14:paraId="7B23FEA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cout&lt;&lt;"\n</w:t>
      </w:r>
      <w:r w:rsidRPr="00FA7776">
        <w:rPr>
          <w:rFonts w:ascii="Times New Roman" w:hAnsi="Times New Roman" w:cs="Times New Roman"/>
          <w:szCs w:val="28"/>
        </w:rPr>
        <w:t>此部分由刘宪铎完成</w:t>
      </w:r>
      <w:r w:rsidRPr="00FA7776">
        <w:rPr>
          <w:rFonts w:ascii="Times New Roman" w:hAnsi="Times New Roman" w:cs="Times New Roman"/>
          <w:szCs w:val="28"/>
        </w:rPr>
        <w:t>"&lt;&lt;endl;</w:t>
      </w:r>
    </w:p>
    <w:p w14:paraId="2EED214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return 0;</w:t>
      </w:r>
    </w:p>
    <w:p w14:paraId="7995EB3E" w14:textId="5A21E406" w:rsidR="00FA7776" w:rsidRPr="00FA7776" w:rsidRDefault="00FA7776" w:rsidP="00FA7776">
      <w:pPr>
        <w:pStyle w:val="af0"/>
        <w:ind w:left="845" w:firstLineChars="0" w:firstLine="0"/>
        <w:rPr>
          <w:rFonts w:ascii="Times New Roman" w:hAnsi="Times New Roman" w:cs="Times New Roman"/>
          <w:szCs w:val="28"/>
        </w:rPr>
      </w:pPr>
      <w:r w:rsidRPr="00FA7776">
        <w:rPr>
          <w:rFonts w:ascii="Times New Roman" w:hAnsi="Times New Roman" w:cs="Times New Roman"/>
          <w:szCs w:val="28"/>
        </w:rPr>
        <w:t>}</w:t>
      </w:r>
    </w:p>
    <w:p w14:paraId="59E318C1" w14:textId="1BE42BD1" w:rsidR="00FA7776" w:rsidRPr="00097DE1" w:rsidRDefault="00FA7776" w:rsidP="00EB053D">
      <w:pPr>
        <w:pStyle w:val="3"/>
      </w:pPr>
      <w:r>
        <w:rPr>
          <w:rFonts w:hint="eastAsia"/>
        </w:rPr>
        <w:t>实验结果</w:t>
      </w:r>
    </w:p>
    <w:p w14:paraId="1591CD93" w14:textId="77777777" w:rsidR="00D15CA8" w:rsidRDefault="00D15CA8" w:rsidP="00D15CA8">
      <w:pPr>
        <w:rPr>
          <w:rFonts w:ascii="Times New Roman" w:eastAsia="宋体" w:hAnsi="Times New Roman" w:cs="Times New Roman"/>
          <w:szCs w:val="28"/>
        </w:rPr>
      </w:pPr>
      <w:r>
        <w:rPr>
          <w:rFonts w:ascii="Times New Roman" w:eastAsia="宋体" w:hAnsi="Times New Roman" w:cs="Times New Roman" w:hint="eastAsia"/>
          <w:szCs w:val="28"/>
        </w:rPr>
        <w:t>实验数据可参考下图：</w:t>
      </w:r>
    </w:p>
    <w:p w14:paraId="7652BA1B" w14:textId="17CF0281" w:rsidR="00D15CA8" w:rsidRDefault="00FA7776" w:rsidP="0069251D">
      <w:pPr>
        <w:jc w:val="center"/>
        <w:rPr>
          <w:rFonts w:ascii="Times New Roman" w:hAnsi="Times New Roman" w:cs="Times New Roman"/>
          <w:szCs w:val="28"/>
        </w:rPr>
      </w:pPr>
      <w:r>
        <w:rPr>
          <w:noProof/>
        </w:rPr>
        <w:drawing>
          <wp:inline distT="0" distB="0" distL="0" distR="0" wp14:anchorId="2EFA5722" wp14:editId="54ED9163">
            <wp:extent cx="2857143" cy="21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57143" cy="2104762"/>
                    </a:xfrm>
                    <a:prstGeom prst="rect">
                      <a:avLst/>
                    </a:prstGeom>
                  </pic:spPr>
                </pic:pic>
              </a:graphicData>
            </a:graphic>
          </wp:inline>
        </w:drawing>
      </w:r>
    </w:p>
    <w:p w14:paraId="7B9FCAF4" w14:textId="02CF8A47" w:rsidR="00416992" w:rsidRDefault="00416992" w:rsidP="00EB053D">
      <w:pPr>
        <w:pStyle w:val="3"/>
      </w:pPr>
      <w:r>
        <w:rPr>
          <w:rFonts w:hint="eastAsia"/>
        </w:rPr>
        <w:t>遇到的问题及解决方法</w:t>
      </w:r>
    </w:p>
    <w:p w14:paraId="01F3E654" w14:textId="4CBAD408" w:rsidR="00416992" w:rsidRPr="00416992" w:rsidRDefault="00416992" w:rsidP="00AC6DA4">
      <w:pPr>
        <w:pStyle w:val="af0"/>
        <w:numPr>
          <w:ilvl w:val="0"/>
          <w:numId w:val="10"/>
        </w:numPr>
        <w:ind w:firstLineChars="0"/>
        <w:rPr>
          <w:rFonts w:ascii="Times New Roman" w:eastAsia="宋体" w:hAnsi="Times New Roman" w:cs="Times New Roman"/>
        </w:rPr>
      </w:pPr>
      <w:r w:rsidRPr="00416992">
        <w:rPr>
          <w:rFonts w:ascii="Times New Roman" w:eastAsia="宋体" w:hAnsi="Times New Roman" w:cs="Times New Roman" w:hint="eastAsia"/>
          <w:szCs w:val="28"/>
        </w:rPr>
        <w:t>初始</w:t>
      </w:r>
      <w:r w:rsidRPr="00416992">
        <w:rPr>
          <w:rFonts w:ascii="Times New Roman" w:eastAsia="宋体" w:hAnsi="Times New Roman" w:cs="Times New Roman"/>
          <w:szCs w:val="28"/>
        </w:rPr>
        <w:t>在编写</w:t>
      </w:r>
      <w:r w:rsidRPr="00416992">
        <w:rPr>
          <w:rFonts w:ascii="Times New Roman" w:eastAsia="宋体" w:hAnsi="Times New Roman" w:cs="Times New Roman" w:hint="eastAsia"/>
          <w:szCs w:val="28"/>
        </w:rPr>
        <w:t>LinkList.cpp</w:t>
      </w:r>
      <w:r w:rsidRPr="00416992">
        <w:rPr>
          <w:rFonts w:ascii="Times New Roman" w:eastAsia="宋体" w:hAnsi="Times New Roman" w:cs="Times New Roman" w:hint="eastAsia"/>
          <w:szCs w:val="28"/>
        </w:rPr>
        <w:t>文件时</w:t>
      </w:r>
      <w:r w:rsidRPr="00416992">
        <w:rPr>
          <w:rFonts w:ascii="Times New Roman" w:eastAsia="宋体" w:hAnsi="Times New Roman" w:cs="Times New Roman"/>
          <w:szCs w:val="28"/>
        </w:rPr>
        <w:t>，遇到多次</w:t>
      </w:r>
      <w:r w:rsidRPr="00416992">
        <w:rPr>
          <w:rFonts w:ascii="Times New Roman" w:eastAsia="宋体" w:hAnsi="Times New Roman" w:cs="Times New Roman"/>
          <w:szCs w:val="28"/>
        </w:rPr>
        <w:t>error: 'NULL' was not declared in this scope</w:t>
      </w:r>
      <w:r w:rsidRPr="00416992">
        <w:rPr>
          <w:rFonts w:ascii="Times New Roman" w:eastAsia="宋体" w:hAnsi="Times New Roman" w:cs="Times New Roman" w:hint="eastAsia"/>
          <w:szCs w:val="28"/>
        </w:rPr>
        <w:t>空值未定义</w:t>
      </w:r>
      <w:r w:rsidRPr="00416992">
        <w:rPr>
          <w:rFonts w:ascii="Times New Roman" w:eastAsia="宋体" w:hAnsi="Times New Roman" w:cs="Times New Roman"/>
          <w:szCs w:val="28"/>
        </w:rPr>
        <w:t>的错误，后</w:t>
      </w:r>
      <w:r w:rsidRPr="00416992">
        <w:rPr>
          <w:rFonts w:ascii="Times New Roman" w:eastAsia="宋体" w:hAnsi="Times New Roman" w:cs="Times New Roman" w:hint="eastAsia"/>
          <w:szCs w:val="28"/>
        </w:rPr>
        <w:t>通过查询</w:t>
      </w:r>
      <w:r w:rsidRPr="00416992">
        <w:rPr>
          <w:rFonts w:ascii="Times New Roman" w:eastAsia="宋体" w:hAnsi="Times New Roman" w:cs="Times New Roman"/>
          <w:szCs w:val="28"/>
        </w:rPr>
        <w:t>csdn</w:t>
      </w:r>
      <w:r w:rsidRPr="00416992">
        <w:rPr>
          <w:rFonts w:ascii="Times New Roman" w:eastAsia="宋体" w:hAnsi="Times New Roman" w:cs="Times New Roman"/>
          <w:szCs w:val="28"/>
        </w:rPr>
        <w:t>发现</w:t>
      </w:r>
      <w:r w:rsidRPr="00416992">
        <w:rPr>
          <w:rFonts w:ascii="Times New Roman" w:eastAsia="宋体" w:hAnsi="Times New Roman" w:cs="Times New Roman" w:hint="eastAsia"/>
          <w:szCs w:val="28"/>
        </w:rPr>
        <w:t>LinkLIst.cpp</w:t>
      </w:r>
      <w:r w:rsidRPr="00416992">
        <w:rPr>
          <w:rFonts w:ascii="Times New Roman" w:eastAsia="宋体" w:hAnsi="Times New Roman" w:cs="Times New Roman" w:hint="eastAsia"/>
          <w:szCs w:val="28"/>
        </w:rPr>
        <w:t>文件</w:t>
      </w:r>
      <w:r w:rsidRPr="00416992">
        <w:rPr>
          <w:rFonts w:ascii="Times New Roman" w:eastAsia="宋体" w:hAnsi="Times New Roman" w:cs="Times New Roman"/>
          <w:szCs w:val="28"/>
        </w:rPr>
        <w:t>只使用了</w:t>
      </w:r>
      <w:r w:rsidRPr="00416992">
        <w:rPr>
          <w:rFonts w:ascii="Times New Roman" w:eastAsia="宋体" w:hAnsi="Times New Roman" w:cs="Times New Roman" w:hint="eastAsia"/>
          <w:szCs w:val="28"/>
        </w:rPr>
        <w:t>LinkLIst.</w:t>
      </w:r>
      <w:r w:rsidRPr="00416992">
        <w:rPr>
          <w:rFonts w:ascii="Times New Roman" w:eastAsia="宋体" w:hAnsi="Times New Roman" w:cs="Times New Roman"/>
          <w:szCs w:val="28"/>
        </w:rPr>
        <w:t>.h</w:t>
      </w:r>
      <w:r w:rsidRPr="00416992">
        <w:rPr>
          <w:rFonts w:ascii="Times New Roman" w:eastAsia="宋体" w:hAnsi="Times New Roman" w:cs="Times New Roman" w:hint="eastAsia"/>
          <w:szCs w:val="28"/>
        </w:rPr>
        <w:t>做头文件</w:t>
      </w:r>
      <w:r w:rsidRPr="00416992">
        <w:rPr>
          <w:rFonts w:ascii="Times New Roman" w:eastAsia="宋体" w:hAnsi="Times New Roman" w:cs="Times New Roman"/>
          <w:szCs w:val="28"/>
        </w:rPr>
        <w:t>，无法对</w:t>
      </w:r>
      <w:r w:rsidRPr="00416992">
        <w:rPr>
          <w:rFonts w:ascii="Times New Roman" w:eastAsia="宋体" w:hAnsi="Times New Roman" w:cs="Times New Roman"/>
          <w:szCs w:val="28"/>
        </w:rPr>
        <w:t>c++</w:t>
      </w:r>
      <w:r w:rsidRPr="00416992">
        <w:rPr>
          <w:rFonts w:ascii="Times New Roman" w:eastAsia="宋体" w:hAnsi="Times New Roman" w:cs="Times New Roman"/>
          <w:szCs w:val="28"/>
        </w:rPr>
        <w:t>语法</w:t>
      </w:r>
      <w:r w:rsidRPr="00416992">
        <w:rPr>
          <w:rFonts w:ascii="Times New Roman" w:eastAsia="宋体" w:hAnsi="Times New Roman" w:cs="Times New Roman" w:hint="eastAsia"/>
          <w:szCs w:val="28"/>
        </w:rPr>
        <w:t>中</w:t>
      </w:r>
      <w:r w:rsidRPr="00416992">
        <w:rPr>
          <w:rFonts w:ascii="Times New Roman" w:eastAsia="宋体" w:hAnsi="Times New Roman" w:cs="Times New Roman"/>
          <w:szCs w:val="28"/>
        </w:rPr>
        <w:t>基础定义的</w:t>
      </w:r>
      <w:r w:rsidRPr="00416992">
        <w:rPr>
          <w:rFonts w:ascii="Times New Roman" w:eastAsia="宋体" w:hAnsi="Times New Roman" w:cs="Times New Roman" w:hint="eastAsia"/>
          <w:szCs w:val="28"/>
        </w:rPr>
        <w:t>值</w:t>
      </w:r>
      <w:r w:rsidRPr="00416992">
        <w:rPr>
          <w:rFonts w:ascii="Times New Roman" w:eastAsia="宋体" w:hAnsi="Times New Roman" w:cs="Times New Roman"/>
          <w:szCs w:val="28"/>
        </w:rPr>
        <w:t>使用</w:t>
      </w:r>
      <w:r w:rsidRPr="00416992">
        <w:rPr>
          <w:rFonts w:ascii="Times New Roman" w:eastAsia="宋体" w:hAnsi="Times New Roman" w:cs="Times New Roman" w:hint="eastAsia"/>
          <w:szCs w:val="28"/>
        </w:rPr>
        <w:t>，后</w:t>
      </w:r>
      <w:r w:rsidRPr="00416992">
        <w:rPr>
          <w:rFonts w:ascii="Times New Roman" w:eastAsia="宋体" w:hAnsi="Times New Roman" w:cs="Times New Roman"/>
          <w:szCs w:val="28"/>
        </w:rPr>
        <w:t>添加</w:t>
      </w:r>
      <w:r w:rsidRPr="00416992">
        <w:rPr>
          <w:rFonts w:ascii="Times New Roman" w:eastAsia="宋体" w:hAnsi="Times New Roman" w:cs="Times New Roman"/>
          <w:szCs w:val="28"/>
        </w:rPr>
        <w:t>#include &lt;iostream&gt;</w:t>
      </w:r>
      <w:r w:rsidRPr="00416992">
        <w:rPr>
          <w:rFonts w:ascii="Times New Roman" w:eastAsia="宋体" w:hAnsi="Times New Roman" w:cs="Times New Roman" w:hint="eastAsia"/>
          <w:szCs w:val="28"/>
        </w:rPr>
        <w:t>头文件</w:t>
      </w:r>
      <w:r w:rsidRPr="00416992">
        <w:rPr>
          <w:rFonts w:ascii="Times New Roman" w:eastAsia="宋体" w:hAnsi="Times New Roman" w:cs="Times New Roman"/>
          <w:szCs w:val="28"/>
        </w:rPr>
        <w:t>解决问题</w:t>
      </w:r>
    </w:p>
    <w:p w14:paraId="3ACA8F52" w14:textId="77777777" w:rsidR="00416992" w:rsidRPr="00416992" w:rsidRDefault="00416992" w:rsidP="00EB053D">
      <w:pPr>
        <w:pStyle w:val="af0"/>
        <w:ind w:left="1270" w:firstLineChars="0" w:firstLine="0"/>
        <w:rPr>
          <w:rFonts w:ascii="Times New Roman" w:hAnsi="Times New Roman" w:cs="Times New Roman"/>
          <w:szCs w:val="28"/>
        </w:rPr>
      </w:pPr>
    </w:p>
    <w:p w14:paraId="5CA57106" w14:textId="77777777" w:rsidR="00027BB7" w:rsidRPr="004970D6" w:rsidRDefault="00027BB7" w:rsidP="00027BB7">
      <w:pPr>
        <w:rPr>
          <w:rFonts w:ascii="Times New Roman" w:hAnsi="Times New Roman" w:cs="Times New Roman"/>
        </w:rPr>
      </w:pPr>
    </w:p>
    <w:p w14:paraId="0104613E" w14:textId="24B3865E" w:rsidR="00EF6475" w:rsidRPr="004970D6" w:rsidRDefault="00EF6475" w:rsidP="00EF6475">
      <w:pPr>
        <w:pStyle w:val="2"/>
        <w:rPr>
          <w:rFonts w:ascii="Times New Roman" w:hAnsi="Times New Roman" w:cs="Times New Roman"/>
        </w:rPr>
      </w:pPr>
      <w:bookmarkStart w:id="8" w:name="_Toc128043520"/>
      <w:r w:rsidRPr="004970D6">
        <w:rPr>
          <w:rFonts w:ascii="Times New Roman" w:hAnsi="Times New Roman" w:cs="Times New Roman"/>
        </w:rPr>
        <w:t>2.</w:t>
      </w:r>
      <w:r w:rsidR="009E618E" w:rsidRPr="004970D6">
        <w:rPr>
          <w:rFonts w:ascii="Times New Roman" w:hAnsi="Times New Roman" w:cs="Times New Roman"/>
        </w:rPr>
        <w:t>8</w:t>
      </w:r>
      <w:r w:rsidRPr="004970D6">
        <w:rPr>
          <w:rFonts w:ascii="Times New Roman" w:hAnsi="Times New Roman" w:cs="Times New Roman"/>
        </w:rPr>
        <w:t xml:space="preserve"> </w:t>
      </w:r>
      <w:r w:rsidRPr="004970D6">
        <w:rPr>
          <w:rFonts w:ascii="Times New Roman" w:hAnsi="Times New Roman" w:cs="Times New Roman"/>
        </w:rPr>
        <w:t>删除单链表中的重复元素</w:t>
      </w:r>
      <w:bookmarkEnd w:id="8"/>
    </w:p>
    <w:p w14:paraId="16DA909D" w14:textId="3E42B02D" w:rsidR="00A50759" w:rsidRDefault="00976350" w:rsidP="006558C6">
      <w:pPr>
        <w:rPr>
          <w:rFonts w:ascii="Times New Roman" w:hAnsi="Times New Roman" w:cs="Times New Roman"/>
          <w:szCs w:val="28"/>
        </w:rPr>
      </w:pPr>
      <w:r w:rsidRPr="004970D6">
        <w:rPr>
          <w:rFonts w:ascii="Times New Roman" w:hAnsi="Times New Roman" w:cs="Times New Roman"/>
          <w:szCs w:val="28"/>
        </w:rPr>
        <w:t>说明：</w:t>
      </w:r>
      <w:r w:rsidR="009F5629" w:rsidRPr="004970D6">
        <w:rPr>
          <w:rFonts w:ascii="Times New Roman" w:hAnsi="Times New Roman" w:cs="Times New Roman"/>
          <w:szCs w:val="28"/>
        </w:rPr>
        <w:t>借助于</w:t>
      </w:r>
      <w:r w:rsidR="009F5629" w:rsidRPr="004970D6">
        <w:rPr>
          <w:rFonts w:ascii="Times New Roman" w:hAnsi="Times New Roman" w:cs="Times New Roman"/>
          <w:szCs w:val="28"/>
        </w:rPr>
        <w:t>LinkList</w:t>
      </w:r>
      <w:r w:rsidR="009F5629" w:rsidRPr="004970D6">
        <w:rPr>
          <w:rFonts w:ascii="Times New Roman" w:hAnsi="Times New Roman" w:cs="Times New Roman"/>
          <w:szCs w:val="28"/>
        </w:rPr>
        <w:t>类模板，构造单链表，</w:t>
      </w:r>
      <w:r w:rsidR="00334C03" w:rsidRPr="004970D6">
        <w:rPr>
          <w:rFonts w:ascii="Times New Roman" w:hAnsi="Times New Roman" w:cs="Times New Roman"/>
          <w:szCs w:val="28"/>
        </w:rPr>
        <w:t>将单链表中的</w:t>
      </w:r>
      <w:r w:rsidR="007F7E99" w:rsidRPr="004970D6">
        <w:rPr>
          <w:rFonts w:ascii="Times New Roman" w:hAnsi="Times New Roman" w:cs="Times New Roman"/>
          <w:szCs w:val="28"/>
        </w:rPr>
        <w:t>所有</w:t>
      </w:r>
      <w:r w:rsidR="00334C03" w:rsidRPr="004970D6">
        <w:rPr>
          <w:rFonts w:ascii="Times New Roman" w:hAnsi="Times New Roman" w:cs="Times New Roman"/>
          <w:szCs w:val="28"/>
        </w:rPr>
        <w:t>重复元素删除，有多个值相等的，只保留一个，</w:t>
      </w:r>
      <w:r w:rsidR="009F5629" w:rsidRPr="004970D6">
        <w:rPr>
          <w:rFonts w:ascii="Times New Roman" w:hAnsi="Times New Roman" w:cs="Times New Roman"/>
          <w:szCs w:val="28"/>
        </w:rPr>
        <w:t>分别</w:t>
      </w:r>
      <w:r w:rsidR="0053636C" w:rsidRPr="004970D6">
        <w:rPr>
          <w:rFonts w:ascii="Times New Roman" w:hAnsi="Times New Roman" w:cs="Times New Roman"/>
          <w:szCs w:val="28"/>
        </w:rPr>
        <w:t>遍历删除前后的单链表</w:t>
      </w:r>
      <w:r w:rsidR="00334C03" w:rsidRPr="004970D6">
        <w:rPr>
          <w:rFonts w:ascii="Times New Roman" w:hAnsi="Times New Roman" w:cs="Times New Roman"/>
          <w:szCs w:val="28"/>
        </w:rPr>
        <w:t>。</w:t>
      </w:r>
      <w:r w:rsidR="007F7E99" w:rsidRPr="004970D6">
        <w:rPr>
          <w:rFonts w:ascii="Times New Roman" w:hAnsi="Times New Roman" w:cs="Times New Roman"/>
          <w:szCs w:val="28"/>
        </w:rPr>
        <w:t>构造单链表的</w:t>
      </w:r>
      <w:r w:rsidR="005B0684" w:rsidRPr="004970D6">
        <w:rPr>
          <w:rFonts w:ascii="Times New Roman" w:hAnsi="Times New Roman" w:cs="Times New Roman"/>
          <w:szCs w:val="28"/>
        </w:rPr>
        <w:t>值需要输入。</w:t>
      </w:r>
    </w:p>
    <w:p w14:paraId="35CB8776" w14:textId="77777777" w:rsidR="00FA7776" w:rsidRPr="00981C74" w:rsidRDefault="00FA7776" w:rsidP="00EB053D">
      <w:pPr>
        <w:pStyle w:val="3"/>
      </w:pPr>
      <w:r w:rsidRPr="00981C74">
        <w:rPr>
          <w:rFonts w:hint="eastAsia"/>
        </w:rPr>
        <w:t>实验代码</w:t>
      </w:r>
    </w:p>
    <w:p w14:paraId="5C1893DB" w14:textId="509D1B09" w:rsidR="00FA7776" w:rsidRDefault="00FA7776" w:rsidP="00AC6DA4">
      <w:pPr>
        <w:pStyle w:val="af0"/>
        <w:numPr>
          <w:ilvl w:val="0"/>
          <w:numId w:val="5"/>
        </w:numPr>
        <w:ind w:firstLineChars="0"/>
        <w:rPr>
          <w:rFonts w:ascii="Times New Roman" w:hAnsi="Times New Roman" w:cs="Times New Roman"/>
          <w:szCs w:val="28"/>
        </w:rPr>
      </w:pPr>
      <w:r w:rsidRPr="00FA7776">
        <w:rPr>
          <w:rFonts w:ascii="Times New Roman" w:hAnsi="Times New Roman" w:cs="Times New Roman" w:hint="eastAsia"/>
          <w:szCs w:val="28"/>
        </w:rPr>
        <w:t>LinkList.h</w:t>
      </w:r>
    </w:p>
    <w:p w14:paraId="6711213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fndef LINKLIST_H /*</w:t>
      </w:r>
      <w:r w:rsidRPr="00FA7776">
        <w:rPr>
          <w:rFonts w:ascii="Times New Roman" w:hAnsi="Times New Roman" w:cs="Times New Roman"/>
          <w:szCs w:val="28"/>
        </w:rPr>
        <w:t>避免重复引用头文件</w:t>
      </w:r>
      <w:r w:rsidRPr="00FA7776">
        <w:rPr>
          <w:rFonts w:ascii="Times New Roman" w:hAnsi="Times New Roman" w:cs="Times New Roman"/>
          <w:szCs w:val="28"/>
        </w:rPr>
        <w:t>*/</w:t>
      </w:r>
    </w:p>
    <w:p w14:paraId="17351C0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define LINKLIST_H</w:t>
      </w:r>
    </w:p>
    <w:p w14:paraId="6B81A7A3" w14:textId="77777777" w:rsidR="00FA7776" w:rsidRPr="00FA7776" w:rsidRDefault="00FA7776" w:rsidP="00FA7776">
      <w:pPr>
        <w:pStyle w:val="af0"/>
        <w:ind w:left="840"/>
        <w:rPr>
          <w:rFonts w:ascii="Times New Roman" w:hAnsi="Times New Roman" w:cs="Times New Roman"/>
          <w:szCs w:val="28"/>
        </w:rPr>
      </w:pPr>
    </w:p>
    <w:p w14:paraId="680909A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lastRenderedPageBreak/>
        <w:t>template &lt;class ElemType&gt;</w:t>
      </w:r>
    </w:p>
    <w:p w14:paraId="3DC44C2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struct Node{</w:t>
      </w:r>
    </w:p>
    <w:p w14:paraId="2EAAFB2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ElemType data;</w:t>
      </w:r>
    </w:p>
    <w:p w14:paraId="7072698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ElemType&gt; *next;</w:t>
      </w:r>
    </w:p>
    <w:p w14:paraId="70472FC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7600563B" w14:textId="77777777" w:rsidR="00FA7776" w:rsidRPr="00FA7776" w:rsidRDefault="00FA7776" w:rsidP="00FA7776">
      <w:pPr>
        <w:pStyle w:val="af0"/>
        <w:ind w:left="840"/>
        <w:rPr>
          <w:rFonts w:ascii="Times New Roman" w:hAnsi="Times New Roman" w:cs="Times New Roman"/>
          <w:szCs w:val="28"/>
        </w:rPr>
      </w:pPr>
    </w:p>
    <w:p w14:paraId="05F9022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template &lt;class ElemType&gt;</w:t>
      </w:r>
    </w:p>
    <w:p w14:paraId="3CD4819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class LinkList{</w:t>
      </w:r>
    </w:p>
    <w:p w14:paraId="3F7C352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public:</w:t>
      </w:r>
    </w:p>
    <w:p w14:paraId="1B0FF4F5"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LinkList(); /*</w:t>
      </w:r>
      <w:r w:rsidRPr="00FA7776">
        <w:rPr>
          <w:rFonts w:ascii="Times New Roman" w:hAnsi="Times New Roman" w:cs="Times New Roman"/>
          <w:szCs w:val="28"/>
        </w:rPr>
        <w:t>建立只有头结点的空单链表</w:t>
      </w:r>
      <w:r w:rsidRPr="00FA7776">
        <w:rPr>
          <w:rFonts w:ascii="Times New Roman" w:hAnsi="Times New Roman" w:cs="Times New Roman"/>
          <w:szCs w:val="28"/>
        </w:rPr>
        <w:t>*/</w:t>
      </w:r>
    </w:p>
    <w:p w14:paraId="4E35220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LinkList(ElemType a[], int n); /*</w:t>
      </w:r>
      <w:r w:rsidRPr="00FA7776">
        <w:rPr>
          <w:rFonts w:ascii="Times New Roman" w:hAnsi="Times New Roman" w:cs="Times New Roman"/>
          <w:szCs w:val="28"/>
        </w:rPr>
        <w:t>尾插法建立单链表</w:t>
      </w:r>
      <w:r w:rsidRPr="00FA7776">
        <w:rPr>
          <w:rFonts w:ascii="Times New Roman" w:hAnsi="Times New Roman" w:cs="Times New Roman"/>
          <w:szCs w:val="28"/>
        </w:rPr>
        <w:t>*/</w:t>
      </w:r>
    </w:p>
    <w:p w14:paraId="6767949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LinkList(); /*</w:t>
      </w:r>
      <w:r w:rsidRPr="00FA7776">
        <w:rPr>
          <w:rFonts w:ascii="Times New Roman" w:hAnsi="Times New Roman" w:cs="Times New Roman"/>
          <w:szCs w:val="28"/>
        </w:rPr>
        <w:t>析构函数</w:t>
      </w:r>
      <w:r w:rsidRPr="00FA7776">
        <w:rPr>
          <w:rFonts w:ascii="Times New Roman" w:hAnsi="Times New Roman" w:cs="Times New Roman"/>
          <w:szCs w:val="28"/>
        </w:rPr>
        <w:t>*/</w:t>
      </w:r>
    </w:p>
    <w:p w14:paraId="0BBCAFE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void LinkListDelNormalDup(); /*</w:t>
      </w:r>
      <w:r w:rsidRPr="00FA7776">
        <w:rPr>
          <w:rFonts w:ascii="Times New Roman" w:hAnsi="Times New Roman" w:cs="Times New Roman"/>
          <w:szCs w:val="28"/>
        </w:rPr>
        <w:t>删除有普通单链表中的重复元素</w:t>
      </w:r>
      <w:r w:rsidRPr="00FA7776">
        <w:rPr>
          <w:rFonts w:ascii="Times New Roman" w:hAnsi="Times New Roman" w:cs="Times New Roman"/>
          <w:szCs w:val="28"/>
        </w:rPr>
        <w:t>*/</w:t>
      </w:r>
    </w:p>
    <w:p w14:paraId="60B560E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void PrintList(); /*</w:t>
      </w:r>
      <w:r w:rsidRPr="00FA7776">
        <w:rPr>
          <w:rFonts w:ascii="Times New Roman" w:hAnsi="Times New Roman" w:cs="Times New Roman"/>
          <w:szCs w:val="28"/>
        </w:rPr>
        <w:t>遍历操作</w:t>
      </w:r>
      <w:r w:rsidRPr="00FA7776">
        <w:rPr>
          <w:rFonts w:ascii="Times New Roman" w:hAnsi="Times New Roman" w:cs="Times New Roman"/>
          <w:szCs w:val="28"/>
        </w:rPr>
        <w:t>*/</w:t>
      </w:r>
    </w:p>
    <w:p w14:paraId="2954316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private:</w:t>
      </w:r>
    </w:p>
    <w:p w14:paraId="1DF8E77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ElemType&gt; *first; /*</w:t>
      </w:r>
      <w:r w:rsidRPr="00FA7776">
        <w:rPr>
          <w:rFonts w:ascii="Times New Roman" w:hAnsi="Times New Roman" w:cs="Times New Roman"/>
          <w:szCs w:val="28"/>
        </w:rPr>
        <w:t>单链表的头指针</w:t>
      </w:r>
      <w:r w:rsidRPr="00FA7776">
        <w:rPr>
          <w:rFonts w:ascii="Times New Roman" w:hAnsi="Times New Roman" w:cs="Times New Roman"/>
          <w:szCs w:val="28"/>
        </w:rPr>
        <w:t>*/</w:t>
      </w:r>
    </w:p>
    <w:p w14:paraId="70D44A9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36230F99" w14:textId="1B3D9F6E" w:rsidR="00FA7776" w:rsidRDefault="00FA7776" w:rsidP="00FA7776">
      <w:pPr>
        <w:pStyle w:val="af0"/>
        <w:ind w:left="840" w:firstLineChars="0" w:firstLine="0"/>
        <w:rPr>
          <w:rFonts w:ascii="Times New Roman" w:hAnsi="Times New Roman" w:cs="Times New Roman"/>
          <w:szCs w:val="28"/>
        </w:rPr>
      </w:pPr>
      <w:r w:rsidRPr="00FA7776">
        <w:rPr>
          <w:rFonts w:ascii="Times New Roman" w:hAnsi="Times New Roman" w:cs="Times New Roman"/>
          <w:szCs w:val="28"/>
        </w:rPr>
        <w:t>#endif</w:t>
      </w:r>
    </w:p>
    <w:p w14:paraId="31DCB6FA" w14:textId="3E702457" w:rsidR="00FA7776" w:rsidRDefault="00FA7776" w:rsidP="00AC6DA4">
      <w:pPr>
        <w:pStyle w:val="af0"/>
        <w:numPr>
          <w:ilvl w:val="0"/>
          <w:numId w:val="5"/>
        </w:numPr>
        <w:ind w:firstLineChars="0"/>
        <w:rPr>
          <w:rFonts w:ascii="Times New Roman" w:hAnsi="Times New Roman" w:cs="Times New Roman"/>
          <w:szCs w:val="28"/>
        </w:rPr>
      </w:pPr>
      <w:r w:rsidRPr="00FA7776">
        <w:rPr>
          <w:rFonts w:ascii="Times New Roman" w:hAnsi="Times New Roman" w:cs="Times New Roman"/>
          <w:szCs w:val="28"/>
        </w:rPr>
        <w:t>LinkList.app</w:t>
      </w:r>
    </w:p>
    <w:p w14:paraId="46740A5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 "LinkList.h"</w:t>
      </w:r>
    </w:p>
    <w:p w14:paraId="6CBCB96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lt;iostream&gt;</w:t>
      </w:r>
    </w:p>
    <w:p w14:paraId="1F21F83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using namespace std;</w:t>
      </w:r>
    </w:p>
    <w:p w14:paraId="753D292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template &lt;class ElemType&gt;</w:t>
      </w:r>
    </w:p>
    <w:p w14:paraId="4661AE9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LinkList&lt;ElemType&gt;::LinkList() {</w:t>
      </w:r>
    </w:p>
    <w:p w14:paraId="2C72B70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irst = new Node&lt;ElemType&gt;; /*</w:t>
      </w:r>
      <w:r w:rsidRPr="00FA7776">
        <w:rPr>
          <w:rFonts w:ascii="Times New Roman" w:hAnsi="Times New Roman" w:cs="Times New Roman"/>
          <w:szCs w:val="28"/>
        </w:rPr>
        <w:t>生成头结点</w:t>
      </w:r>
      <w:r w:rsidRPr="00FA7776">
        <w:rPr>
          <w:rFonts w:ascii="Times New Roman" w:hAnsi="Times New Roman" w:cs="Times New Roman"/>
          <w:szCs w:val="28"/>
        </w:rPr>
        <w:t>*/</w:t>
      </w:r>
    </w:p>
    <w:p w14:paraId="47E49D4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irst-&gt;next = NULL; /*</w:t>
      </w:r>
      <w:r w:rsidRPr="00FA7776">
        <w:rPr>
          <w:rFonts w:ascii="Times New Roman" w:hAnsi="Times New Roman" w:cs="Times New Roman"/>
          <w:szCs w:val="28"/>
        </w:rPr>
        <w:t>头结点的指针域置为空</w:t>
      </w:r>
      <w:r w:rsidRPr="00FA7776">
        <w:rPr>
          <w:rFonts w:ascii="Times New Roman" w:hAnsi="Times New Roman" w:cs="Times New Roman"/>
          <w:szCs w:val="28"/>
        </w:rPr>
        <w:t>*/</w:t>
      </w:r>
    </w:p>
    <w:p w14:paraId="287176F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23ECDB76" w14:textId="77777777" w:rsidR="00FA7776" w:rsidRPr="00FA7776" w:rsidRDefault="00FA7776" w:rsidP="00FA7776">
      <w:pPr>
        <w:pStyle w:val="af0"/>
        <w:ind w:left="840"/>
        <w:rPr>
          <w:rFonts w:ascii="Times New Roman" w:hAnsi="Times New Roman" w:cs="Times New Roman"/>
          <w:szCs w:val="28"/>
        </w:rPr>
      </w:pPr>
    </w:p>
    <w:p w14:paraId="50AC048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template &lt;class ElemType&gt;</w:t>
      </w:r>
    </w:p>
    <w:p w14:paraId="72366D88"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LinkList&lt;ElemType&gt;::LinkList(ElemType a[], int n) {</w:t>
      </w:r>
    </w:p>
    <w:p w14:paraId="2D14E6F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ElemType&gt; *r, *s;</w:t>
      </w:r>
    </w:p>
    <w:p w14:paraId="15EDE64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irst = new Node&lt;ElemType&gt;; /*</w:t>
      </w:r>
      <w:r w:rsidRPr="00FA7776">
        <w:rPr>
          <w:rFonts w:ascii="Times New Roman" w:hAnsi="Times New Roman" w:cs="Times New Roman"/>
          <w:szCs w:val="28"/>
        </w:rPr>
        <w:t>生成头结点</w:t>
      </w:r>
      <w:r w:rsidRPr="00FA7776">
        <w:rPr>
          <w:rFonts w:ascii="Times New Roman" w:hAnsi="Times New Roman" w:cs="Times New Roman"/>
          <w:szCs w:val="28"/>
        </w:rPr>
        <w:t>*/</w:t>
      </w:r>
    </w:p>
    <w:p w14:paraId="62A8FDE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r = first; /*</w:t>
      </w:r>
      <w:r w:rsidRPr="00FA7776">
        <w:rPr>
          <w:rFonts w:ascii="Times New Roman" w:hAnsi="Times New Roman" w:cs="Times New Roman"/>
          <w:szCs w:val="28"/>
        </w:rPr>
        <w:t>尾指针初始化</w:t>
      </w:r>
      <w:r w:rsidRPr="00FA7776">
        <w:rPr>
          <w:rFonts w:ascii="Times New Roman" w:hAnsi="Times New Roman" w:cs="Times New Roman"/>
          <w:szCs w:val="28"/>
        </w:rPr>
        <w:t>*/</w:t>
      </w:r>
    </w:p>
    <w:p w14:paraId="0820556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or(int i=0; i&lt;n; i++) {</w:t>
      </w:r>
    </w:p>
    <w:p w14:paraId="5B799195"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 = new Node&lt;ElemType&gt;; /*</w:t>
      </w:r>
      <w:r w:rsidRPr="00FA7776">
        <w:rPr>
          <w:rFonts w:ascii="Times New Roman" w:hAnsi="Times New Roman" w:cs="Times New Roman"/>
          <w:szCs w:val="28"/>
        </w:rPr>
        <w:t>申请新结点</w:t>
      </w:r>
      <w:r w:rsidRPr="00FA7776">
        <w:rPr>
          <w:rFonts w:ascii="Times New Roman" w:hAnsi="Times New Roman" w:cs="Times New Roman"/>
          <w:szCs w:val="28"/>
        </w:rPr>
        <w:t>*/</w:t>
      </w:r>
    </w:p>
    <w:p w14:paraId="61D2E54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gt;data = a[i]; /*</w:t>
      </w:r>
      <w:r w:rsidRPr="00FA7776">
        <w:rPr>
          <w:rFonts w:ascii="Times New Roman" w:hAnsi="Times New Roman" w:cs="Times New Roman"/>
          <w:szCs w:val="28"/>
        </w:rPr>
        <w:t>给新结点的数据域赋值</w:t>
      </w:r>
      <w:r w:rsidRPr="00FA7776">
        <w:rPr>
          <w:rFonts w:ascii="Times New Roman" w:hAnsi="Times New Roman" w:cs="Times New Roman"/>
          <w:szCs w:val="28"/>
        </w:rPr>
        <w:t>*/</w:t>
      </w:r>
    </w:p>
    <w:p w14:paraId="72B3DBE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r-&gt;next = s; /*</w:t>
      </w:r>
      <w:r w:rsidRPr="00FA7776">
        <w:rPr>
          <w:rFonts w:ascii="Times New Roman" w:hAnsi="Times New Roman" w:cs="Times New Roman"/>
          <w:szCs w:val="28"/>
        </w:rPr>
        <w:t>将新结点插入到单链表末尾</w:t>
      </w:r>
      <w:r w:rsidRPr="00FA7776">
        <w:rPr>
          <w:rFonts w:ascii="Times New Roman" w:hAnsi="Times New Roman" w:cs="Times New Roman"/>
          <w:szCs w:val="28"/>
        </w:rPr>
        <w:t>*/</w:t>
      </w:r>
    </w:p>
    <w:p w14:paraId="7908A68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r = s; /*</w:t>
      </w:r>
      <w:r w:rsidRPr="00FA7776">
        <w:rPr>
          <w:rFonts w:ascii="Times New Roman" w:hAnsi="Times New Roman" w:cs="Times New Roman"/>
          <w:szCs w:val="28"/>
        </w:rPr>
        <w:t>更新尾指针</w:t>
      </w:r>
      <w:r w:rsidRPr="00FA7776">
        <w:rPr>
          <w:rFonts w:ascii="Times New Roman" w:hAnsi="Times New Roman" w:cs="Times New Roman"/>
          <w:szCs w:val="28"/>
        </w:rPr>
        <w:t>r*/</w:t>
      </w:r>
    </w:p>
    <w:p w14:paraId="5BE87E8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0149D40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r-&gt;next = NULL; /*</w:t>
      </w:r>
      <w:r w:rsidRPr="00FA7776">
        <w:rPr>
          <w:rFonts w:ascii="Times New Roman" w:hAnsi="Times New Roman" w:cs="Times New Roman"/>
          <w:szCs w:val="28"/>
        </w:rPr>
        <w:t>将终端结点的指针域置空</w:t>
      </w:r>
      <w:r w:rsidRPr="00FA7776">
        <w:rPr>
          <w:rFonts w:ascii="Times New Roman" w:hAnsi="Times New Roman" w:cs="Times New Roman"/>
          <w:szCs w:val="28"/>
        </w:rPr>
        <w:t>*/</w:t>
      </w:r>
    </w:p>
    <w:p w14:paraId="0858277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38EE39E0" w14:textId="77777777" w:rsidR="00FA7776" w:rsidRPr="00FA7776" w:rsidRDefault="00FA7776" w:rsidP="00FA7776">
      <w:pPr>
        <w:pStyle w:val="af0"/>
        <w:ind w:left="840"/>
        <w:rPr>
          <w:rFonts w:ascii="Times New Roman" w:hAnsi="Times New Roman" w:cs="Times New Roman"/>
          <w:szCs w:val="28"/>
        </w:rPr>
      </w:pPr>
    </w:p>
    <w:p w14:paraId="262F163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template &lt;class ElemType&gt;</w:t>
      </w:r>
    </w:p>
    <w:p w14:paraId="7773F0E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LinkList&lt;ElemType&gt;::~LinkList() {</w:t>
      </w:r>
    </w:p>
    <w:p w14:paraId="35ECCAB8"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lastRenderedPageBreak/>
        <w:tab/>
        <w:t>Node&lt;ElemType&gt; *q;</w:t>
      </w:r>
    </w:p>
    <w:p w14:paraId="5829CCB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hile(first != NULL) { /*</w:t>
      </w:r>
      <w:r w:rsidRPr="00FA7776">
        <w:rPr>
          <w:rFonts w:ascii="Times New Roman" w:hAnsi="Times New Roman" w:cs="Times New Roman"/>
          <w:szCs w:val="28"/>
        </w:rPr>
        <w:t>当单链表不为空时</w:t>
      </w:r>
      <w:r w:rsidRPr="00FA7776">
        <w:rPr>
          <w:rFonts w:ascii="Times New Roman" w:hAnsi="Times New Roman" w:cs="Times New Roman"/>
          <w:szCs w:val="28"/>
        </w:rPr>
        <w:t>*/</w:t>
      </w:r>
    </w:p>
    <w:p w14:paraId="56A0249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q = first; /*</w:t>
      </w:r>
      <w:r w:rsidRPr="00FA7776">
        <w:rPr>
          <w:rFonts w:ascii="Times New Roman" w:hAnsi="Times New Roman" w:cs="Times New Roman"/>
          <w:szCs w:val="28"/>
        </w:rPr>
        <w:t>暂存被释放结点</w:t>
      </w:r>
      <w:r w:rsidRPr="00FA7776">
        <w:rPr>
          <w:rFonts w:ascii="Times New Roman" w:hAnsi="Times New Roman" w:cs="Times New Roman"/>
          <w:szCs w:val="28"/>
        </w:rPr>
        <w:t>*/</w:t>
      </w:r>
    </w:p>
    <w:p w14:paraId="58A9461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first = first-&gt;next; /*</w:t>
      </w:r>
      <w:r w:rsidRPr="00FA7776">
        <w:rPr>
          <w:rFonts w:ascii="Times New Roman" w:hAnsi="Times New Roman" w:cs="Times New Roman"/>
          <w:szCs w:val="28"/>
        </w:rPr>
        <w:t>继续处理下一个结点</w:t>
      </w:r>
      <w:r w:rsidRPr="00FA7776">
        <w:rPr>
          <w:rFonts w:ascii="Times New Roman" w:hAnsi="Times New Roman" w:cs="Times New Roman"/>
          <w:szCs w:val="28"/>
        </w:rPr>
        <w:t>*/</w:t>
      </w:r>
    </w:p>
    <w:p w14:paraId="70F3D7B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delete q; /*</w:t>
      </w:r>
      <w:r w:rsidRPr="00FA7776">
        <w:rPr>
          <w:rFonts w:ascii="Times New Roman" w:hAnsi="Times New Roman" w:cs="Times New Roman"/>
          <w:szCs w:val="28"/>
        </w:rPr>
        <w:t>释放</w:t>
      </w:r>
      <w:r w:rsidRPr="00FA7776">
        <w:rPr>
          <w:rFonts w:ascii="Times New Roman" w:hAnsi="Times New Roman" w:cs="Times New Roman"/>
          <w:szCs w:val="28"/>
        </w:rPr>
        <w:t>q*/</w:t>
      </w:r>
    </w:p>
    <w:p w14:paraId="55A894F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3F68058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14A8C331" w14:textId="77777777" w:rsidR="00FA7776" w:rsidRPr="00FA7776" w:rsidRDefault="00FA7776" w:rsidP="00FA7776">
      <w:pPr>
        <w:pStyle w:val="af0"/>
        <w:ind w:left="840"/>
        <w:rPr>
          <w:rFonts w:ascii="Times New Roman" w:hAnsi="Times New Roman" w:cs="Times New Roman"/>
          <w:szCs w:val="28"/>
        </w:rPr>
      </w:pPr>
    </w:p>
    <w:p w14:paraId="2954FCA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template &lt;class ElemType&gt;</w:t>
      </w:r>
    </w:p>
    <w:p w14:paraId="3C6D61F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void LinkList&lt;ElemType&gt;::LinkListDelNormalDup() {</w:t>
      </w:r>
    </w:p>
    <w:p w14:paraId="4B533B2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ElemType&gt; *p,*q,*r;</w:t>
      </w:r>
    </w:p>
    <w:p w14:paraId="5310665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p = first-&gt;next;</w:t>
      </w:r>
    </w:p>
    <w:p w14:paraId="3733BD8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hile(p != NULL) {</w:t>
      </w:r>
    </w:p>
    <w:p w14:paraId="56FB93C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q = p;</w:t>
      </w:r>
    </w:p>
    <w:p w14:paraId="0C62078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hile(q-&gt;next != NULL) {</w:t>
      </w:r>
    </w:p>
    <w:p w14:paraId="27C86B2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if(p-&gt;data == q-&gt;next-&gt;data) {</w:t>
      </w:r>
    </w:p>
    <w:p w14:paraId="4EC3F3E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r = q-&gt;next;</w:t>
      </w:r>
    </w:p>
    <w:p w14:paraId="4E7120B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q-&gt;next = r-&gt;next;</w:t>
      </w:r>
    </w:p>
    <w:p w14:paraId="64FFE11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delete r;</w:t>
      </w:r>
    </w:p>
    <w:p w14:paraId="476C2C4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w:t>
      </w:r>
    </w:p>
    <w:p w14:paraId="1BEBFE68"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else {</w:t>
      </w:r>
    </w:p>
    <w:p w14:paraId="478BA85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q = q-&gt;next;</w:t>
      </w:r>
    </w:p>
    <w:p w14:paraId="53C69D53"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w:t>
      </w:r>
    </w:p>
    <w:p w14:paraId="058E531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p>
    <w:p w14:paraId="40158BD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p = p-&gt;next;</w:t>
      </w:r>
    </w:p>
    <w:p w14:paraId="15A1A63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75719AC3"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224B1970" w14:textId="77777777" w:rsidR="00FA7776" w:rsidRPr="00FA7776" w:rsidRDefault="00FA7776" w:rsidP="00FA7776">
      <w:pPr>
        <w:pStyle w:val="af0"/>
        <w:ind w:left="840"/>
        <w:rPr>
          <w:rFonts w:ascii="Times New Roman" w:hAnsi="Times New Roman" w:cs="Times New Roman"/>
          <w:szCs w:val="28"/>
        </w:rPr>
      </w:pPr>
    </w:p>
    <w:p w14:paraId="361B950F"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template &lt;class ElemType&gt;</w:t>
      </w:r>
    </w:p>
    <w:p w14:paraId="5B32433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void LinkList&lt;ElemType&gt;::PrintList() {</w:t>
      </w:r>
    </w:p>
    <w:p w14:paraId="32490B2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ElemType&gt; *p;</w:t>
      </w:r>
    </w:p>
    <w:p w14:paraId="373E2BF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p = first-&gt;next; /*</w:t>
      </w:r>
      <w:r w:rsidRPr="00FA7776">
        <w:rPr>
          <w:rFonts w:ascii="Times New Roman" w:hAnsi="Times New Roman" w:cs="Times New Roman"/>
          <w:szCs w:val="28"/>
        </w:rPr>
        <w:t>工作指针</w:t>
      </w:r>
      <w:r w:rsidRPr="00FA7776">
        <w:rPr>
          <w:rFonts w:ascii="Times New Roman" w:hAnsi="Times New Roman" w:cs="Times New Roman"/>
          <w:szCs w:val="28"/>
        </w:rPr>
        <w:t>p</w:t>
      </w:r>
      <w:r w:rsidRPr="00FA7776">
        <w:rPr>
          <w:rFonts w:ascii="Times New Roman" w:hAnsi="Times New Roman" w:cs="Times New Roman"/>
          <w:szCs w:val="28"/>
        </w:rPr>
        <w:t>初始化</w:t>
      </w:r>
      <w:r w:rsidRPr="00FA7776">
        <w:rPr>
          <w:rFonts w:ascii="Times New Roman" w:hAnsi="Times New Roman" w:cs="Times New Roman"/>
          <w:szCs w:val="28"/>
        </w:rPr>
        <w:t>*/</w:t>
      </w:r>
    </w:p>
    <w:p w14:paraId="6729772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hile(p != NULL) {</w:t>
      </w:r>
    </w:p>
    <w:p w14:paraId="3CCDC80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cout&lt;&lt;p-&gt;data&lt;&lt;" ";</w:t>
      </w:r>
    </w:p>
    <w:p w14:paraId="3D7F5D6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p = p-&gt;next; /*</w:t>
      </w:r>
      <w:r w:rsidRPr="00FA7776">
        <w:rPr>
          <w:rFonts w:ascii="Times New Roman" w:hAnsi="Times New Roman" w:cs="Times New Roman"/>
          <w:szCs w:val="28"/>
        </w:rPr>
        <w:t>工作指针</w:t>
      </w:r>
      <w:r w:rsidRPr="00FA7776">
        <w:rPr>
          <w:rFonts w:ascii="Times New Roman" w:hAnsi="Times New Roman" w:cs="Times New Roman"/>
          <w:szCs w:val="28"/>
        </w:rPr>
        <w:t>p</w:t>
      </w:r>
      <w:r w:rsidRPr="00FA7776">
        <w:rPr>
          <w:rFonts w:ascii="Times New Roman" w:hAnsi="Times New Roman" w:cs="Times New Roman"/>
          <w:szCs w:val="28"/>
        </w:rPr>
        <w:t>后移</w:t>
      </w:r>
      <w:r w:rsidRPr="00FA7776">
        <w:rPr>
          <w:rFonts w:ascii="Times New Roman" w:hAnsi="Times New Roman" w:cs="Times New Roman"/>
          <w:szCs w:val="28"/>
        </w:rPr>
        <w:t>*/</w:t>
      </w:r>
    </w:p>
    <w:p w14:paraId="5A2E2BD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38552D5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cout&lt;&lt;endl;</w:t>
      </w:r>
    </w:p>
    <w:p w14:paraId="6F2EFF89" w14:textId="36B8AEE8" w:rsidR="00FA7776" w:rsidRPr="00FA7776" w:rsidRDefault="00FA7776" w:rsidP="00FA7776">
      <w:pPr>
        <w:pStyle w:val="af0"/>
        <w:ind w:left="840" w:firstLineChars="0" w:firstLine="0"/>
        <w:rPr>
          <w:rFonts w:ascii="Times New Roman" w:hAnsi="Times New Roman" w:cs="Times New Roman"/>
          <w:szCs w:val="28"/>
        </w:rPr>
      </w:pPr>
      <w:r w:rsidRPr="00FA7776">
        <w:rPr>
          <w:rFonts w:ascii="Times New Roman" w:hAnsi="Times New Roman" w:cs="Times New Roman"/>
          <w:szCs w:val="28"/>
        </w:rPr>
        <w:t>}</w:t>
      </w:r>
    </w:p>
    <w:p w14:paraId="79AACC68" w14:textId="5C55EB63" w:rsidR="00FA7776" w:rsidRDefault="00FA7776" w:rsidP="00AC6DA4">
      <w:pPr>
        <w:pStyle w:val="af0"/>
        <w:numPr>
          <w:ilvl w:val="0"/>
          <w:numId w:val="5"/>
        </w:numPr>
        <w:ind w:firstLineChars="0"/>
        <w:rPr>
          <w:rFonts w:ascii="Times New Roman" w:hAnsi="Times New Roman" w:cs="Times New Roman"/>
          <w:szCs w:val="28"/>
        </w:rPr>
      </w:pPr>
      <w:r w:rsidRPr="00FA7776">
        <w:rPr>
          <w:rFonts w:ascii="Times New Roman" w:hAnsi="Times New Roman" w:cs="Times New Roman"/>
          <w:szCs w:val="28"/>
        </w:rPr>
        <w:t>Main.app</w:t>
      </w:r>
    </w:p>
    <w:p w14:paraId="6ED4A8F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lt;iostream&gt;</w:t>
      </w:r>
    </w:p>
    <w:p w14:paraId="6F62EA1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using namespace std;</w:t>
      </w:r>
    </w:p>
    <w:p w14:paraId="40BA5C0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 "LinkList.cpp"</w:t>
      </w:r>
    </w:p>
    <w:p w14:paraId="486947E4" w14:textId="77777777" w:rsidR="00FA7776" w:rsidRPr="00FA7776" w:rsidRDefault="00FA7776" w:rsidP="00FA7776">
      <w:pPr>
        <w:pStyle w:val="af0"/>
        <w:ind w:left="840"/>
        <w:rPr>
          <w:rFonts w:ascii="Times New Roman" w:hAnsi="Times New Roman" w:cs="Times New Roman"/>
          <w:szCs w:val="28"/>
        </w:rPr>
      </w:pPr>
    </w:p>
    <w:p w14:paraId="09F7DD6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t main() {</w:t>
      </w:r>
    </w:p>
    <w:p w14:paraId="04F4AD2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lastRenderedPageBreak/>
        <w:tab/>
        <w:t>int r[10] = {7,6,8,5,2,5,8,5,4,9};</w:t>
      </w:r>
    </w:p>
    <w:p w14:paraId="39A28B2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    LinkList&lt;int&gt; L(r, 10);</w:t>
      </w:r>
    </w:p>
    <w:p w14:paraId="2BC0370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    cout&lt;&lt;"</w:t>
      </w:r>
      <w:r w:rsidRPr="00FA7776">
        <w:rPr>
          <w:rFonts w:ascii="Times New Roman" w:hAnsi="Times New Roman" w:cs="Times New Roman"/>
          <w:szCs w:val="28"/>
        </w:rPr>
        <w:t>单链表原来的数据为：</w:t>
      </w:r>
      <w:r w:rsidRPr="00FA7776">
        <w:rPr>
          <w:rFonts w:ascii="Times New Roman" w:hAnsi="Times New Roman" w:cs="Times New Roman"/>
          <w:szCs w:val="28"/>
        </w:rPr>
        <w:t>"&lt;&lt;endl;</w:t>
      </w:r>
    </w:p>
    <w:p w14:paraId="080C9AD5"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L.PrintList();</w:t>
      </w:r>
    </w:p>
    <w:p w14:paraId="669C9E3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L.LinkListDelNormalDup();</w:t>
      </w:r>
    </w:p>
    <w:p w14:paraId="216D9C3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cout&lt;&lt;"</w:t>
      </w:r>
      <w:r w:rsidRPr="00FA7776">
        <w:rPr>
          <w:rFonts w:ascii="Times New Roman" w:hAnsi="Times New Roman" w:cs="Times New Roman"/>
          <w:szCs w:val="28"/>
        </w:rPr>
        <w:t>删除重复的元素之后的单链表数据为：</w:t>
      </w:r>
      <w:r w:rsidRPr="00FA7776">
        <w:rPr>
          <w:rFonts w:ascii="Times New Roman" w:hAnsi="Times New Roman" w:cs="Times New Roman"/>
          <w:szCs w:val="28"/>
        </w:rPr>
        <w:t>"&lt;&lt;endl;</w:t>
      </w:r>
    </w:p>
    <w:p w14:paraId="050E985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L.PrintList();</w:t>
      </w:r>
    </w:p>
    <w:p w14:paraId="1BF7EBF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cout&lt;&lt;"\n</w:t>
      </w:r>
      <w:r w:rsidRPr="00FA7776">
        <w:rPr>
          <w:rFonts w:ascii="Times New Roman" w:hAnsi="Times New Roman" w:cs="Times New Roman"/>
          <w:szCs w:val="28"/>
        </w:rPr>
        <w:t>此部分由刘宪铎完成</w:t>
      </w:r>
      <w:r w:rsidRPr="00FA7776">
        <w:rPr>
          <w:rFonts w:ascii="Times New Roman" w:hAnsi="Times New Roman" w:cs="Times New Roman"/>
          <w:szCs w:val="28"/>
        </w:rPr>
        <w:t>"&lt;&lt;endl;</w:t>
      </w:r>
    </w:p>
    <w:p w14:paraId="11246E2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return 0;</w:t>
      </w:r>
    </w:p>
    <w:p w14:paraId="67342D86" w14:textId="3DA36919" w:rsidR="00FA7776" w:rsidRPr="00FA7776" w:rsidRDefault="00FA7776" w:rsidP="00FA7776">
      <w:pPr>
        <w:pStyle w:val="af0"/>
        <w:ind w:left="840" w:firstLineChars="0" w:firstLine="0"/>
        <w:rPr>
          <w:rFonts w:ascii="Times New Roman" w:hAnsi="Times New Roman" w:cs="Times New Roman"/>
          <w:szCs w:val="28"/>
        </w:rPr>
      </w:pPr>
      <w:r w:rsidRPr="00FA7776">
        <w:rPr>
          <w:rFonts w:ascii="Times New Roman" w:hAnsi="Times New Roman" w:cs="Times New Roman"/>
          <w:szCs w:val="28"/>
        </w:rPr>
        <w:t>}</w:t>
      </w:r>
    </w:p>
    <w:p w14:paraId="16D5268B" w14:textId="77777777" w:rsidR="00FA7776" w:rsidRPr="00981C74" w:rsidRDefault="00FA7776" w:rsidP="00EB053D">
      <w:pPr>
        <w:pStyle w:val="3"/>
      </w:pPr>
      <w:r w:rsidRPr="00981C74">
        <w:rPr>
          <w:rFonts w:hint="eastAsia"/>
        </w:rPr>
        <w:t>实验结果</w:t>
      </w:r>
    </w:p>
    <w:p w14:paraId="1F6D7229" w14:textId="77777777" w:rsidR="00FA7776" w:rsidRDefault="00FA7776" w:rsidP="006558C6">
      <w:pPr>
        <w:rPr>
          <w:rFonts w:ascii="Times New Roman" w:hAnsi="Times New Roman" w:cs="Times New Roman"/>
          <w:szCs w:val="28"/>
        </w:rPr>
      </w:pPr>
    </w:p>
    <w:p w14:paraId="00E8D23F" w14:textId="78E42C03" w:rsidR="00D15CA8" w:rsidRDefault="00FA7776" w:rsidP="0069251D">
      <w:pPr>
        <w:jc w:val="center"/>
        <w:rPr>
          <w:rFonts w:ascii="Times New Roman" w:hAnsi="Times New Roman" w:cs="Times New Roman"/>
          <w:szCs w:val="28"/>
        </w:rPr>
      </w:pPr>
      <w:r>
        <w:rPr>
          <w:noProof/>
        </w:rPr>
        <w:drawing>
          <wp:inline distT="0" distB="0" distL="0" distR="0" wp14:anchorId="386BD370" wp14:editId="1B9B4C3A">
            <wp:extent cx="2809524" cy="1428571"/>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9524" cy="1428571"/>
                    </a:xfrm>
                    <a:prstGeom prst="rect">
                      <a:avLst/>
                    </a:prstGeom>
                  </pic:spPr>
                </pic:pic>
              </a:graphicData>
            </a:graphic>
          </wp:inline>
        </w:drawing>
      </w:r>
    </w:p>
    <w:p w14:paraId="6479609B" w14:textId="09DBF108" w:rsidR="00981C74" w:rsidRDefault="00A4568E" w:rsidP="00EB053D">
      <w:pPr>
        <w:pStyle w:val="3"/>
      </w:pPr>
      <w:r>
        <w:rPr>
          <w:rFonts w:hint="eastAsia"/>
        </w:rPr>
        <w:t>遇到的问题及解决方法</w:t>
      </w:r>
    </w:p>
    <w:p w14:paraId="00E08A32" w14:textId="4035F62F" w:rsidR="00981C74" w:rsidRPr="00981C74" w:rsidRDefault="00981C74" w:rsidP="00AC6DA4">
      <w:pPr>
        <w:pStyle w:val="af0"/>
        <w:numPr>
          <w:ilvl w:val="0"/>
          <w:numId w:val="14"/>
        </w:numPr>
        <w:ind w:firstLineChars="0"/>
        <w:rPr>
          <w:rFonts w:ascii="Times New Roman" w:hAnsi="Times New Roman" w:cs="Times New Roman"/>
          <w:szCs w:val="28"/>
        </w:rPr>
      </w:pPr>
      <w:r>
        <w:rPr>
          <w:rFonts w:ascii="宋体" w:eastAsia="宋体" w:hAnsi="宋体" w:hint="eastAsia"/>
          <w:szCs w:val="28"/>
        </w:rPr>
        <w:t>在单链表表尾，虽然被删节点不存在，但是前去节点存在，仅当被删节点的前去节点存在且p不是终端节点时，才能确定被删节点的存在。</w:t>
      </w:r>
    </w:p>
    <w:p w14:paraId="713249E1" w14:textId="3D9A28E2" w:rsidR="00981C74" w:rsidRPr="00981C74" w:rsidRDefault="00981C74" w:rsidP="00AC6DA4">
      <w:pPr>
        <w:pStyle w:val="af0"/>
        <w:numPr>
          <w:ilvl w:val="0"/>
          <w:numId w:val="14"/>
        </w:numPr>
        <w:ind w:firstLineChars="0"/>
        <w:rPr>
          <w:rFonts w:ascii="Times New Roman" w:hAnsi="Times New Roman" w:cs="Times New Roman"/>
          <w:szCs w:val="28"/>
        </w:rPr>
      </w:pPr>
      <w:r w:rsidRPr="00625587">
        <w:rPr>
          <w:rFonts w:ascii="宋体" w:eastAsia="宋体" w:hAnsi="宋体" w:hint="eastAsia"/>
          <w:szCs w:val="28"/>
        </w:rPr>
        <w:t>建立三个工作指针</w:t>
      </w:r>
      <w:r w:rsidRPr="00625587">
        <w:rPr>
          <w:rFonts w:ascii="宋体" w:eastAsia="宋体" w:hAnsi="宋体"/>
          <w:szCs w:val="28"/>
        </w:rPr>
        <w:t>p,q,r，然后p遍历全表。p每到一个结点，q就从这个结点往后遍历，并与p的数值比较，相同的话就free掉那个结点。</w:t>
      </w:r>
    </w:p>
    <w:p w14:paraId="442DCDD3" w14:textId="7DC591CC" w:rsidR="00EF6475" w:rsidRPr="004970D6" w:rsidRDefault="00EF6475" w:rsidP="00EF6475">
      <w:pPr>
        <w:pStyle w:val="2"/>
        <w:rPr>
          <w:rFonts w:ascii="Times New Roman" w:hAnsi="Times New Roman" w:cs="Times New Roman"/>
        </w:rPr>
      </w:pPr>
      <w:bookmarkStart w:id="9" w:name="_Toc128043521"/>
      <w:r w:rsidRPr="004970D6">
        <w:rPr>
          <w:rFonts w:ascii="Times New Roman" w:hAnsi="Times New Roman" w:cs="Times New Roman"/>
        </w:rPr>
        <w:t>2.</w:t>
      </w:r>
      <w:r w:rsidR="009E618E" w:rsidRPr="004970D6">
        <w:rPr>
          <w:rFonts w:ascii="Times New Roman" w:hAnsi="Times New Roman" w:cs="Times New Roman"/>
        </w:rPr>
        <w:t>9</w:t>
      </w:r>
      <w:r w:rsidRPr="004970D6">
        <w:rPr>
          <w:rFonts w:ascii="Times New Roman" w:hAnsi="Times New Roman" w:cs="Times New Roman"/>
        </w:rPr>
        <w:t xml:space="preserve"> </w:t>
      </w:r>
      <w:r w:rsidRPr="004970D6">
        <w:rPr>
          <w:rFonts w:ascii="Times New Roman" w:hAnsi="Times New Roman" w:cs="Times New Roman"/>
        </w:rPr>
        <w:t>使用单链表实现一元多项式相加</w:t>
      </w:r>
      <w:bookmarkEnd w:id="9"/>
    </w:p>
    <w:p w14:paraId="75F4F816" w14:textId="2A535D22" w:rsidR="00A50759" w:rsidRDefault="00976350" w:rsidP="00377C13">
      <w:pPr>
        <w:rPr>
          <w:rFonts w:ascii="Times New Roman" w:hAnsi="Times New Roman" w:cs="Times New Roman"/>
          <w:szCs w:val="24"/>
        </w:rPr>
      </w:pPr>
      <w:r w:rsidRPr="004970D6">
        <w:rPr>
          <w:rFonts w:ascii="Times New Roman" w:hAnsi="Times New Roman" w:cs="Times New Roman"/>
          <w:szCs w:val="28"/>
        </w:rPr>
        <w:t>说明：</w:t>
      </w:r>
      <w:r w:rsidR="008909F6" w:rsidRPr="004970D6">
        <w:rPr>
          <w:rFonts w:ascii="Times New Roman" w:hAnsi="Times New Roman" w:cs="Times New Roman"/>
          <w:szCs w:val="28"/>
        </w:rPr>
        <w:t>借助于</w:t>
      </w:r>
      <w:r w:rsidR="008909F6" w:rsidRPr="004970D6">
        <w:rPr>
          <w:rFonts w:ascii="Times New Roman" w:hAnsi="Times New Roman" w:cs="Times New Roman"/>
          <w:szCs w:val="28"/>
        </w:rPr>
        <w:t>LinkList</w:t>
      </w:r>
      <w:r w:rsidR="008909F6" w:rsidRPr="004970D6">
        <w:rPr>
          <w:rFonts w:ascii="Times New Roman" w:hAnsi="Times New Roman" w:cs="Times New Roman"/>
          <w:szCs w:val="28"/>
        </w:rPr>
        <w:t>类模板，实现两个</w:t>
      </w:r>
      <w:r w:rsidR="00377C13" w:rsidRPr="004970D6">
        <w:rPr>
          <w:rFonts w:ascii="Times New Roman" w:hAnsi="Times New Roman" w:cs="Times New Roman"/>
          <w:szCs w:val="24"/>
        </w:rPr>
        <w:t>一元多项式</w:t>
      </w:r>
      <w:r w:rsidR="008909F6" w:rsidRPr="004970D6">
        <w:rPr>
          <w:rFonts w:ascii="Times New Roman" w:hAnsi="Times New Roman" w:cs="Times New Roman"/>
          <w:szCs w:val="24"/>
        </w:rPr>
        <w:t>相加。</w:t>
      </w:r>
      <w:r w:rsidR="00377C13" w:rsidRPr="004970D6">
        <w:rPr>
          <w:rFonts w:ascii="Times New Roman" w:hAnsi="Times New Roman" w:cs="Times New Roman"/>
          <w:szCs w:val="24"/>
        </w:rPr>
        <w:t>使用单链表</w:t>
      </w:r>
      <w:r w:rsidR="008909F6" w:rsidRPr="004970D6">
        <w:rPr>
          <w:rFonts w:ascii="Times New Roman" w:hAnsi="Times New Roman" w:cs="Times New Roman"/>
          <w:szCs w:val="24"/>
        </w:rPr>
        <w:t>分别</w:t>
      </w:r>
      <w:r w:rsidR="00377C13" w:rsidRPr="004970D6">
        <w:rPr>
          <w:rFonts w:ascii="Times New Roman" w:hAnsi="Times New Roman" w:cs="Times New Roman"/>
          <w:szCs w:val="24"/>
        </w:rPr>
        <w:t>存储</w:t>
      </w:r>
      <w:r w:rsidR="008909F6" w:rsidRPr="004970D6">
        <w:rPr>
          <w:rFonts w:ascii="Times New Roman" w:hAnsi="Times New Roman" w:cs="Times New Roman"/>
          <w:szCs w:val="24"/>
        </w:rPr>
        <w:t>一元多项式</w:t>
      </w:r>
      <w:r w:rsidR="00377C13" w:rsidRPr="004970D6">
        <w:rPr>
          <w:rFonts w:ascii="Times New Roman" w:hAnsi="Times New Roman" w:cs="Times New Roman"/>
          <w:szCs w:val="24"/>
        </w:rPr>
        <w:t>，将两个一元多项式相加，</w:t>
      </w:r>
      <w:r w:rsidR="008909F6" w:rsidRPr="004970D6">
        <w:rPr>
          <w:rFonts w:ascii="Times New Roman" w:hAnsi="Times New Roman" w:cs="Times New Roman"/>
          <w:szCs w:val="24"/>
        </w:rPr>
        <w:t>分别</w:t>
      </w:r>
      <w:r w:rsidR="00CB070B" w:rsidRPr="004970D6">
        <w:rPr>
          <w:rFonts w:ascii="Times New Roman" w:hAnsi="Times New Roman" w:cs="Times New Roman"/>
          <w:szCs w:val="24"/>
        </w:rPr>
        <w:t>输出两个一元多项式及合并以后的多项式。</w:t>
      </w:r>
      <w:r w:rsidR="00FD700B" w:rsidRPr="004970D6">
        <w:rPr>
          <w:rFonts w:ascii="Times New Roman" w:hAnsi="Times New Roman" w:cs="Times New Roman"/>
          <w:szCs w:val="24"/>
        </w:rPr>
        <w:t>所有数据需要输入。</w:t>
      </w:r>
      <w:r w:rsidR="008C3DB7" w:rsidRPr="004970D6">
        <w:rPr>
          <w:rFonts w:ascii="Times New Roman" w:hAnsi="Times New Roman" w:cs="Times New Roman"/>
          <w:szCs w:val="24"/>
        </w:rPr>
        <w:t>需要注意一元多项式的输出格式，例如：</w:t>
      </w:r>
      <w:r w:rsidR="008C3DB7" w:rsidRPr="004970D6">
        <w:rPr>
          <w:rFonts w:ascii="Times New Roman" w:hAnsi="Times New Roman" w:cs="Times New Roman"/>
          <w:szCs w:val="24"/>
        </w:rPr>
        <w:t>A(x)=12X6-7X3-8X2+100</w:t>
      </w:r>
      <w:r w:rsidR="00063F74" w:rsidRPr="004970D6">
        <w:rPr>
          <w:rFonts w:ascii="Times New Roman" w:hAnsi="Times New Roman" w:cs="Times New Roman"/>
          <w:szCs w:val="24"/>
        </w:rPr>
        <w:t>，多项式中的指数可放到变量后，最高的指数项前的</w:t>
      </w:r>
      <w:r w:rsidR="00063F74" w:rsidRPr="004970D6">
        <w:rPr>
          <w:rFonts w:ascii="Times New Roman" w:hAnsi="Times New Roman" w:cs="Times New Roman"/>
          <w:szCs w:val="24"/>
        </w:rPr>
        <w:t>+</w:t>
      </w:r>
      <w:r w:rsidR="00063F74" w:rsidRPr="004970D6">
        <w:rPr>
          <w:rFonts w:ascii="Times New Roman" w:hAnsi="Times New Roman" w:cs="Times New Roman"/>
          <w:szCs w:val="24"/>
        </w:rPr>
        <w:t>号省略，其它项的</w:t>
      </w:r>
      <w:r w:rsidR="00063F74" w:rsidRPr="004970D6">
        <w:rPr>
          <w:rFonts w:ascii="Times New Roman" w:hAnsi="Times New Roman" w:cs="Times New Roman"/>
          <w:szCs w:val="24"/>
        </w:rPr>
        <w:t>+</w:t>
      </w:r>
      <w:r w:rsidR="00063F74" w:rsidRPr="004970D6">
        <w:rPr>
          <w:rFonts w:ascii="Times New Roman" w:hAnsi="Times New Roman" w:cs="Times New Roman"/>
          <w:szCs w:val="24"/>
        </w:rPr>
        <w:t>号不能省略。</w:t>
      </w:r>
    </w:p>
    <w:p w14:paraId="5B28AA68" w14:textId="6BA78C77" w:rsidR="00147AE9" w:rsidRDefault="00147AE9" w:rsidP="00EB053D">
      <w:pPr>
        <w:pStyle w:val="3"/>
      </w:pPr>
      <w:r>
        <w:rPr>
          <w:rFonts w:hint="eastAsia"/>
        </w:rPr>
        <w:t>实验代码</w:t>
      </w:r>
    </w:p>
    <w:p w14:paraId="15C4A72C" w14:textId="071AD276" w:rsidR="00147AE9" w:rsidRDefault="00147AE9" w:rsidP="00AC6DA4">
      <w:pPr>
        <w:pStyle w:val="af0"/>
        <w:numPr>
          <w:ilvl w:val="1"/>
          <w:numId w:val="6"/>
        </w:numPr>
        <w:ind w:firstLineChars="0"/>
        <w:rPr>
          <w:rFonts w:ascii="Times New Roman" w:hAnsi="Times New Roman" w:cs="Times New Roman"/>
          <w:szCs w:val="24"/>
        </w:rPr>
      </w:pPr>
      <w:r>
        <w:rPr>
          <w:rFonts w:ascii="Times New Roman" w:hAnsi="Times New Roman" w:cs="Times New Roman"/>
          <w:szCs w:val="24"/>
        </w:rPr>
        <w:t>L</w:t>
      </w:r>
      <w:r>
        <w:rPr>
          <w:rFonts w:ascii="Times New Roman" w:hAnsi="Times New Roman" w:cs="Times New Roman" w:hint="eastAsia"/>
          <w:szCs w:val="24"/>
        </w:rPr>
        <w:t>inklistpoly.h</w:t>
      </w:r>
    </w:p>
    <w:p w14:paraId="0707B22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fndef LINKLISTPOLY_H</w:t>
      </w:r>
    </w:p>
    <w:p w14:paraId="4D49923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define LINKLISTPOLY_H</w:t>
      </w:r>
    </w:p>
    <w:p w14:paraId="1A7B9DAB" w14:textId="77777777" w:rsidR="00147AE9" w:rsidRPr="00147AE9" w:rsidRDefault="00147AE9" w:rsidP="00147AE9">
      <w:pPr>
        <w:pStyle w:val="af0"/>
        <w:ind w:left="840"/>
        <w:rPr>
          <w:rFonts w:ascii="Times New Roman" w:hAnsi="Times New Roman" w:cs="Times New Roman"/>
          <w:szCs w:val="24"/>
        </w:rPr>
      </w:pPr>
    </w:p>
    <w:p w14:paraId="135C752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struct Node{</w:t>
      </w:r>
    </w:p>
    <w:p w14:paraId="5D0800D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float coef;</w:t>
      </w:r>
      <w:r w:rsidRPr="00147AE9">
        <w:rPr>
          <w:rFonts w:ascii="Times New Roman" w:hAnsi="Times New Roman" w:cs="Times New Roman"/>
          <w:szCs w:val="24"/>
        </w:rPr>
        <w:tab/>
        <w:t>/*</w:t>
      </w:r>
      <w:r w:rsidRPr="00147AE9">
        <w:rPr>
          <w:rFonts w:ascii="Times New Roman" w:hAnsi="Times New Roman" w:cs="Times New Roman"/>
          <w:szCs w:val="24"/>
        </w:rPr>
        <w:t>系数</w:t>
      </w:r>
      <w:r w:rsidRPr="00147AE9">
        <w:rPr>
          <w:rFonts w:ascii="Times New Roman" w:hAnsi="Times New Roman" w:cs="Times New Roman"/>
          <w:szCs w:val="24"/>
        </w:rPr>
        <w:t>*/</w:t>
      </w:r>
    </w:p>
    <w:p w14:paraId="1714E22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exp; /*</w:t>
      </w:r>
      <w:r w:rsidRPr="00147AE9">
        <w:rPr>
          <w:rFonts w:ascii="Times New Roman" w:hAnsi="Times New Roman" w:cs="Times New Roman"/>
          <w:szCs w:val="24"/>
        </w:rPr>
        <w:t>指数</w:t>
      </w:r>
      <w:r w:rsidRPr="00147AE9">
        <w:rPr>
          <w:rFonts w:ascii="Times New Roman" w:hAnsi="Times New Roman" w:cs="Times New Roman"/>
          <w:szCs w:val="24"/>
        </w:rPr>
        <w:t>*/</w:t>
      </w:r>
    </w:p>
    <w:p w14:paraId="1734551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t>Node *next;</w:t>
      </w:r>
    </w:p>
    <w:p w14:paraId="4DB167A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29E1C3F7" w14:textId="77777777" w:rsidR="00147AE9" w:rsidRPr="00147AE9" w:rsidRDefault="00147AE9" w:rsidP="00147AE9">
      <w:pPr>
        <w:pStyle w:val="af0"/>
        <w:ind w:left="840"/>
        <w:rPr>
          <w:rFonts w:ascii="Times New Roman" w:hAnsi="Times New Roman" w:cs="Times New Roman"/>
          <w:szCs w:val="24"/>
        </w:rPr>
      </w:pPr>
    </w:p>
    <w:p w14:paraId="552795D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class LinkListPoly{</w:t>
      </w:r>
    </w:p>
    <w:p w14:paraId="6AAC8BB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public:</w:t>
      </w:r>
    </w:p>
    <w:p w14:paraId="7879865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inkListPoly();</w:t>
      </w:r>
    </w:p>
    <w:p w14:paraId="69235F5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inkListPoly(int c[], int e[], int n);</w:t>
      </w:r>
    </w:p>
    <w:p w14:paraId="0D0C8AC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inkListPoly();</w:t>
      </w:r>
    </w:p>
    <w:p w14:paraId="3533F04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void PrintList();</w:t>
      </w:r>
    </w:p>
    <w:p w14:paraId="24955EF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GetFirst();</w:t>
      </w:r>
    </w:p>
    <w:p w14:paraId="1168B95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private:</w:t>
      </w:r>
    </w:p>
    <w:p w14:paraId="799A29D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first;</w:t>
      </w:r>
    </w:p>
    <w:p w14:paraId="2A453AD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2B08B483" w14:textId="24115C64" w:rsidR="00147AE9" w:rsidRDefault="00147AE9" w:rsidP="00147AE9">
      <w:pPr>
        <w:pStyle w:val="af0"/>
        <w:ind w:left="840" w:firstLineChars="0" w:firstLine="0"/>
        <w:rPr>
          <w:rFonts w:ascii="Times New Roman" w:hAnsi="Times New Roman" w:cs="Times New Roman"/>
          <w:szCs w:val="24"/>
        </w:rPr>
      </w:pPr>
      <w:r w:rsidRPr="00147AE9">
        <w:rPr>
          <w:rFonts w:ascii="Times New Roman" w:hAnsi="Times New Roman" w:cs="Times New Roman"/>
          <w:szCs w:val="24"/>
        </w:rPr>
        <w:t>#endif</w:t>
      </w:r>
    </w:p>
    <w:p w14:paraId="4912368E" w14:textId="4274E2B4" w:rsidR="00147AE9" w:rsidRDefault="00147AE9" w:rsidP="00AC6DA4">
      <w:pPr>
        <w:pStyle w:val="af0"/>
        <w:numPr>
          <w:ilvl w:val="1"/>
          <w:numId w:val="6"/>
        </w:numPr>
        <w:ind w:firstLineChars="0"/>
        <w:rPr>
          <w:rFonts w:ascii="Times New Roman" w:hAnsi="Times New Roman" w:cs="Times New Roman"/>
          <w:szCs w:val="24"/>
        </w:rPr>
      </w:pPr>
      <w:r w:rsidRPr="00147AE9">
        <w:rPr>
          <w:rFonts w:ascii="Times New Roman" w:hAnsi="Times New Roman" w:cs="Times New Roman"/>
          <w:szCs w:val="24"/>
        </w:rPr>
        <w:t>LinkListPoly</w:t>
      </w:r>
      <w:r>
        <w:rPr>
          <w:rFonts w:ascii="Times New Roman" w:hAnsi="Times New Roman" w:cs="Times New Roman" w:hint="eastAsia"/>
          <w:szCs w:val="24"/>
        </w:rPr>
        <w:t>.</w:t>
      </w:r>
      <w:r>
        <w:rPr>
          <w:rFonts w:ascii="Times New Roman" w:hAnsi="Times New Roman" w:cs="Times New Roman"/>
          <w:szCs w:val="24"/>
        </w:rPr>
        <w:t>cpp</w:t>
      </w:r>
    </w:p>
    <w:p w14:paraId="7C84914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lt;iostream&gt;</w:t>
      </w:r>
    </w:p>
    <w:p w14:paraId="04C7169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using namespace std;</w:t>
      </w:r>
    </w:p>
    <w:p w14:paraId="64BA234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LinkListPoly.h"</w:t>
      </w:r>
    </w:p>
    <w:p w14:paraId="53E829C4" w14:textId="77777777" w:rsidR="00147AE9" w:rsidRPr="00147AE9" w:rsidRDefault="00147AE9" w:rsidP="00147AE9">
      <w:pPr>
        <w:pStyle w:val="af0"/>
        <w:ind w:left="840"/>
        <w:rPr>
          <w:rFonts w:ascii="Times New Roman" w:hAnsi="Times New Roman" w:cs="Times New Roman"/>
          <w:szCs w:val="24"/>
        </w:rPr>
      </w:pPr>
    </w:p>
    <w:p w14:paraId="0C972F4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LinkListPoly::LinkListPoly() {</w:t>
      </w:r>
    </w:p>
    <w:p w14:paraId="1EFD7FE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first=new Node;</w:t>
      </w:r>
    </w:p>
    <w:p w14:paraId="7E21655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first-&gt;next=NULL;</w:t>
      </w:r>
    </w:p>
    <w:p w14:paraId="623A787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782BC1B2" w14:textId="77777777" w:rsidR="00147AE9" w:rsidRPr="00147AE9" w:rsidRDefault="00147AE9" w:rsidP="00147AE9">
      <w:pPr>
        <w:pStyle w:val="af0"/>
        <w:ind w:left="840"/>
        <w:rPr>
          <w:rFonts w:ascii="Times New Roman" w:hAnsi="Times New Roman" w:cs="Times New Roman"/>
          <w:szCs w:val="24"/>
        </w:rPr>
      </w:pPr>
    </w:p>
    <w:p w14:paraId="41B2B56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LinkListPoly::LinkListPoly(int c[], int e[], int n) {</w:t>
      </w:r>
    </w:p>
    <w:p w14:paraId="7FE65EC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r,*s;</w:t>
      </w:r>
    </w:p>
    <w:p w14:paraId="43CEC5C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first = new Node;</w:t>
      </w:r>
    </w:p>
    <w:p w14:paraId="6E85E98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r = first;</w:t>
      </w:r>
    </w:p>
    <w:p w14:paraId="225C235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for(int i = 0; i &lt; n; i++) {</w:t>
      </w:r>
    </w:p>
    <w:p w14:paraId="43C508B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s = new Node;</w:t>
      </w:r>
    </w:p>
    <w:p w14:paraId="78ED1AB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s-&gt;coef = c[i];</w:t>
      </w:r>
    </w:p>
    <w:p w14:paraId="3B26D97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s-&gt;exp = e[i];</w:t>
      </w:r>
    </w:p>
    <w:p w14:paraId="5C707A5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r-&gt;next = s;</w:t>
      </w:r>
    </w:p>
    <w:p w14:paraId="621382C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r = s;</w:t>
      </w:r>
    </w:p>
    <w:p w14:paraId="218DC8B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5759F0F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r-&gt;next = NULL;</w:t>
      </w:r>
    </w:p>
    <w:p w14:paraId="307D2CF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D31AF6E" w14:textId="77777777" w:rsidR="00147AE9" w:rsidRPr="00147AE9" w:rsidRDefault="00147AE9" w:rsidP="00147AE9">
      <w:pPr>
        <w:pStyle w:val="af0"/>
        <w:ind w:left="840"/>
        <w:rPr>
          <w:rFonts w:ascii="Times New Roman" w:hAnsi="Times New Roman" w:cs="Times New Roman"/>
          <w:szCs w:val="24"/>
        </w:rPr>
      </w:pPr>
    </w:p>
    <w:p w14:paraId="0623EA4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LinkListPoly::~LinkListPoly() {</w:t>
      </w:r>
    </w:p>
    <w:p w14:paraId="2AE04F8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q = NULL;</w:t>
      </w:r>
    </w:p>
    <w:p w14:paraId="7A58F4A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hile(first != NULL) {</w:t>
      </w:r>
    </w:p>
    <w:p w14:paraId="41AE33A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q = first;</w:t>
      </w:r>
    </w:p>
    <w:p w14:paraId="5300AC7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first = first-&gt;next;</w:t>
      </w:r>
    </w:p>
    <w:p w14:paraId="5BE440E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delete q;</w:t>
      </w:r>
    </w:p>
    <w:p w14:paraId="5E9B575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t>}</w:t>
      </w:r>
    </w:p>
    <w:p w14:paraId="08730BB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094194F" w14:textId="77777777" w:rsidR="00147AE9" w:rsidRPr="00147AE9" w:rsidRDefault="00147AE9" w:rsidP="00147AE9">
      <w:pPr>
        <w:pStyle w:val="af0"/>
        <w:ind w:left="840"/>
        <w:rPr>
          <w:rFonts w:ascii="Times New Roman" w:hAnsi="Times New Roman" w:cs="Times New Roman"/>
          <w:szCs w:val="24"/>
        </w:rPr>
      </w:pPr>
    </w:p>
    <w:p w14:paraId="0C9BB24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Node *LinkListPoly::GetFirst() {</w:t>
      </w:r>
    </w:p>
    <w:p w14:paraId="4C13520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return first;</w:t>
      </w:r>
    </w:p>
    <w:p w14:paraId="1C3F3A5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0AD632F" w14:textId="77777777" w:rsidR="00147AE9" w:rsidRPr="00147AE9" w:rsidRDefault="00147AE9" w:rsidP="00147AE9">
      <w:pPr>
        <w:pStyle w:val="af0"/>
        <w:ind w:left="840"/>
        <w:rPr>
          <w:rFonts w:ascii="Times New Roman" w:hAnsi="Times New Roman" w:cs="Times New Roman"/>
          <w:szCs w:val="24"/>
        </w:rPr>
      </w:pPr>
    </w:p>
    <w:p w14:paraId="56C2E48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void LinkListPoly::PrintList() {</w:t>
      </w:r>
    </w:p>
    <w:p w14:paraId="0DC602D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p = first-&gt;next;</w:t>
      </w:r>
    </w:p>
    <w:p w14:paraId="00668B0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count = 0;</w:t>
      </w:r>
    </w:p>
    <w:p w14:paraId="78F05E7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hile(p != NULL) {</w:t>
      </w:r>
    </w:p>
    <w:p w14:paraId="3865BE2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if(count != 0 &amp;&amp; p-&gt;coef &gt; 0) {</w:t>
      </w:r>
    </w:p>
    <w:p w14:paraId="323D814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cout&lt;&lt;"+";</w:t>
      </w:r>
    </w:p>
    <w:p w14:paraId="7C94DB0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75A386C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cout&lt;&lt;p-&gt;coef;</w:t>
      </w:r>
    </w:p>
    <w:p w14:paraId="1D75E45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if(p-&gt;exp != 0) {</w:t>
      </w:r>
    </w:p>
    <w:p w14:paraId="4EC5E76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cout&lt;&lt;"X";</w:t>
      </w:r>
    </w:p>
    <w:p w14:paraId="194B0F5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if(p-&gt;exp != 1) {</w:t>
      </w:r>
    </w:p>
    <w:p w14:paraId="6F97796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cout&lt;&lt;p-&gt;exp;</w:t>
      </w:r>
    </w:p>
    <w:p w14:paraId="2119629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    }</w:t>
      </w:r>
    </w:p>
    <w:p w14:paraId="65E85CE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1E41C5A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 = p-&gt;next;</w:t>
      </w:r>
    </w:p>
    <w:p w14:paraId="5C48F53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count++;</w:t>
      </w:r>
    </w:p>
    <w:p w14:paraId="75F4B68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480BD1B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cout&lt;&lt;endl;</w:t>
      </w:r>
    </w:p>
    <w:p w14:paraId="1929D8DA" w14:textId="482677DC" w:rsidR="00147AE9" w:rsidRDefault="00147AE9" w:rsidP="00147AE9">
      <w:pPr>
        <w:pStyle w:val="af0"/>
        <w:ind w:left="840" w:firstLineChars="0" w:firstLine="0"/>
        <w:rPr>
          <w:rFonts w:ascii="Times New Roman" w:hAnsi="Times New Roman" w:cs="Times New Roman"/>
          <w:szCs w:val="24"/>
        </w:rPr>
      </w:pPr>
      <w:r w:rsidRPr="00147AE9">
        <w:rPr>
          <w:rFonts w:ascii="Times New Roman" w:hAnsi="Times New Roman" w:cs="Times New Roman"/>
          <w:szCs w:val="24"/>
        </w:rPr>
        <w:t>}</w:t>
      </w:r>
    </w:p>
    <w:p w14:paraId="06D11468" w14:textId="7F0A4516" w:rsidR="00147AE9" w:rsidRDefault="00147AE9" w:rsidP="00AC6DA4">
      <w:pPr>
        <w:pStyle w:val="af0"/>
        <w:numPr>
          <w:ilvl w:val="1"/>
          <w:numId w:val="6"/>
        </w:numPr>
        <w:ind w:firstLineChars="0"/>
        <w:rPr>
          <w:rFonts w:ascii="Times New Roman" w:hAnsi="Times New Roman" w:cs="Times New Roman"/>
          <w:szCs w:val="24"/>
        </w:rPr>
      </w:pPr>
      <w:r>
        <w:rPr>
          <w:rFonts w:ascii="Times New Roman" w:hAnsi="Times New Roman" w:cs="Times New Roman" w:hint="eastAsia"/>
          <w:szCs w:val="24"/>
        </w:rPr>
        <w:t>Main</w:t>
      </w:r>
      <w:r>
        <w:rPr>
          <w:rFonts w:ascii="Times New Roman" w:hAnsi="Times New Roman" w:cs="Times New Roman"/>
          <w:szCs w:val="24"/>
        </w:rPr>
        <w:t>.cpp</w:t>
      </w:r>
    </w:p>
    <w:p w14:paraId="57ED9F9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lt;iostream&gt;</w:t>
      </w:r>
    </w:p>
    <w:p w14:paraId="52116EA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LinkListPoly.h"</w:t>
      </w:r>
    </w:p>
    <w:p w14:paraId="01CED8F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using namespace std;</w:t>
      </w:r>
    </w:p>
    <w:p w14:paraId="7766E6A1" w14:textId="77777777" w:rsidR="00147AE9" w:rsidRPr="00147AE9" w:rsidRDefault="00147AE9" w:rsidP="00147AE9">
      <w:pPr>
        <w:pStyle w:val="af0"/>
        <w:ind w:left="840"/>
        <w:rPr>
          <w:rFonts w:ascii="Times New Roman" w:hAnsi="Times New Roman" w:cs="Times New Roman"/>
          <w:szCs w:val="24"/>
        </w:rPr>
      </w:pPr>
    </w:p>
    <w:p w14:paraId="41AA995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r w:rsidRPr="00147AE9">
        <w:rPr>
          <w:rFonts w:ascii="Times New Roman" w:hAnsi="Times New Roman" w:cs="Times New Roman"/>
          <w:szCs w:val="24"/>
        </w:rPr>
        <w:t>实现一元多项式相加，结果存入</w:t>
      </w:r>
      <w:r w:rsidRPr="00147AE9">
        <w:rPr>
          <w:rFonts w:ascii="Times New Roman" w:hAnsi="Times New Roman" w:cs="Times New Roman"/>
          <w:szCs w:val="24"/>
        </w:rPr>
        <w:t>LA*/</w:t>
      </w:r>
    </w:p>
    <w:p w14:paraId="48C969E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void PolyAdd(LinkListPoly &amp;LA, LinkListPoly &amp;LB) {</w:t>
      </w:r>
    </w:p>
    <w:p w14:paraId="71F0D82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w:t>
      </w:r>
      <w:r w:rsidRPr="00147AE9">
        <w:rPr>
          <w:rFonts w:ascii="Times New Roman" w:hAnsi="Times New Roman" w:cs="Times New Roman"/>
          <w:szCs w:val="24"/>
        </w:rPr>
        <w:t>指向单链表</w:t>
      </w:r>
      <w:r w:rsidRPr="00147AE9">
        <w:rPr>
          <w:rFonts w:ascii="Times New Roman" w:hAnsi="Times New Roman" w:cs="Times New Roman"/>
          <w:szCs w:val="24"/>
        </w:rPr>
        <w:t>LA</w:t>
      </w:r>
      <w:r w:rsidRPr="00147AE9">
        <w:rPr>
          <w:rFonts w:ascii="Times New Roman" w:hAnsi="Times New Roman" w:cs="Times New Roman"/>
          <w:szCs w:val="24"/>
        </w:rPr>
        <w:t>的首元结点</w:t>
      </w:r>
      <w:r w:rsidRPr="00147AE9">
        <w:rPr>
          <w:rFonts w:ascii="Times New Roman" w:hAnsi="Times New Roman" w:cs="Times New Roman"/>
          <w:szCs w:val="24"/>
        </w:rPr>
        <w:t>*/</w:t>
      </w:r>
    </w:p>
    <w:p w14:paraId="3FA2099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q</w:t>
      </w:r>
      <w:r w:rsidRPr="00147AE9">
        <w:rPr>
          <w:rFonts w:ascii="Times New Roman" w:hAnsi="Times New Roman" w:cs="Times New Roman"/>
          <w:szCs w:val="24"/>
        </w:rPr>
        <w:t>指向单链表</w:t>
      </w:r>
      <w:r w:rsidRPr="00147AE9">
        <w:rPr>
          <w:rFonts w:ascii="Times New Roman" w:hAnsi="Times New Roman" w:cs="Times New Roman"/>
          <w:szCs w:val="24"/>
        </w:rPr>
        <w:t>LB</w:t>
      </w:r>
      <w:r w:rsidRPr="00147AE9">
        <w:rPr>
          <w:rFonts w:ascii="Times New Roman" w:hAnsi="Times New Roman" w:cs="Times New Roman"/>
          <w:szCs w:val="24"/>
        </w:rPr>
        <w:t>的首元结点</w:t>
      </w:r>
      <w:r w:rsidRPr="00147AE9">
        <w:rPr>
          <w:rFonts w:ascii="Times New Roman" w:hAnsi="Times New Roman" w:cs="Times New Roman"/>
          <w:szCs w:val="24"/>
        </w:rPr>
        <w:t>*/</w:t>
      </w:r>
    </w:p>
    <w:p w14:paraId="4656DE9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p, *q;</w:t>
      </w:r>
    </w:p>
    <w:p w14:paraId="0DA52C0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_pre</w:t>
      </w:r>
      <w:r w:rsidRPr="00147AE9">
        <w:rPr>
          <w:rFonts w:ascii="Times New Roman" w:hAnsi="Times New Roman" w:cs="Times New Roman"/>
          <w:szCs w:val="24"/>
        </w:rPr>
        <w:t>为</w:t>
      </w:r>
      <w:r w:rsidRPr="00147AE9">
        <w:rPr>
          <w:rFonts w:ascii="Times New Roman" w:hAnsi="Times New Roman" w:cs="Times New Roman"/>
          <w:szCs w:val="24"/>
        </w:rPr>
        <w:t>p</w:t>
      </w:r>
      <w:r w:rsidRPr="00147AE9">
        <w:rPr>
          <w:rFonts w:ascii="Times New Roman" w:hAnsi="Times New Roman" w:cs="Times New Roman"/>
          <w:szCs w:val="24"/>
        </w:rPr>
        <w:t>的前驱结点</w:t>
      </w:r>
      <w:r w:rsidRPr="00147AE9">
        <w:rPr>
          <w:rFonts w:ascii="Times New Roman" w:hAnsi="Times New Roman" w:cs="Times New Roman"/>
          <w:szCs w:val="24"/>
        </w:rPr>
        <w:t>*/</w:t>
      </w:r>
    </w:p>
    <w:p w14:paraId="1497E49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q_pre</w:t>
      </w:r>
      <w:r w:rsidRPr="00147AE9">
        <w:rPr>
          <w:rFonts w:ascii="Times New Roman" w:hAnsi="Times New Roman" w:cs="Times New Roman"/>
          <w:szCs w:val="24"/>
        </w:rPr>
        <w:t>为</w:t>
      </w:r>
      <w:r w:rsidRPr="00147AE9">
        <w:rPr>
          <w:rFonts w:ascii="Times New Roman" w:hAnsi="Times New Roman" w:cs="Times New Roman"/>
          <w:szCs w:val="24"/>
        </w:rPr>
        <w:t>q</w:t>
      </w:r>
      <w:r w:rsidRPr="00147AE9">
        <w:rPr>
          <w:rFonts w:ascii="Times New Roman" w:hAnsi="Times New Roman" w:cs="Times New Roman"/>
          <w:szCs w:val="24"/>
        </w:rPr>
        <w:t>的前驱结点</w:t>
      </w:r>
      <w:r w:rsidRPr="00147AE9">
        <w:rPr>
          <w:rFonts w:ascii="Times New Roman" w:hAnsi="Times New Roman" w:cs="Times New Roman"/>
          <w:szCs w:val="24"/>
        </w:rPr>
        <w:t>*/</w:t>
      </w:r>
    </w:p>
    <w:p w14:paraId="22291D9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p_pre,*q_pre;</w:t>
      </w:r>
    </w:p>
    <w:p w14:paraId="1E62090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tmp;</w:t>
      </w:r>
    </w:p>
    <w:p w14:paraId="3201D24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_pre = LA.GetFirst();</w:t>
      </w:r>
    </w:p>
    <w:p w14:paraId="0AEBA04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q_pre = LB.GetFirst();</w:t>
      </w:r>
    </w:p>
    <w:p w14:paraId="0C70215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 = p_pre-&gt;next;</w:t>
      </w:r>
    </w:p>
    <w:p w14:paraId="44BB581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q = q_pre-&gt;next;</w:t>
      </w:r>
    </w:p>
    <w:p w14:paraId="622EB27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t>while(p != NULL &amp;&amp; q != NULL) {</w:t>
      </w:r>
    </w:p>
    <w:p w14:paraId="34811F6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w:t>
      </w:r>
      <w:r w:rsidRPr="00147AE9">
        <w:rPr>
          <w:rFonts w:ascii="Times New Roman" w:hAnsi="Times New Roman" w:cs="Times New Roman"/>
          <w:szCs w:val="24"/>
        </w:rPr>
        <w:t>后移</w:t>
      </w:r>
      <w:r w:rsidRPr="00147AE9">
        <w:rPr>
          <w:rFonts w:ascii="Times New Roman" w:hAnsi="Times New Roman" w:cs="Times New Roman"/>
          <w:szCs w:val="24"/>
        </w:rPr>
        <w:t>,q</w:t>
      </w:r>
      <w:r w:rsidRPr="00147AE9">
        <w:rPr>
          <w:rFonts w:ascii="Times New Roman" w:hAnsi="Times New Roman" w:cs="Times New Roman"/>
          <w:szCs w:val="24"/>
        </w:rPr>
        <w:t>不动</w:t>
      </w:r>
      <w:r w:rsidRPr="00147AE9">
        <w:rPr>
          <w:rFonts w:ascii="Times New Roman" w:hAnsi="Times New Roman" w:cs="Times New Roman"/>
          <w:szCs w:val="24"/>
        </w:rPr>
        <w:t>*/</w:t>
      </w:r>
    </w:p>
    <w:p w14:paraId="589D7CC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if(p-&gt;exp &lt; q-&gt;exp) {</w:t>
      </w:r>
    </w:p>
    <w:p w14:paraId="2CC9463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_pre = p;</w:t>
      </w:r>
    </w:p>
    <w:p w14:paraId="4096CCD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 = p-&gt;next;</w:t>
      </w:r>
    </w:p>
    <w:p w14:paraId="743C7A4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4F2B64B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w:t>
      </w:r>
      <w:r w:rsidRPr="00147AE9">
        <w:rPr>
          <w:rFonts w:ascii="Times New Roman" w:hAnsi="Times New Roman" w:cs="Times New Roman"/>
          <w:szCs w:val="24"/>
        </w:rPr>
        <w:t>不动，</w:t>
      </w:r>
      <w:r w:rsidRPr="00147AE9">
        <w:rPr>
          <w:rFonts w:ascii="Times New Roman" w:hAnsi="Times New Roman" w:cs="Times New Roman"/>
          <w:szCs w:val="24"/>
        </w:rPr>
        <w:t>q</w:t>
      </w:r>
      <w:r w:rsidRPr="00147AE9">
        <w:rPr>
          <w:rFonts w:ascii="Times New Roman" w:hAnsi="Times New Roman" w:cs="Times New Roman"/>
          <w:szCs w:val="24"/>
        </w:rPr>
        <w:t>插入到</w:t>
      </w:r>
      <w:r w:rsidRPr="00147AE9">
        <w:rPr>
          <w:rFonts w:ascii="Times New Roman" w:hAnsi="Times New Roman" w:cs="Times New Roman"/>
          <w:szCs w:val="24"/>
        </w:rPr>
        <w:t>p</w:t>
      </w:r>
      <w:r w:rsidRPr="00147AE9">
        <w:rPr>
          <w:rFonts w:ascii="Times New Roman" w:hAnsi="Times New Roman" w:cs="Times New Roman"/>
          <w:szCs w:val="24"/>
        </w:rPr>
        <w:t>之前，</w:t>
      </w:r>
      <w:r w:rsidRPr="00147AE9">
        <w:rPr>
          <w:rFonts w:ascii="Times New Roman" w:hAnsi="Times New Roman" w:cs="Times New Roman"/>
          <w:szCs w:val="24"/>
        </w:rPr>
        <w:t>p_pre</w:t>
      </w:r>
      <w:r w:rsidRPr="00147AE9">
        <w:rPr>
          <w:rFonts w:ascii="Times New Roman" w:hAnsi="Times New Roman" w:cs="Times New Roman"/>
          <w:szCs w:val="24"/>
        </w:rPr>
        <w:t>指向</w:t>
      </w:r>
      <w:r w:rsidRPr="00147AE9">
        <w:rPr>
          <w:rFonts w:ascii="Times New Roman" w:hAnsi="Times New Roman" w:cs="Times New Roman"/>
          <w:szCs w:val="24"/>
        </w:rPr>
        <w:t>q</w:t>
      </w:r>
      <w:r w:rsidRPr="00147AE9">
        <w:rPr>
          <w:rFonts w:ascii="Times New Roman" w:hAnsi="Times New Roman" w:cs="Times New Roman"/>
          <w:szCs w:val="24"/>
        </w:rPr>
        <w:t>，</w:t>
      </w:r>
      <w:r w:rsidRPr="00147AE9">
        <w:rPr>
          <w:rFonts w:ascii="Times New Roman" w:hAnsi="Times New Roman" w:cs="Times New Roman"/>
          <w:szCs w:val="24"/>
        </w:rPr>
        <w:t>q</w:t>
      </w:r>
      <w:r w:rsidRPr="00147AE9">
        <w:rPr>
          <w:rFonts w:ascii="Times New Roman" w:hAnsi="Times New Roman" w:cs="Times New Roman"/>
          <w:szCs w:val="24"/>
        </w:rPr>
        <w:t>指向原位置的下一个结点</w:t>
      </w:r>
      <w:r w:rsidRPr="00147AE9">
        <w:rPr>
          <w:rFonts w:ascii="Times New Roman" w:hAnsi="Times New Roman" w:cs="Times New Roman"/>
          <w:szCs w:val="24"/>
        </w:rPr>
        <w:t>*/</w:t>
      </w:r>
    </w:p>
    <w:p w14:paraId="4EC3641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else if(p-&gt;exp &gt; q-&gt;exp) {</w:t>
      </w:r>
    </w:p>
    <w:p w14:paraId="38E2EB1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tmp = q-&gt;next;</w:t>
      </w:r>
    </w:p>
    <w:p w14:paraId="7461C86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q_pre-&gt;next = q-&gt;next;</w:t>
      </w:r>
    </w:p>
    <w:p w14:paraId="66527C6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q-&gt;next = p;</w:t>
      </w:r>
    </w:p>
    <w:p w14:paraId="057B327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_pre-&gt;next = q;</w:t>
      </w:r>
    </w:p>
    <w:p w14:paraId="624CD2A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_pre = q;</w:t>
      </w:r>
    </w:p>
    <w:p w14:paraId="383A4A6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q = tmp;</w:t>
      </w:r>
    </w:p>
    <w:p w14:paraId="2F4617C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2F0C1C5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r w:rsidRPr="00147AE9">
        <w:rPr>
          <w:rFonts w:ascii="Times New Roman" w:hAnsi="Times New Roman" w:cs="Times New Roman"/>
          <w:szCs w:val="24"/>
        </w:rPr>
        <w:t>指数相等，合并结点</w:t>
      </w:r>
      <w:r w:rsidRPr="00147AE9">
        <w:rPr>
          <w:rFonts w:ascii="Times New Roman" w:hAnsi="Times New Roman" w:cs="Times New Roman"/>
          <w:szCs w:val="24"/>
        </w:rPr>
        <w:t>p</w:t>
      </w:r>
      <w:r w:rsidRPr="00147AE9">
        <w:rPr>
          <w:rFonts w:ascii="Times New Roman" w:hAnsi="Times New Roman" w:cs="Times New Roman"/>
          <w:szCs w:val="24"/>
        </w:rPr>
        <w:t>和</w:t>
      </w:r>
      <w:r w:rsidRPr="00147AE9">
        <w:rPr>
          <w:rFonts w:ascii="Times New Roman" w:hAnsi="Times New Roman" w:cs="Times New Roman"/>
          <w:szCs w:val="24"/>
        </w:rPr>
        <w:t>q</w:t>
      </w:r>
      <w:r w:rsidRPr="00147AE9">
        <w:rPr>
          <w:rFonts w:ascii="Times New Roman" w:hAnsi="Times New Roman" w:cs="Times New Roman"/>
          <w:szCs w:val="24"/>
        </w:rPr>
        <w:t>的系数</w:t>
      </w:r>
      <w:r w:rsidRPr="00147AE9">
        <w:rPr>
          <w:rFonts w:ascii="Times New Roman" w:hAnsi="Times New Roman" w:cs="Times New Roman"/>
          <w:szCs w:val="24"/>
        </w:rPr>
        <w:t>*/</w:t>
      </w:r>
    </w:p>
    <w:p w14:paraId="7EA9168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else if(p-&gt;exp == q-&gt;exp) {</w:t>
      </w:r>
    </w:p>
    <w:p w14:paraId="37D1B40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gt;coef = p-&gt;coef + q-&gt;coef;</w:t>
      </w:r>
    </w:p>
    <w:p w14:paraId="02F41D9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if(p-&gt;coef == 0) {</w:t>
      </w:r>
    </w:p>
    <w:p w14:paraId="6A1F709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w:t>
      </w:r>
      <w:r w:rsidRPr="00147AE9">
        <w:rPr>
          <w:rFonts w:ascii="Times New Roman" w:hAnsi="Times New Roman" w:cs="Times New Roman"/>
          <w:szCs w:val="24"/>
        </w:rPr>
        <w:t>系数为</w:t>
      </w:r>
      <w:r w:rsidRPr="00147AE9">
        <w:rPr>
          <w:rFonts w:ascii="Times New Roman" w:hAnsi="Times New Roman" w:cs="Times New Roman"/>
          <w:szCs w:val="24"/>
        </w:rPr>
        <w:t>0</w:t>
      </w:r>
      <w:r w:rsidRPr="00147AE9">
        <w:rPr>
          <w:rFonts w:ascii="Times New Roman" w:hAnsi="Times New Roman" w:cs="Times New Roman"/>
          <w:szCs w:val="24"/>
        </w:rPr>
        <w:t>时，删除</w:t>
      </w:r>
      <w:r w:rsidRPr="00147AE9">
        <w:rPr>
          <w:rFonts w:ascii="Times New Roman" w:hAnsi="Times New Roman" w:cs="Times New Roman"/>
          <w:szCs w:val="24"/>
        </w:rPr>
        <w:t>p*/</w:t>
      </w:r>
    </w:p>
    <w:p w14:paraId="532FF33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tmp = p;</w:t>
      </w:r>
    </w:p>
    <w:p w14:paraId="7191FD4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p = p-&gt;next;</w:t>
      </w:r>
    </w:p>
    <w:p w14:paraId="08ADD85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p_pre-&gt;next = p;</w:t>
      </w:r>
    </w:p>
    <w:p w14:paraId="10517C1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delete tmp;</w:t>
      </w:r>
    </w:p>
    <w:p w14:paraId="21133DB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w:t>
      </w:r>
    </w:p>
    <w:p w14:paraId="7A32DBB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w:t>
      </w:r>
      <w:r w:rsidRPr="00147AE9">
        <w:rPr>
          <w:rFonts w:ascii="Times New Roman" w:hAnsi="Times New Roman" w:cs="Times New Roman"/>
          <w:szCs w:val="24"/>
        </w:rPr>
        <w:t>删除</w:t>
      </w:r>
      <w:r w:rsidRPr="00147AE9">
        <w:rPr>
          <w:rFonts w:ascii="Times New Roman" w:hAnsi="Times New Roman" w:cs="Times New Roman"/>
          <w:szCs w:val="24"/>
        </w:rPr>
        <w:t>q*/</w:t>
      </w:r>
    </w:p>
    <w:p w14:paraId="0C23AD3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tmp = q;</w:t>
      </w:r>
    </w:p>
    <w:p w14:paraId="4FB9A1A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q = q-&gt;next;</w:t>
      </w:r>
    </w:p>
    <w:p w14:paraId="1F7B48C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q_pre-&gt;next = q;</w:t>
      </w:r>
    </w:p>
    <w:p w14:paraId="57A2D9B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delete tmp;</w:t>
      </w:r>
    </w:p>
    <w:p w14:paraId="1D875E3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6D36D6F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6BE1EA9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w:t>
      </w:r>
      <w:r w:rsidRPr="00147AE9">
        <w:rPr>
          <w:rFonts w:ascii="Times New Roman" w:hAnsi="Times New Roman" w:cs="Times New Roman"/>
          <w:szCs w:val="24"/>
        </w:rPr>
        <w:t>已为空，如果</w:t>
      </w:r>
      <w:r w:rsidRPr="00147AE9">
        <w:rPr>
          <w:rFonts w:ascii="Times New Roman" w:hAnsi="Times New Roman" w:cs="Times New Roman"/>
          <w:szCs w:val="24"/>
        </w:rPr>
        <w:t>q</w:t>
      </w:r>
      <w:r w:rsidRPr="00147AE9">
        <w:rPr>
          <w:rFonts w:ascii="Times New Roman" w:hAnsi="Times New Roman" w:cs="Times New Roman"/>
          <w:szCs w:val="24"/>
        </w:rPr>
        <w:t>不为空，则将</w:t>
      </w:r>
      <w:r w:rsidRPr="00147AE9">
        <w:rPr>
          <w:rFonts w:ascii="Times New Roman" w:hAnsi="Times New Roman" w:cs="Times New Roman"/>
          <w:szCs w:val="24"/>
        </w:rPr>
        <w:t>q</w:t>
      </w:r>
      <w:r w:rsidRPr="00147AE9">
        <w:rPr>
          <w:rFonts w:ascii="Times New Roman" w:hAnsi="Times New Roman" w:cs="Times New Roman"/>
          <w:szCs w:val="24"/>
        </w:rPr>
        <w:t>连接到</w:t>
      </w:r>
      <w:r w:rsidRPr="00147AE9">
        <w:rPr>
          <w:rFonts w:ascii="Times New Roman" w:hAnsi="Times New Roman" w:cs="Times New Roman"/>
          <w:szCs w:val="24"/>
        </w:rPr>
        <w:t>p_pre</w:t>
      </w:r>
      <w:r w:rsidRPr="00147AE9">
        <w:rPr>
          <w:rFonts w:ascii="Times New Roman" w:hAnsi="Times New Roman" w:cs="Times New Roman"/>
          <w:szCs w:val="24"/>
        </w:rPr>
        <w:t>的后面</w:t>
      </w:r>
      <w:r w:rsidRPr="00147AE9">
        <w:rPr>
          <w:rFonts w:ascii="Times New Roman" w:hAnsi="Times New Roman" w:cs="Times New Roman"/>
          <w:szCs w:val="24"/>
        </w:rPr>
        <w:t>*/</w:t>
      </w:r>
    </w:p>
    <w:p w14:paraId="54F2996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r w:rsidRPr="00147AE9">
        <w:rPr>
          <w:rFonts w:ascii="Times New Roman" w:hAnsi="Times New Roman" w:cs="Times New Roman"/>
          <w:szCs w:val="24"/>
        </w:rPr>
        <w:t>此时</w:t>
      </w:r>
      <w:r w:rsidRPr="00147AE9">
        <w:rPr>
          <w:rFonts w:ascii="Times New Roman" w:hAnsi="Times New Roman" w:cs="Times New Roman"/>
          <w:szCs w:val="24"/>
        </w:rPr>
        <w:t>p</w:t>
      </w:r>
      <w:r w:rsidRPr="00147AE9">
        <w:rPr>
          <w:rFonts w:ascii="Times New Roman" w:hAnsi="Times New Roman" w:cs="Times New Roman"/>
          <w:szCs w:val="24"/>
        </w:rPr>
        <w:t>为空，</w:t>
      </w:r>
      <w:r w:rsidRPr="00147AE9">
        <w:rPr>
          <w:rFonts w:ascii="Times New Roman" w:hAnsi="Times New Roman" w:cs="Times New Roman"/>
          <w:szCs w:val="24"/>
        </w:rPr>
        <w:t>p_pre</w:t>
      </w:r>
      <w:r w:rsidRPr="00147AE9">
        <w:rPr>
          <w:rFonts w:ascii="Times New Roman" w:hAnsi="Times New Roman" w:cs="Times New Roman"/>
          <w:szCs w:val="24"/>
        </w:rPr>
        <w:t>不为空</w:t>
      </w:r>
      <w:r w:rsidRPr="00147AE9">
        <w:rPr>
          <w:rFonts w:ascii="Times New Roman" w:hAnsi="Times New Roman" w:cs="Times New Roman"/>
          <w:szCs w:val="24"/>
        </w:rPr>
        <w:t>*/</w:t>
      </w:r>
    </w:p>
    <w:p w14:paraId="79F49EF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f(q != NULL) {</w:t>
      </w:r>
    </w:p>
    <w:p w14:paraId="38838F0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_pre-&gt;next = q;</w:t>
      </w:r>
    </w:p>
    <w:p w14:paraId="2A12A7A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28B5AC2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5C99ED6B" w14:textId="77777777" w:rsidR="00147AE9" w:rsidRPr="00147AE9" w:rsidRDefault="00147AE9" w:rsidP="00147AE9">
      <w:pPr>
        <w:pStyle w:val="af0"/>
        <w:ind w:left="840"/>
        <w:rPr>
          <w:rFonts w:ascii="Times New Roman" w:hAnsi="Times New Roman" w:cs="Times New Roman"/>
          <w:szCs w:val="24"/>
        </w:rPr>
      </w:pPr>
    </w:p>
    <w:p w14:paraId="183603E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t main() {</w:t>
      </w:r>
    </w:p>
    <w:p w14:paraId="6B3F98B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c1[4] = {1, 2, -100, 4};</w:t>
      </w:r>
    </w:p>
    <w:p w14:paraId="01D1A2D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p1[4] = {0, 2, 4, 6};</w:t>
      </w:r>
    </w:p>
    <w:p w14:paraId="62617C6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inkListPoly LA(c1, p1, 4);</w:t>
      </w:r>
    </w:p>
    <w:p w14:paraId="50EE7B3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t>cout&lt;&lt;"</w:t>
      </w:r>
      <w:r w:rsidRPr="00147AE9">
        <w:rPr>
          <w:rFonts w:ascii="Times New Roman" w:hAnsi="Times New Roman" w:cs="Times New Roman"/>
          <w:szCs w:val="24"/>
        </w:rPr>
        <w:t>第一个多项式为：</w:t>
      </w:r>
      <w:r w:rsidRPr="00147AE9">
        <w:rPr>
          <w:rFonts w:ascii="Times New Roman" w:hAnsi="Times New Roman" w:cs="Times New Roman"/>
          <w:szCs w:val="24"/>
        </w:rPr>
        <w:t>"&lt;&lt;endl;</w:t>
      </w:r>
    </w:p>
    <w:p w14:paraId="67FB0C1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A.PrintList();</w:t>
      </w:r>
    </w:p>
    <w:p w14:paraId="250B668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c2[6]={7, 20, -9, 5, 30, 40};</w:t>
      </w:r>
    </w:p>
    <w:p w14:paraId="416A492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p2[6]={0, 1, 2, 4, 6, 10};</w:t>
      </w:r>
    </w:p>
    <w:p w14:paraId="25842DE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cout&lt;&lt;"</w:t>
      </w:r>
      <w:r w:rsidRPr="00147AE9">
        <w:rPr>
          <w:rFonts w:ascii="Times New Roman" w:hAnsi="Times New Roman" w:cs="Times New Roman"/>
          <w:szCs w:val="24"/>
        </w:rPr>
        <w:t>第二个多项式为：</w:t>
      </w:r>
      <w:r w:rsidRPr="00147AE9">
        <w:rPr>
          <w:rFonts w:ascii="Times New Roman" w:hAnsi="Times New Roman" w:cs="Times New Roman"/>
          <w:szCs w:val="24"/>
        </w:rPr>
        <w:t>"&lt;&lt;endl;</w:t>
      </w:r>
    </w:p>
    <w:p w14:paraId="5AE222F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inkListPoly LB(c2, p2, 6);</w:t>
      </w:r>
    </w:p>
    <w:p w14:paraId="3063C64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B.PrintList();</w:t>
      </w:r>
    </w:p>
    <w:p w14:paraId="7EBA714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olyAdd(LA, LB);</w:t>
      </w:r>
    </w:p>
    <w:p w14:paraId="51978DD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cout&lt;&lt;"</w:t>
      </w:r>
      <w:r w:rsidRPr="00147AE9">
        <w:rPr>
          <w:rFonts w:ascii="Times New Roman" w:hAnsi="Times New Roman" w:cs="Times New Roman"/>
          <w:szCs w:val="24"/>
        </w:rPr>
        <w:t>相加以后的多项式为：</w:t>
      </w:r>
      <w:r w:rsidRPr="00147AE9">
        <w:rPr>
          <w:rFonts w:ascii="Times New Roman" w:hAnsi="Times New Roman" w:cs="Times New Roman"/>
          <w:szCs w:val="24"/>
        </w:rPr>
        <w:t>"&lt;&lt;endl;</w:t>
      </w:r>
    </w:p>
    <w:p w14:paraId="3E28AEF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LA.PrintList();</w:t>
      </w:r>
    </w:p>
    <w:p w14:paraId="39CC44D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cout&lt;&lt;"\n</w:t>
      </w:r>
      <w:r w:rsidRPr="00147AE9">
        <w:rPr>
          <w:rFonts w:ascii="Times New Roman" w:hAnsi="Times New Roman" w:cs="Times New Roman"/>
          <w:szCs w:val="24"/>
        </w:rPr>
        <w:t>此部分由刘宪铎完成</w:t>
      </w:r>
      <w:r w:rsidRPr="00147AE9">
        <w:rPr>
          <w:rFonts w:ascii="Times New Roman" w:hAnsi="Times New Roman" w:cs="Times New Roman"/>
          <w:szCs w:val="24"/>
        </w:rPr>
        <w:t>"&lt;&lt;endl;</w:t>
      </w:r>
    </w:p>
    <w:p w14:paraId="6C79DE8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return 0;</w:t>
      </w:r>
    </w:p>
    <w:p w14:paraId="1A5A7C2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8096835" w14:textId="77777777" w:rsidR="00147AE9" w:rsidRPr="00147AE9" w:rsidRDefault="00147AE9" w:rsidP="00147AE9">
      <w:pPr>
        <w:pStyle w:val="af0"/>
        <w:ind w:left="840" w:firstLineChars="0" w:firstLine="0"/>
        <w:rPr>
          <w:rFonts w:ascii="Times New Roman" w:hAnsi="Times New Roman" w:cs="Times New Roman"/>
          <w:szCs w:val="24"/>
        </w:rPr>
      </w:pPr>
    </w:p>
    <w:p w14:paraId="5845F887" w14:textId="77777777" w:rsidR="00147AE9" w:rsidRDefault="00147AE9" w:rsidP="0069251D">
      <w:pPr>
        <w:jc w:val="center"/>
        <w:rPr>
          <w:rFonts w:ascii="Times New Roman" w:eastAsia="宋体" w:hAnsi="Times New Roman" w:cs="Times New Roman"/>
          <w:szCs w:val="28"/>
        </w:rPr>
      </w:pPr>
    </w:p>
    <w:p w14:paraId="770D7A46" w14:textId="3323FE24" w:rsidR="00147AE9" w:rsidRDefault="00147AE9" w:rsidP="0069251D">
      <w:pPr>
        <w:jc w:val="center"/>
        <w:rPr>
          <w:rFonts w:ascii="Times New Roman" w:eastAsia="宋体" w:hAnsi="Times New Roman" w:cs="Times New Roman"/>
          <w:szCs w:val="28"/>
        </w:rPr>
      </w:pPr>
    </w:p>
    <w:p w14:paraId="06D974BD" w14:textId="7EF76593" w:rsidR="00147AE9" w:rsidRPr="00147AE9" w:rsidRDefault="00147AE9" w:rsidP="00EB053D">
      <w:pPr>
        <w:pStyle w:val="3"/>
      </w:pPr>
      <w:r>
        <w:rPr>
          <w:rFonts w:hint="eastAsia"/>
        </w:rPr>
        <w:t>实验结果</w:t>
      </w:r>
    </w:p>
    <w:p w14:paraId="18282AC2" w14:textId="258FC07A" w:rsidR="00D15CA8" w:rsidRDefault="00147AE9" w:rsidP="0069251D">
      <w:pPr>
        <w:jc w:val="center"/>
        <w:rPr>
          <w:rFonts w:ascii="Times New Roman" w:hAnsi="Times New Roman" w:cs="Times New Roman"/>
          <w:szCs w:val="24"/>
        </w:rPr>
      </w:pPr>
      <w:r>
        <w:rPr>
          <w:noProof/>
        </w:rPr>
        <w:drawing>
          <wp:inline distT="0" distB="0" distL="0" distR="0" wp14:anchorId="56DD2ECC" wp14:editId="7E593AE5">
            <wp:extent cx="3295238" cy="1904762"/>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95238" cy="1904762"/>
                    </a:xfrm>
                    <a:prstGeom prst="rect">
                      <a:avLst/>
                    </a:prstGeom>
                  </pic:spPr>
                </pic:pic>
              </a:graphicData>
            </a:graphic>
          </wp:inline>
        </w:drawing>
      </w:r>
    </w:p>
    <w:p w14:paraId="3CB254F7" w14:textId="77777777" w:rsidR="00A4568E" w:rsidRDefault="00A4568E" w:rsidP="00A4568E">
      <w:pPr>
        <w:pStyle w:val="3"/>
      </w:pPr>
      <w:r>
        <w:rPr>
          <w:rFonts w:hint="eastAsia"/>
        </w:rPr>
        <w:t>遇到的问题及解决方法</w:t>
      </w:r>
    </w:p>
    <w:p w14:paraId="1FB26FDF" w14:textId="71F8322B" w:rsidR="00147AE9" w:rsidRPr="00981C74" w:rsidRDefault="00147AE9" w:rsidP="00AC6DA4">
      <w:pPr>
        <w:pStyle w:val="af0"/>
        <w:numPr>
          <w:ilvl w:val="1"/>
          <w:numId w:val="6"/>
        </w:numPr>
        <w:ind w:firstLineChars="0"/>
        <w:jc w:val="left"/>
        <w:rPr>
          <w:rFonts w:ascii="宋体" w:eastAsia="宋体" w:hAnsi="宋体" w:cs="Times New Roman"/>
          <w:szCs w:val="24"/>
        </w:rPr>
      </w:pPr>
      <w:r w:rsidRPr="00981C74">
        <w:rPr>
          <w:rFonts w:ascii="宋体" w:eastAsia="宋体" w:hAnsi="宋体" w:cs="Times New Roman" w:hint="eastAsia"/>
          <w:szCs w:val="24"/>
        </w:rPr>
        <w:t>初次编译时</w:t>
      </w:r>
      <w:r w:rsidRPr="00981C74">
        <w:rPr>
          <w:rFonts w:ascii="宋体" w:eastAsia="宋体" w:hAnsi="宋体" w:cs="Times New Roman"/>
          <w:szCs w:val="24"/>
        </w:rPr>
        <w:t>，在LinkListPoly</w:t>
      </w:r>
      <w:r w:rsidRPr="00981C74">
        <w:rPr>
          <w:rFonts w:ascii="宋体" w:eastAsia="宋体" w:hAnsi="宋体"/>
        </w:rPr>
        <w:t xml:space="preserve"> .cpp</w:t>
      </w:r>
      <w:r w:rsidRPr="00981C74">
        <w:rPr>
          <w:rFonts w:ascii="宋体" w:eastAsia="宋体" w:hAnsi="宋体" w:hint="eastAsia"/>
        </w:rPr>
        <w:t>文件</w:t>
      </w:r>
      <w:r w:rsidRPr="00981C74">
        <w:rPr>
          <w:rFonts w:ascii="宋体" w:eastAsia="宋体" w:hAnsi="宋体"/>
        </w:rPr>
        <w:t>中出现“multiple definition of... first defined here”</w:t>
      </w:r>
      <w:r w:rsidRPr="00981C74">
        <w:rPr>
          <w:rFonts w:ascii="宋体" w:eastAsia="宋体" w:hAnsi="宋体" w:hint="eastAsia"/>
        </w:rPr>
        <w:t>问题</w:t>
      </w:r>
      <w:r w:rsidRPr="00981C74">
        <w:rPr>
          <w:rFonts w:ascii="宋体" w:eastAsia="宋体" w:hAnsi="宋体"/>
        </w:rPr>
        <w:t>，过后查询发现是应为多次</w:t>
      </w:r>
      <w:r w:rsidRPr="00981C74">
        <w:rPr>
          <w:rFonts w:ascii="宋体" w:eastAsia="宋体" w:hAnsi="宋体" w:hint="eastAsia"/>
        </w:rPr>
        <w:t>时嵌套</w:t>
      </w:r>
      <w:r w:rsidRPr="00981C74">
        <w:rPr>
          <w:rFonts w:ascii="宋体" w:eastAsia="宋体" w:hAnsi="宋体"/>
        </w:rPr>
        <w:t>出现</w:t>
      </w:r>
      <w:r w:rsidRPr="00981C74">
        <w:rPr>
          <w:rFonts w:ascii="宋体" w:eastAsia="宋体" w:hAnsi="宋体" w:hint="eastAsia"/>
        </w:rPr>
        <w:t>多个</w:t>
      </w:r>
      <w:r w:rsidRPr="00981C74">
        <w:rPr>
          <w:rFonts w:ascii="宋体" w:eastAsia="宋体" w:hAnsi="宋体"/>
        </w:rPr>
        <w:t>cpp文件</w:t>
      </w:r>
      <w:r w:rsidRPr="00981C74">
        <w:rPr>
          <w:rFonts w:ascii="宋体" w:eastAsia="宋体" w:hAnsi="宋体" w:hint="eastAsia"/>
        </w:rPr>
        <w:t>先</w:t>
      </w:r>
      <w:r w:rsidRPr="00981C74">
        <w:rPr>
          <w:rFonts w:ascii="宋体" w:eastAsia="宋体" w:hAnsi="宋体"/>
        </w:rPr>
        <w:t>分别</w:t>
      </w:r>
      <w:r w:rsidRPr="00981C74">
        <w:rPr>
          <w:rFonts w:ascii="宋体" w:eastAsia="宋体" w:hAnsi="宋体" w:hint="eastAsia"/>
        </w:rPr>
        <w:t>被</w:t>
      </w:r>
      <w:r w:rsidRPr="00981C74">
        <w:rPr>
          <w:rFonts w:ascii="宋体" w:eastAsia="宋体" w:hAnsi="宋体"/>
        </w:rPr>
        <w:t>编译为.o格式的目标文件，两个目标文件再被链接器链接起来</w:t>
      </w:r>
      <w:r w:rsidRPr="00981C74">
        <w:rPr>
          <w:rFonts w:ascii="宋体" w:eastAsia="宋体" w:hAnsi="宋体" w:hint="eastAsia"/>
        </w:rPr>
        <w:t>，相当于分别进行</w:t>
      </w:r>
      <w:r w:rsidRPr="00981C74">
        <w:rPr>
          <w:rFonts w:ascii="宋体" w:eastAsia="宋体" w:hAnsi="宋体"/>
        </w:rPr>
        <w:t>了一次include，于是就出现了“multiple definition of... first defined here”</w:t>
      </w:r>
      <w:r w:rsidRPr="00981C74">
        <w:rPr>
          <w:rFonts w:ascii="宋体" w:eastAsia="宋体" w:hAnsi="宋体" w:hint="eastAsia"/>
        </w:rPr>
        <w:t>问题，解决方法</w:t>
      </w:r>
      <w:r w:rsidRPr="00981C74">
        <w:rPr>
          <w:rFonts w:ascii="宋体" w:eastAsia="宋体" w:hAnsi="宋体"/>
        </w:rPr>
        <w:t>取消了多次</w:t>
      </w:r>
      <w:r w:rsidRPr="00981C74">
        <w:rPr>
          <w:rFonts w:ascii="宋体" w:eastAsia="宋体" w:hAnsi="宋体" w:hint="eastAsia"/>
        </w:rPr>
        <w:t>嵌套</w:t>
      </w:r>
      <w:r w:rsidRPr="00981C74">
        <w:rPr>
          <w:rFonts w:ascii="宋体" w:eastAsia="宋体" w:hAnsi="宋体"/>
        </w:rPr>
        <w:t>，直接均连接</w:t>
      </w:r>
      <w:r w:rsidRPr="00981C74">
        <w:rPr>
          <w:rFonts w:ascii="宋体" w:eastAsia="宋体" w:hAnsi="宋体" w:cs="Times New Roman"/>
          <w:szCs w:val="24"/>
        </w:rPr>
        <w:t>LinkListPoly</w:t>
      </w:r>
      <w:r w:rsidRPr="00981C74">
        <w:rPr>
          <w:rFonts w:ascii="宋体" w:eastAsia="宋体" w:hAnsi="宋体" w:cs="Times New Roman" w:hint="eastAsia"/>
          <w:szCs w:val="24"/>
        </w:rPr>
        <w:t>.</w:t>
      </w:r>
      <w:r w:rsidRPr="00981C74">
        <w:rPr>
          <w:rFonts w:ascii="宋体" w:eastAsia="宋体" w:hAnsi="宋体" w:cs="Times New Roman"/>
          <w:szCs w:val="24"/>
        </w:rPr>
        <w:t>h文件</w:t>
      </w:r>
      <w:r w:rsidR="009B132D" w:rsidRPr="00981C74">
        <w:rPr>
          <w:rFonts w:ascii="宋体" w:eastAsia="宋体" w:hAnsi="宋体" w:cs="Times New Roman" w:hint="eastAsia"/>
          <w:szCs w:val="24"/>
        </w:rPr>
        <w:t>。</w:t>
      </w:r>
    </w:p>
    <w:p w14:paraId="59A97F46" w14:textId="6F8FF17B" w:rsidR="00981C74" w:rsidRPr="009B132D" w:rsidRDefault="00981C74" w:rsidP="00AC6DA4">
      <w:pPr>
        <w:pStyle w:val="af0"/>
        <w:numPr>
          <w:ilvl w:val="1"/>
          <w:numId w:val="6"/>
        </w:numPr>
        <w:ind w:firstLineChars="0"/>
        <w:jc w:val="left"/>
        <w:rPr>
          <w:rFonts w:ascii="Times New Roman" w:hAnsi="Times New Roman" w:cs="Times New Roman"/>
          <w:szCs w:val="24"/>
        </w:rPr>
      </w:pPr>
      <w:r>
        <w:rPr>
          <w:rFonts w:ascii="宋体" w:eastAsia="宋体" w:hAnsi="宋体" w:hint="eastAsia"/>
          <w:szCs w:val="28"/>
        </w:rPr>
        <w:t>多项式指数可能很高且变化很大，在表示多项式的线性表中会存在很多零元素。我们选择只储存非零项，在存储非零项系数的同时存储相应的指数。</w:t>
      </w:r>
    </w:p>
    <w:p w14:paraId="751C0125" w14:textId="00F23B20" w:rsidR="00EF6475" w:rsidRPr="004970D6" w:rsidRDefault="00EF6475" w:rsidP="001626A5">
      <w:pPr>
        <w:pStyle w:val="1"/>
        <w:rPr>
          <w:rFonts w:ascii="Times New Roman" w:hAnsi="Times New Roman" w:cs="Times New Roman"/>
        </w:rPr>
      </w:pPr>
      <w:bookmarkStart w:id="10" w:name="_Toc128043522"/>
      <w:r w:rsidRPr="004970D6">
        <w:rPr>
          <w:rFonts w:ascii="Times New Roman" w:hAnsi="Times New Roman" w:cs="Times New Roman"/>
        </w:rPr>
        <w:lastRenderedPageBreak/>
        <w:t>第</w:t>
      </w:r>
      <w:r w:rsidRPr="004970D6">
        <w:rPr>
          <w:rFonts w:ascii="Times New Roman" w:hAnsi="Times New Roman" w:cs="Times New Roman"/>
        </w:rPr>
        <w:t>3</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栈和队列</w:t>
      </w:r>
      <w:bookmarkEnd w:id="10"/>
    </w:p>
    <w:p w14:paraId="3CC76CD4" w14:textId="644CEA19" w:rsidR="00AF3995" w:rsidRPr="004970D6" w:rsidRDefault="00AF3995" w:rsidP="008A3508">
      <w:pPr>
        <w:pStyle w:val="2"/>
        <w:rPr>
          <w:rFonts w:ascii="Times New Roman" w:hAnsi="Times New Roman" w:cs="Times New Roman"/>
        </w:rPr>
      </w:pPr>
      <w:bookmarkStart w:id="11" w:name="_Toc128043523"/>
      <w:r w:rsidRPr="004970D6">
        <w:rPr>
          <w:rFonts w:ascii="Times New Roman" w:hAnsi="Times New Roman" w:cs="Times New Roman"/>
        </w:rPr>
        <w:t>3.1</w:t>
      </w:r>
      <w:r w:rsidR="00666C89" w:rsidRPr="004970D6">
        <w:rPr>
          <w:rFonts w:ascii="Times New Roman" w:hAnsi="Times New Roman" w:cs="Times New Roman"/>
        </w:rPr>
        <w:t xml:space="preserve"> </w:t>
      </w:r>
      <w:r w:rsidR="00D55B8B" w:rsidRPr="004970D6">
        <w:rPr>
          <w:rFonts w:ascii="Times New Roman" w:hAnsi="Times New Roman" w:cs="Times New Roman"/>
        </w:rPr>
        <w:t>顺序栈基本操作的实现</w:t>
      </w:r>
      <w:bookmarkEnd w:id="11"/>
    </w:p>
    <w:p w14:paraId="2D2549DE" w14:textId="7EDA3D30" w:rsidR="00D55B8B" w:rsidRDefault="00976350" w:rsidP="00AF3995">
      <w:pPr>
        <w:rPr>
          <w:rFonts w:ascii="Times New Roman" w:hAnsi="Times New Roman" w:cs="Times New Roman"/>
          <w:szCs w:val="24"/>
        </w:rPr>
      </w:pPr>
      <w:r w:rsidRPr="004970D6">
        <w:rPr>
          <w:rFonts w:ascii="Times New Roman" w:hAnsi="Times New Roman" w:cs="Times New Roman"/>
          <w:szCs w:val="28"/>
        </w:rPr>
        <w:t>说明：</w:t>
      </w:r>
      <w:r w:rsidR="00D55B8B" w:rsidRPr="004970D6">
        <w:rPr>
          <w:rFonts w:ascii="Times New Roman" w:hAnsi="Times New Roman" w:cs="Times New Roman"/>
          <w:szCs w:val="24"/>
        </w:rPr>
        <w:t>实现</w:t>
      </w:r>
      <w:r w:rsidR="00D55B8B" w:rsidRPr="004970D6">
        <w:rPr>
          <w:rFonts w:ascii="Times New Roman" w:hAnsi="Times New Roman" w:cs="Times New Roman"/>
          <w:szCs w:val="24"/>
        </w:rPr>
        <w:t>SeqStack</w:t>
      </w:r>
      <w:r w:rsidR="00D55B8B" w:rsidRPr="004970D6">
        <w:rPr>
          <w:rFonts w:ascii="Times New Roman" w:hAnsi="Times New Roman" w:cs="Times New Roman"/>
          <w:szCs w:val="24"/>
        </w:rPr>
        <w:t>类模板，基本操作包括构造函数、取栈顶、出栈、入栈、判空</w:t>
      </w:r>
      <w:r w:rsidR="00527021" w:rsidRPr="004970D6">
        <w:rPr>
          <w:rFonts w:ascii="Times New Roman" w:hAnsi="Times New Roman" w:cs="Times New Roman"/>
          <w:szCs w:val="24"/>
        </w:rPr>
        <w:t>、判满</w:t>
      </w:r>
      <w:r w:rsidR="00D55B8B" w:rsidRPr="004970D6">
        <w:rPr>
          <w:rFonts w:ascii="Times New Roman" w:hAnsi="Times New Roman" w:cs="Times New Roman"/>
          <w:szCs w:val="24"/>
        </w:rPr>
        <w:t>，并</w:t>
      </w:r>
      <w:r w:rsidR="00111B77" w:rsidRPr="004970D6">
        <w:rPr>
          <w:rFonts w:ascii="Times New Roman" w:hAnsi="Times New Roman" w:cs="Times New Roman"/>
          <w:szCs w:val="24"/>
        </w:rPr>
        <w:t>在主函数中</w:t>
      </w:r>
      <w:r w:rsidR="00D55B8B" w:rsidRPr="004970D6">
        <w:rPr>
          <w:rFonts w:ascii="Times New Roman" w:hAnsi="Times New Roman" w:cs="Times New Roman"/>
          <w:szCs w:val="24"/>
        </w:rPr>
        <w:t>验证。</w:t>
      </w:r>
    </w:p>
    <w:p w14:paraId="156A5912" w14:textId="3DA7DBCA" w:rsidR="00981C74" w:rsidRDefault="00A4568E" w:rsidP="004D55B3">
      <w:pPr>
        <w:pStyle w:val="3"/>
      </w:pPr>
      <w:r>
        <w:rPr>
          <w:rFonts w:hint="eastAsia"/>
        </w:rPr>
        <w:t>实</w:t>
      </w:r>
      <w:r w:rsidR="00981C74">
        <w:rPr>
          <w:rFonts w:hint="eastAsia"/>
        </w:rPr>
        <w:t>验代码</w:t>
      </w:r>
    </w:p>
    <w:p w14:paraId="1EE11FEF" w14:textId="6429D3C1" w:rsidR="00981C74" w:rsidRDefault="00981C74" w:rsidP="00AC6DA4">
      <w:pPr>
        <w:pStyle w:val="af0"/>
        <w:numPr>
          <w:ilvl w:val="0"/>
          <w:numId w:val="15"/>
        </w:numPr>
        <w:ind w:firstLineChars="0"/>
        <w:rPr>
          <w:rFonts w:ascii="Times New Roman" w:hAnsi="Times New Roman" w:cs="Times New Roman"/>
          <w:szCs w:val="24"/>
        </w:rPr>
      </w:pPr>
      <w:r>
        <w:rPr>
          <w:rFonts w:ascii="Times New Roman" w:hAnsi="Times New Roman" w:cs="Times New Roman" w:hint="eastAsia"/>
          <w:szCs w:val="24"/>
        </w:rPr>
        <w:t>顺序</w:t>
      </w:r>
      <w:r>
        <w:rPr>
          <w:rFonts w:ascii="Times New Roman" w:hAnsi="Times New Roman" w:cs="Times New Roman"/>
          <w:szCs w:val="24"/>
        </w:rPr>
        <w:t>栈类</w:t>
      </w:r>
    </w:p>
    <w:p w14:paraId="7C629A85"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ifndef SEQSTACK_H</w:t>
      </w:r>
    </w:p>
    <w:p w14:paraId="6DCEEA55"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define SEQSTACK_H</w:t>
      </w:r>
    </w:p>
    <w:p w14:paraId="3600AF3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const int StackSize = 100; /*</w:t>
      </w:r>
      <w:r w:rsidRPr="00981C74">
        <w:rPr>
          <w:rFonts w:ascii="Times New Roman" w:hAnsi="Times New Roman" w:cs="Times New Roman"/>
          <w:szCs w:val="24"/>
        </w:rPr>
        <w:t>定义顺序栈的容量</w:t>
      </w:r>
      <w:r w:rsidRPr="00981C74">
        <w:rPr>
          <w:rFonts w:ascii="Times New Roman" w:hAnsi="Times New Roman" w:cs="Times New Roman"/>
          <w:szCs w:val="24"/>
        </w:rPr>
        <w:t>*/</w:t>
      </w:r>
    </w:p>
    <w:p w14:paraId="534DF5C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template &lt;class ElemType&gt; /*</w:t>
      </w:r>
      <w:r w:rsidRPr="00981C74">
        <w:rPr>
          <w:rFonts w:ascii="Times New Roman" w:hAnsi="Times New Roman" w:cs="Times New Roman"/>
          <w:szCs w:val="24"/>
        </w:rPr>
        <w:t>定义模板类</w:t>
      </w:r>
      <w:r w:rsidRPr="00981C74">
        <w:rPr>
          <w:rFonts w:ascii="Times New Roman" w:hAnsi="Times New Roman" w:cs="Times New Roman"/>
          <w:szCs w:val="24"/>
        </w:rPr>
        <w:t>SeqStack*/</w:t>
      </w:r>
    </w:p>
    <w:p w14:paraId="70DB446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class SeqStack{</w:t>
      </w:r>
    </w:p>
    <w:p w14:paraId="26DC5DE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public:</w:t>
      </w:r>
    </w:p>
    <w:p w14:paraId="6F0BB7E4"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SeqStack(); /*</w:t>
      </w:r>
      <w:r w:rsidRPr="00981C74">
        <w:rPr>
          <w:rFonts w:ascii="Times New Roman" w:hAnsi="Times New Roman" w:cs="Times New Roman"/>
          <w:szCs w:val="24"/>
        </w:rPr>
        <w:t>构造函数，栈的初始化</w:t>
      </w:r>
      <w:r w:rsidRPr="00981C74">
        <w:rPr>
          <w:rFonts w:ascii="Times New Roman" w:hAnsi="Times New Roman" w:cs="Times New Roman"/>
          <w:szCs w:val="24"/>
        </w:rPr>
        <w:t>*/</w:t>
      </w:r>
    </w:p>
    <w:p w14:paraId="2F9A968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SeqStack(); /*</w:t>
      </w:r>
      <w:r w:rsidRPr="00981C74">
        <w:rPr>
          <w:rFonts w:ascii="Times New Roman" w:hAnsi="Times New Roman" w:cs="Times New Roman"/>
          <w:szCs w:val="24"/>
        </w:rPr>
        <w:t>析构函数</w:t>
      </w:r>
      <w:r w:rsidRPr="00981C74">
        <w:rPr>
          <w:rFonts w:ascii="Times New Roman" w:hAnsi="Times New Roman" w:cs="Times New Roman"/>
          <w:szCs w:val="24"/>
        </w:rPr>
        <w:t>*/</w:t>
      </w:r>
    </w:p>
    <w:p w14:paraId="588D4D5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void Push(ElemType x); /*</w:t>
      </w:r>
      <w:r w:rsidRPr="00981C74">
        <w:rPr>
          <w:rFonts w:ascii="Times New Roman" w:hAnsi="Times New Roman" w:cs="Times New Roman"/>
          <w:szCs w:val="24"/>
        </w:rPr>
        <w:t>元素</w:t>
      </w:r>
      <w:r w:rsidRPr="00981C74">
        <w:rPr>
          <w:rFonts w:ascii="Times New Roman" w:hAnsi="Times New Roman" w:cs="Times New Roman"/>
          <w:szCs w:val="24"/>
        </w:rPr>
        <w:t>x</w:t>
      </w:r>
      <w:r w:rsidRPr="00981C74">
        <w:rPr>
          <w:rFonts w:ascii="Times New Roman" w:hAnsi="Times New Roman" w:cs="Times New Roman"/>
          <w:szCs w:val="24"/>
        </w:rPr>
        <w:t>入栈</w:t>
      </w:r>
      <w:r w:rsidRPr="00981C74">
        <w:rPr>
          <w:rFonts w:ascii="Times New Roman" w:hAnsi="Times New Roman" w:cs="Times New Roman"/>
          <w:szCs w:val="24"/>
        </w:rPr>
        <w:t>*/</w:t>
      </w:r>
    </w:p>
    <w:p w14:paraId="3FDD31C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ElemType Pop(); /*</w:t>
      </w:r>
      <w:r w:rsidRPr="00981C74">
        <w:rPr>
          <w:rFonts w:ascii="Times New Roman" w:hAnsi="Times New Roman" w:cs="Times New Roman"/>
          <w:szCs w:val="24"/>
        </w:rPr>
        <w:t>返回栈顶元素的值并出栈</w:t>
      </w:r>
      <w:r w:rsidRPr="00981C74">
        <w:rPr>
          <w:rFonts w:ascii="Times New Roman" w:hAnsi="Times New Roman" w:cs="Times New Roman"/>
          <w:szCs w:val="24"/>
        </w:rPr>
        <w:t>*/</w:t>
      </w:r>
    </w:p>
    <w:p w14:paraId="23CBDFC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ElemType GetTop(); /*</w:t>
      </w:r>
      <w:r w:rsidRPr="00981C74">
        <w:rPr>
          <w:rFonts w:ascii="Times New Roman" w:hAnsi="Times New Roman" w:cs="Times New Roman"/>
          <w:szCs w:val="24"/>
        </w:rPr>
        <w:t>返回栈顶元素</w:t>
      </w:r>
      <w:r w:rsidRPr="00981C74">
        <w:rPr>
          <w:rFonts w:ascii="Times New Roman" w:hAnsi="Times New Roman" w:cs="Times New Roman"/>
          <w:szCs w:val="24"/>
        </w:rPr>
        <w:t>*/</w:t>
      </w:r>
    </w:p>
    <w:p w14:paraId="5F54EDD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int Empty(); /*</w:t>
      </w:r>
      <w:r w:rsidRPr="00981C74">
        <w:rPr>
          <w:rFonts w:ascii="Times New Roman" w:hAnsi="Times New Roman" w:cs="Times New Roman"/>
          <w:szCs w:val="24"/>
        </w:rPr>
        <w:t>判断栈是否为空，若为空返回</w:t>
      </w:r>
      <w:r w:rsidRPr="00981C74">
        <w:rPr>
          <w:rFonts w:ascii="Times New Roman" w:hAnsi="Times New Roman" w:cs="Times New Roman"/>
          <w:szCs w:val="24"/>
        </w:rPr>
        <w:t>1</w:t>
      </w:r>
      <w:r w:rsidRPr="00981C74">
        <w:rPr>
          <w:rFonts w:ascii="Times New Roman" w:hAnsi="Times New Roman" w:cs="Times New Roman"/>
          <w:szCs w:val="24"/>
        </w:rPr>
        <w:t>，否则返回</w:t>
      </w:r>
      <w:r w:rsidRPr="00981C74">
        <w:rPr>
          <w:rFonts w:ascii="Times New Roman" w:hAnsi="Times New Roman" w:cs="Times New Roman"/>
          <w:szCs w:val="24"/>
        </w:rPr>
        <w:t>0*/</w:t>
      </w:r>
    </w:p>
    <w:p w14:paraId="583570C7"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private:</w:t>
      </w:r>
    </w:p>
    <w:p w14:paraId="15345F0F"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ElemType data[StackSize]; /*</w:t>
      </w:r>
      <w:r w:rsidRPr="00981C74">
        <w:rPr>
          <w:rFonts w:ascii="Times New Roman" w:hAnsi="Times New Roman" w:cs="Times New Roman"/>
          <w:szCs w:val="24"/>
        </w:rPr>
        <w:t>存放栈元素的数组</w:t>
      </w:r>
      <w:r w:rsidRPr="00981C74">
        <w:rPr>
          <w:rFonts w:ascii="Times New Roman" w:hAnsi="Times New Roman" w:cs="Times New Roman"/>
          <w:szCs w:val="24"/>
        </w:rPr>
        <w:t>*/</w:t>
      </w:r>
    </w:p>
    <w:p w14:paraId="152F70F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int top; /*</w:t>
      </w:r>
      <w:r w:rsidRPr="00981C74">
        <w:rPr>
          <w:rFonts w:ascii="Times New Roman" w:hAnsi="Times New Roman" w:cs="Times New Roman"/>
          <w:szCs w:val="24"/>
        </w:rPr>
        <w:t>栈顶指针</w:t>
      </w:r>
      <w:r w:rsidRPr="00981C74">
        <w:rPr>
          <w:rFonts w:ascii="Times New Roman" w:hAnsi="Times New Roman" w:cs="Times New Roman"/>
          <w:szCs w:val="24"/>
        </w:rPr>
        <w:t>*/</w:t>
      </w:r>
    </w:p>
    <w:p w14:paraId="580E1F4E"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33AD8ED2" w14:textId="30D3D02C" w:rsidR="00981C74" w:rsidRDefault="00981C74" w:rsidP="00981C74">
      <w:pPr>
        <w:pStyle w:val="af0"/>
        <w:ind w:left="840" w:firstLineChars="0" w:firstLine="0"/>
        <w:rPr>
          <w:rFonts w:ascii="Times New Roman" w:hAnsi="Times New Roman" w:cs="Times New Roman"/>
          <w:szCs w:val="24"/>
        </w:rPr>
      </w:pPr>
      <w:r w:rsidRPr="00981C74">
        <w:rPr>
          <w:rFonts w:ascii="Times New Roman" w:hAnsi="Times New Roman" w:cs="Times New Roman"/>
          <w:szCs w:val="24"/>
        </w:rPr>
        <w:t>#endif</w:t>
      </w:r>
    </w:p>
    <w:p w14:paraId="35CB2895" w14:textId="3BD7FDB6" w:rsidR="00981C74" w:rsidRDefault="00981C74" w:rsidP="00AC6DA4">
      <w:pPr>
        <w:pStyle w:val="af0"/>
        <w:numPr>
          <w:ilvl w:val="0"/>
          <w:numId w:val="15"/>
        </w:numPr>
        <w:ind w:firstLineChars="0"/>
        <w:rPr>
          <w:rFonts w:ascii="Times New Roman" w:hAnsi="Times New Roman" w:cs="Times New Roman"/>
          <w:szCs w:val="24"/>
        </w:rPr>
      </w:pPr>
      <w:r>
        <w:rPr>
          <w:rFonts w:ascii="Times New Roman" w:hAnsi="Times New Roman" w:cs="Times New Roman" w:hint="eastAsia"/>
          <w:szCs w:val="24"/>
        </w:rPr>
        <w:t>顺序栈操作类</w:t>
      </w:r>
    </w:p>
    <w:p w14:paraId="298B8161"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include &lt;iostream&gt;</w:t>
      </w:r>
    </w:p>
    <w:p w14:paraId="67EF307D"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using namespace std;</w:t>
      </w:r>
    </w:p>
    <w:p w14:paraId="5E242BD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include "SeqStack.h"</w:t>
      </w:r>
    </w:p>
    <w:p w14:paraId="2CB29752" w14:textId="77777777" w:rsidR="00981C74" w:rsidRPr="00981C74" w:rsidRDefault="00981C74" w:rsidP="00981C74">
      <w:pPr>
        <w:pStyle w:val="af0"/>
        <w:ind w:left="840"/>
        <w:rPr>
          <w:rFonts w:ascii="Times New Roman" w:hAnsi="Times New Roman" w:cs="Times New Roman"/>
          <w:szCs w:val="24"/>
        </w:rPr>
      </w:pPr>
    </w:p>
    <w:p w14:paraId="5A63F1D0"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template &lt;class ElemType&gt;</w:t>
      </w:r>
    </w:p>
    <w:p w14:paraId="4740AE4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SeqStack&lt;ElemType&gt;::SeqStack() {</w:t>
      </w:r>
    </w:p>
    <w:p w14:paraId="176A9AF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top = -1;</w:t>
      </w:r>
    </w:p>
    <w:p w14:paraId="6FC86A12"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769A1B0A" w14:textId="77777777" w:rsidR="00981C74" w:rsidRPr="00981C74" w:rsidRDefault="00981C74" w:rsidP="00981C74">
      <w:pPr>
        <w:pStyle w:val="af0"/>
        <w:ind w:left="840"/>
        <w:rPr>
          <w:rFonts w:ascii="Times New Roman" w:hAnsi="Times New Roman" w:cs="Times New Roman"/>
          <w:szCs w:val="24"/>
        </w:rPr>
      </w:pPr>
    </w:p>
    <w:p w14:paraId="110C3B0F"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template &lt;class ElemType&gt;</w:t>
      </w:r>
    </w:p>
    <w:p w14:paraId="1D425BA2"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SeqStack&lt;ElemType&gt;::~SeqStack() {</w:t>
      </w:r>
    </w:p>
    <w:p w14:paraId="15C21DA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
    <w:p w14:paraId="52F7AA24" w14:textId="77777777" w:rsidR="00981C74" w:rsidRPr="00981C74" w:rsidRDefault="00981C74" w:rsidP="00981C74">
      <w:pPr>
        <w:pStyle w:val="af0"/>
        <w:ind w:left="840"/>
        <w:rPr>
          <w:rFonts w:ascii="Times New Roman" w:hAnsi="Times New Roman" w:cs="Times New Roman"/>
          <w:szCs w:val="24"/>
        </w:rPr>
      </w:pPr>
    </w:p>
    <w:p w14:paraId="0246FC3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ElemType&gt; </w:t>
      </w:r>
    </w:p>
    <w:p w14:paraId="7845F130"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void SeqStack&lt;ElemType&gt;::Push(ElemType x) {</w:t>
      </w:r>
    </w:p>
    <w:p w14:paraId="2E42B547"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lastRenderedPageBreak/>
        <w:t xml:space="preserve">    if(top == StackSize-1) </w:t>
      </w:r>
    </w:p>
    <w:p w14:paraId="5031327E"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throw "</w:t>
      </w:r>
      <w:r w:rsidRPr="00981C74">
        <w:rPr>
          <w:rFonts w:ascii="Times New Roman" w:hAnsi="Times New Roman" w:cs="Times New Roman"/>
          <w:szCs w:val="24"/>
        </w:rPr>
        <w:t>顺序栈已满，上溢！</w:t>
      </w:r>
      <w:r w:rsidRPr="00981C74">
        <w:rPr>
          <w:rFonts w:ascii="Times New Roman" w:hAnsi="Times New Roman" w:cs="Times New Roman"/>
          <w:szCs w:val="24"/>
        </w:rPr>
        <w:t>";</w:t>
      </w:r>
    </w:p>
    <w:p w14:paraId="0A6AF37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top++;</w:t>
      </w:r>
    </w:p>
    <w:p w14:paraId="440B51C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data[top] = x;</w:t>
      </w:r>
    </w:p>
    <w:p w14:paraId="014D43E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0C33552F" w14:textId="77777777" w:rsidR="00981C74" w:rsidRPr="00981C74" w:rsidRDefault="00981C74" w:rsidP="00981C74">
      <w:pPr>
        <w:pStyle w:val="af0"/>
        <w:ind w:left="840"/>
        <w:rPr>
          <w:rFonts w:ascii="Times New Roman" w:hAnsi="Times New Roman" w:cs="Times New Roman"/>
          <w:szCs w:val="24"/>
        </w:rPr>
      </w:pPr>
    </w:p>
    <w:p w14:paraId="28579224"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template &lt;class ElemType&gt;</w:t>
      </w:r>
    </w:p>
    <w:p w14:paraId="428E388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ElemType SeqStack&lt;ElemType&gt;::Pop() { </w:t>
      </w:r>
    </w:p>
    <w:p w14:paraId="651C1D4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ElemType x;</w:t>
      </w:r>
    </w:p>
    <w:p w14:paraId="029CEB3E"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if(top == -1) </w:t>
      </w:r>
    </w:p>
    <w:p w14:paraId="58F95BF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throw "</w:t>
      </w:r>
      <w:r w:rsidRPr="00981C74">
        <w:rPr>
          <w:rFonts w:ascii="Times New Roman" w:hAnsi="Times New Roman" w:cs="Times New Roman"/>
          <w:szCs w:val="24"/>
        </w:rPr>
        <w:t>顺序栈为空，下溢！</w:t>
      </w:r>
      <w:r w:rsidRPr="00981C74">
        <w:rPr>
          <w:rFonts w:ascii="Times New Roman" w:hAnsi="Times New Roman" w:cs="Times New Roman"/>
          <w:szCs w:val="24"/>
        </w:rPr>
        <w:t>";</w:t>
      </w:r>
    </w:p>
    <w:p w14:paraId="71495C7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x = data[top--];</w:t>
      </w:r>
    </w:p>
    <w:p w14:paraId="266DDE6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return x;</w:t>
      </w:r>
    </w:p>
    <w:p w14:paraId="5FFA2235"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19FF30B6" w14:textId="77777777" w:rsidR="00981C74" w:rsidRPr="00981C74" w:rsidRDefault="00981C74" w:rsidP="00981C74">
      <w:pPr>
        <w:pStyle w:val="af0"/>
        <w:ind w:left="840"/>
        <w:rPr>
          <w:rFonts w:ascii="Times New Roman" w:hAnsi="Times New Roman" w:cs="Times New Roman"/>
          <w:szCs w:val="24"/>
        </w:rPr>
      </w:pPr>
    </w:p>
    <w:p w14:paraId="6DFC675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ElemType&gt; </w:t>
      </w:r>
    </w:p>
    <w:p w14:paraId="071581C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ElemType SeqStack&lt;ElemType&gt;::GetTop() {</w:t>
      </w:r>
    </w:p>
    <w:p w14:paraId="5F20447F"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 xml:space="preserve">if(top != -1)  </w:t>
      </w:r>
    </w:p>
    <w:p w14:paraId="73F0A57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return data[top];</w:t>
      </w:r>
    </w:p>
    <w:p w14:paraId="72096EB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else</w:t>
      </w:r>
    </w:p>
    <w:p w14:paraId="6EE97F9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throw "</w:t>
      </w:r>
      <w:r w:rsidRPr="00981C74">
        <w:rPr>
          <w:rFonts w:ascii="Times New Roman" w:hAnsi="Times New Roman" w:cs="Times New Roman"/>
          <w:szCs w:val="24"/>
        </w:rPr>
        <w:t>顺序栈为空！</w:t>
      </w:r>
      <w:r w:rsidRPr="00981C74">
        <w:rPr>
          <w:rFonts w:ascii="Times New Roman" w:hAnsi="Times New Roman" w:cs="Times New Roman"/>
          <w:szCs w:val="24"/>
        </w:rPr>
        <w:t>";</w:t>
      </w:r>
    </w:p>
    <w:p w14:paraId="0ED1336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0AADC505" w14:textId="77777777" w:rsidR="00981C74" w:rsidRPr="00981C74" w:rsidRDefault="00981C74" w:rsidP="00981C74">
      <w:pPr>
        <w:pStyle w:val="af0"/>
        <w:ind w:left="840"/>
        <w:rPr>
          <w:rFonts w:ascii="Times New Roman" w:hAnsi="Times New Roman" w:cs="Times New Roman"/>
          <w:szCs w:val="24"/>
        </w:rPr>
      </w:pPr>
    </w:p>
    <w:p w14:paraId="476C190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ElemType&gt; </w:t>
      </w:r>
    </w:p>
    <w:p w14:paraId="1909BF1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int SeqStack&lt;ElemType&gt;::Empty() {</w:t>
      </w:r>
    </w:p>
    <w:p w14:paraId="25F4DE7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 xml:space="preserve">if(top == -1) </w:t>
      </w:r>
    </w:p>
    <w:p w14:paraId="3E07B13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return 1;</w:t>
      </w:r>
    </w:p>
    <w:p w14:paraId="48270624"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 xml:space="preserve">else </w:t>
      </w:r>
    </w:p>
    <w:p w14:paraId="1C23678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return 0;</w:t>
      </w:r>
    </w:p>
    <w:p w14:paraId="682D158B" w14:textId="32D4BFCF" w:rsidR="00981C74" w:rsidRDefault="00981C74" w:rsidP="00981C74">
      <w:pPr>
        <w:pStyle w:val="af0"/>
        <w:ind w:left="840" w:firstLineChars="0" w:firstLine="0"/>
        <w:rPr>
          <w:rFonts w:ascii="Times New Roman" w:hAnsi="Times New Roman" w:cs="Times New Roman"/>
          <w:szCs w:val="24"/>
        </w:rPr>
      </w:pPr>
      <w:r w:rsidRPr="00981C74">
        <w:rPr>
          <w:rFonts w:ascii="Times New Roman" w:hAnsi="Times New Roman" w:cs="Times New Roman"/>
          <w:szCs w:val="24"/>
        </w:rPr>
        <w:t>}</w:t>
      </w:r>
    </w:p>
    <w:p w14:paraId="625032A3" w14:textId="3523238B" w:rsidR="003D2B4E" w:rsidRDefault="003D2B4E" w:rsidP="00AC6DA4">
      <w:pPr>
        <w:pStyle w:val="af0"/>
        <w:numPr>
          <w:ilvl w:val="0"/>
          <w:numId w:val="15"/>
        </w:numPr>
        <w:ind w:firstLineChars="0"/>
        <w:rPr>
          <w:rFonts w:ascii="Times New Roman" w:hAnsi="Times New Roman" w:cs="Times New Roman"/>
          <w:szCs w:val="24"/>
        </w:rPr>
      </w:pPr>
      <w:r>
        <w:rPr>
          <w:rFonts w:ascii="Times New Roman" w:hAnsi="Times New Roman" w:cs="Times New Roman" w:hint="eastAsia"/>
          <w:szCs w:val="24"/>
        </w:rPr>
        <w:t>顺序栈操作</w:t>
      </w:r>
      <w:r>
        <w:rPr>
          <w:rFonts w:ascii="Times New Roman" w:hAnsi="Times New Roman" w:cs="Times New Roman"/>
          <w:szCs w:val="24"/>
        </w:rPr>
        <w:t>主函数类</w:t>
      </w:r>
    </w:p>
    <w:p w14:paraId="0262674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include &lt;iostream&gt;</w:t>
      </w:r>
    </w:p>
    <w:p w14:paraId="1421C79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using namespace std;</w:t>
      </w:r>
    </w:p>
    <w:p w14:paraId="6EF3DFA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include "SeqStack.cpp"</w:t>
      </w:r>
    </w:p>
    <w:p w14:paraId="1CD7DFB0" w14:textId="77777777" w:rsidR="003D2B4E" w:rsidRPr="003D2B4E" w:rsidRDefault="003D2B4E" w:rsidP="003D2B4E">
      <w:pPr>
        <w:pStyle w:val="af0"/>
        <w:ind w:left="840"/>
        <w:rPr>
          <w:rFonts w:ascii="Times New Roman" w:hAnsi="Times New Roman" w:cs="Times New Roman"/>
          <w:szCs w:val="24"/>
        </w:rPr>
      </w:pPr>
    </w:p>
    <w:p w14:paraId="20AD2A7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int main() {</w:t>
      </w:r>
    </w:p>
    <w:p w14:paraId="2E440F8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SeqStack&lt;int&gt; S; /*</w:t>
      </w:r>
      <w:r w:rsidRPr="003D2B4E">
        <w:rPr>
          <w:rFonts w:ascii="Times New Roman" w:hAnsi="Times New Roman" w:cs="Times New Roman"/>
          <w:szCs w:val="24"/>
        </w:rPr>
        <w:t>创建类实例</w:t>
      </w:r>
      <w:r w:rsidRPr="003D2B4E">
        <w:rPr>
          <w:rFonts w:ascii="Times New Roman" w:hAnsi="Times New Roman" w:cs="Times New Roman"/>
          <w:szCs w:val="24"/>
        </w:rPr>
        <w:t>*/</w:t>
      </w:r>
    </w:p>
    <w:p w14:paraId="041442CD"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if(S.Empty() == 1)</w:t>
      </w:r>
    </w:p>
    <w:p w14:paraId="18537204"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r w:rsidRPr="003D2B4E">
        <w:rPr>
          <w:rFonts w:ascii="Times New Roman" w:hAnsi="Times New Roman" w:cs="Times New Roman"/>
          <w:szCs w:val="24"/>
        </w:rPr>
        <w:tab/>
        <w:t>cout&lt;&lt;"</w:t>
      </w:r>
      <w:r w:rsidRPr="003D2B4E">
        <w:rPr>
          <w:rFonts w:ascii="Times New Roman" w:hAnsi="Times New Roman" w:cs="Times New Roman"/>
          <w:szCs w:val="24"/>
        </w:rPr>
        <w:t>初始栈为空</w:t>
      </w:r>
      <w:r w:rsidRPr="003D2B4E">
        <w:rPr>
          <w:rFonts w:ascii="Times New Roman" w:hAnsi="Times New Roman" w:cs="Times New Roman"/>
          <w:szCs w:val="24"/>
        </w:rPr>
        <w:t>"&lt;&lt;endl;</w:t>
      </w:r>
    </w:p>
    <w:p w14:paraId="5449B820"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else</w:t>
      </w:r>
    </w:p>
    <w:p w14:paraId="2B299811"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cout&lt;&lt;"</w:t>
      </w:r>
      <w:r w:rsidRPr="003D2B4E">
        <w:rPr>
          <w:rFonts w:ascii="Times New Roman" w:hAnsi="Times New Roman" w:cs="Times New Roman"/>
          <w:szCs w:val="24"/>
        </w:rPr>
        <w:t>初始栈不为空</w:t>
      </w:r>
      <w:r w:rsidRPr="003D2B4E">
        <w:rPr>
          <w:rFonts w:ascii="Times New Roman" w:hAnsi="Times New Roman" w:cs="Times New Roman"/>
          <w:szCs w:val="24"/>
        </w:rPr>
        <w:t>"&lt;&lt;endl;</w:t>
      </w:r>
    </w:p>
    <w:p w14:paraId="75BB81FD" w14:textId="77777777" w:rsidR="003D2B4E" w:rsidRPr="003D2B4E" w:rsidRDefault="003D2B4E" w:rsidP="003D2B4E">
      <w:pPr>
        <w:pStyle w:val="af0"/>
        <w:ind w:left="840"/>
        <w:rPr>
          <w:rFonts w:ascii="Times New Roman" w:hAnsi="Times New Roman" w:cs="Times New Roman"/>
          <w:szCs w:val="24"/>
        </w:rPr>
      </w:pPr>
    </w:p>
    <w:p w14:paraId="3576C17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cout&lt;&lt;"8</w:t>
      </w:r>
      <w:r w:rsidRPr="003D2B4E">
        <w:rPr>
          <w:rFonts w:ascii="Times New Roman" w:hAnsi="Times New Roman" w:cs="Times New Roman"/>
          <w:szCs w:val="24"/>
        </w:rPr>
        <w:t>入栈</w:t>
      </w:r>
      <w:r w:rsidRPr="003D2B4E">
        <w:rPr>
          <w:rFonts w:ascii="Times New Roman" w:hAnsi="Times New Roman" w:cs="Times New Roman"/>
          <w:szCs w:val="24"/>
        </w:rPr>
        <w:t>"&lt;&lt;endl;</w:t>
      </w:r>
    </w:p>
    <w:p w14:paraId="27E9DEE9"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S.Push(8);</w:t>
      </w:r>
    </w:p>
    <w:p w14:paraId="521945D8"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lastRenderedPageBreak/>
        <w:tab/>
        <w:t>cout&lt;&lt;"9</w:t>
      </w:r>
      <w:r w:rsidRPr="003D2B4E">
        <w:rPr>
          <w:rFonts w:ascii="Times New Roman" w:hAnsi="Times New Roman" w:cs="Times New Roman"/>
          <w:szCs w:val="24"/>
        </w:rPr>
        <w:t>入栈</w:t>
      </w:r>
      <w:r w:rsidRPr="003D2B4E">
        <w:rPr>
          <w:rFonts w:ascii="Times New Roman" w:hAnsi="Times New Roman" w:cs="Times New Roman"/>
          <w:szCs w:val="24"/>
        </w:rPr>
        <w:t>"&lt;&lt;endl;</w:t>
      </w:r>
    </w:p>
    <w:p w14:paraId="2E9947F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S.Push(9);</w:t>
      </w:r>
    </w:p>
    <w:p w14:paraId="496A6FB3"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cout&lt;&lt;"10</w:t>
      </w:r>
      <w:r w:rsidRPr="003D2B4E">
        <w:rPr>
          <w:rFonts w:ascii="Times New Roman" w:hAnsi="Times New Roman" w:cs="Times New Roman"/>
          <w:szCs w:val="24"/>
        </w:rPr>
        <w:t>入栈</w:t>
      </w:r>
      <w:r w:rsidRPr="003D2B4E">
        <w:rPr>
          <w:rFonts w:ascii="Times New Roman" w:hAnsi="Times New Roman" w:cs="Times New Roman"/>
          <w:szCs w:val="24"/>
        </w:rPr>
        <w:t>"&lt;&lt;endl;</w:t>
      </w:r>
    </w:p>
    <w:p w14:paraId="134BFCD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S.Push(10);</w:t>
      </w:r>
    </w:p>
    <w:p w14:paraId="6530BE7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cout&lt;&lt;"</w:t>
      </w:r>
      <w:r w:rsidRPr="003D2B4E">
        <w:rPr>
          <w:rFonts w:ascii="Times New Roman" w:hAnsi="Times New Roman" w:cs="Times New Roman"/>
          <w:szCs w:val="24"/>
        </w:rPr>
        <w:t>栈顶元素为</w:t>
      </w:r>
      <w:r w:rsidRPr="003D2B4E">
        <w:rPr>
          <w:rFonts w:ascii="Times New Roman" w:hAnsi="Times New Roman" w:cs="Times New Roman"/>
          <w:szCs w:val="24"/>
        </w:rPr>
        <w:t>:"&lt;&lt;endl; /*</w:t>
      </w:r>
      <w:r w:rsidRPr="003D2B4E">
        <w:rPr>
          <w:rFonts w:ascii="Times New Roman" w:hAnsi="Times New Roman" w:cs="Times New Roman"/>
          <w:szCs w:val="24"/>
        </w:rPr>
        <w:t>取栈顶元素</w:t>
      </w:r>
      <w:r w:rsidRPr="003D2B4E">
        <w:rPr>
          <w:rFonts w:ascii="Times New Roman" w:hAnsi="Times New Roman" w:cs="Times New Roman"/>
          <w:szCs w:val="24"/>
        </w:rPr>
        <w:t>*/</w:t>
      </w:r>
    </w:p>
    <w:p w14:paraId="1A08CC8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cout&lt;&lt;S.GetTop()&lt;&lt;endl;</w:t>
      </w:r>
    </w:p>
    <w:p w14:paraId="5E9C22D3"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cout&lt;&lt;"</w:t>
      </w:r>
      <w:r w:rsidRPr="003D2B4E">
        <w:rPr>
          <w:rFonts w:ascii="Times New Roman" w:hAnsi="Times New Roman" w:cs="Times New Roman"/>
          <w:szCs w:val="24"/>
        </w:rPr>
        <w:t>栈顶出栈</w:t>
      </w:r>
      <w:r w:rsidRPr="003D2B4E">
        <w:rPr>
          <w:rFonts w:ascii="Times New Roman" w:hAnsi="Times New Roman" w:cs="Times New Roman"/>
          <w:szCs w:val="24"/>
        </w:rPr>
        <w:t>"&lt;&lt;endl;</w:t>
      </w:r>
    </w:p>
    <w:p w14:paraId="26F0DE2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S.Pop(); /*</w:t>
      </w:r>
      <w:r w:rsidRPr="003D2B4E">
        <w:rPr>
          <w:rFonts w:ascii="Times New Roman" w:hAnsi="Times New Roman" w:cs="Times New Roman"/>
          <w:szCs w:val="24"/>
        </w:rPr>
        <w:t>出栈</w:t>
      </w:r>
      <w:r w:rsidRPr="003D2B4E">
        <w:rPr>
          <w:rFonts w:ascii="Times New Roman" w:hAnsi="Times New Roman" w:cs="Times New Roman"/>
          <w:szCs w:val="24"/>
        </w:rPr>
        <w:t>*/</w:t>
      </w:r>
    </w:p>
    <w:p w14:paraId="0188694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cout&lt;&lt;"</w:t>
      </w:r>
      <w:r w:rsidRPr="003D2B4E">
        <w:rPr>
          <w:rFonts w:ascii="Times New Roman" w:hAnsi="Times New Roman" w:cs="Times New Roman"/>
          <w:szCs w:val="24"/>
        </w:rPr>
        <w:t>新的栈顶元素为</w:t>
      </w:r>
      <w:r w:rsidRPr="003D2B4E">
        <w:rPr>
          <w:rFonts w:ascii="Times New Roman" w:hAnsi="Times New Roman" w:cs="Times New Roman"/>
          <w:szCs w:val="24"/>
        </w:rPr>
        <w:t>:"&lt;&lt;endl;</w:t>
      </w:r>
    </w:p>
    <w:p w14:paraId="693B5EB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cout&lt;&lt;S.GetTop()&lt;&lt;endl;</w:t>
      </w:r>
    </w:p>
    <w:p w14:paraId="25AEA7B2"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cout&lt;&lt;"          -</w:t>
      </w:r>
      <w:r w:rsidRPr="003D2B4E">
        <w:rPr>
          <w:rFonts w:ascii="Times New Roman" w:hAnsi="Times New Roman" w:cs="Times New Roman"/>
          <w:szCs w:val="24"/>
        </w:rPr>
        <w:t>杜中驭</w:t>
      </w:r>
      <w:r w:rsidRPr="003D2B4E">
        <w:rPr>
          <w:rFonts w:ascii="Times New Roman" w:hAnsi="Times New Roman" w:cs="Times New Roman"/>
          <w:szCs w:val="24"/>
        </w:rPr>
        <w:t>"&lt;&lt;endl;</w:t>
      </w:r>
    </w:p>
    <w:p w14:paraId="38642298"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return 0;</w:t>
      </w:r>
    </w:p>
    <w:p w14:paraId="20174ABD" w14:textId="1160E80B" w:rsidR="003D2B4E" w:rsidRDefault="003D2B4E" w:rsidP="003D2B4E">
      <w:pPr>
        <w:pStyle w:val="af0"/>
        <w:ind w:left="840" w:firstLineChars="0" w:firstLine="0"/>
        <w:rPr>
          <w:rFonts w:ascii="Times New Roman" w:hAnsi="Times New Roman" w:cs="Times New Roman"/>
          <w:szCs w:val="24"/>
        </w:rPr>
      </w:pPr>
      <w:r w:rsidRPr="003D2B4E">
        <w:rPr>
          <w:rFonts w:ascii="Times New Roman" w:hAnsi="Times New Roman" w:cs="Times New Roman"/>
          <w:szCs w:val="24"/>
        </w:rPr>
        <w:t>}</w:t>
      </w:r>
    </w:p>
    <w:p w14:paraId="4DB2A238" w14:textId="13F65CD4" w:rsidR="003D2B4E" w:rsidRPr="003D2B4E" w:rsidRDefault="003D2B4E" w:rsidP="005A5824">
      <w:pPr>
        <w:pStyle w:val="3"/>
        <w:rPr>
          <w:szCs w:val="24"/>
        </w:rPr>
      </w:pPr>
      <w:r>
        <w:rPr>
          <w:rFonts w:hint="eastAsia"/>
        </w:rPr>
        <w:t>实验运行结果</w:t>
      </w:r>
    </w:p>
    <w:p w14:paraId="4E1640BA" w14:textId="3C580BC6" w:rsidR="00D15CA8" w:rsidRDefault="003D2B4E" w:rsidP="00547D60">
      <w:pPr>
        <w:jc w:val="center"/>
        <w:rPr>
          <w:rFonts w:ascii="Times New Roman" w:hAnsi="Times New Roman" w:cs="Times New Roman"/>
          <w:szCs w:val="24"/>
        </w:rPr>
      </w:pPr>
      <w:r>
        <w:rPr>
          <w:noProof/>
        </w:rPr>
        <w:drawing>
          <wp:inline distT="0" distB="0" distL="0" distR="0" wp14:anchorId="2F91CB58" wp14:editId="0732B133">
            <wp:extent cx="3200000" cy="387619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00000" cy="3876190"/>
                    </a:xfrm>
                    <a:prstGeom prst="rect">
                      <a:avLst/>
                    </a:prstGeom>
                  </pic:spPr>
                </pic:pic>
              </a:graphicData>
            </a:graphic>
          </wp:inline>
        </w:drawing>
      </w:r>
    </w:p>
    <w:p w14:paraId="18C87EDA" w14:textId="11CAD849" w:rsidR="003D2B4E" w:rsidRDefault="003D2B4E" w:rsidP="00547D6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1</w:t>
      </w:r>
      <w:r>
        <w:rPr>
          <w:rFonts w:ascii="Times New Roman" w:hAnsi="Times New Roman" w:cs="Times New Roman"/>
          <w:szCs w:val="24"/>
        </w:rPr>
        <w:t>顺序</w:t>
      </w:r>
      <w:r>
        <w:rPr>
          <w:rFonts w:ascii="Times New Roman" w:hAnsi="Times New Roman" w:cs="Times New Roman" w:hint="eastAsia"/>
          <w:szCs w:val="24"/>
        </w:rPr>
        <w:t>栈</w:t>
      </w:r>
      <w:r>
        <w:rPr>
          <w:rFonts w:ascii="Times New Roman" w:hAnsi="Times New Roman" w:cs="Times New Roman"/>
          <w:szCs w:val="24"/>
        </w:rPr>
        <w:t>基本操作实现</w:t>
      </w:r>
    </w:p>
    <w:p w14:paraId="2DD8219E" w14:textId="731AF319" w:rsidR="003D2B4E" w:rsidRDefault="003D2B4E" w:rsidP="005A5824">
      <w:pPr>
        <w:pStyle w:val="3"/>
      </w:pPr>
      <w:r>
        <w:rPr>
          <w:rFonts w:hint="eastAsia"/>
        </w:rPr>
        <w:t>遇到问题及解决方法</w:t>
      </w:r>
    </w:p>
    <w:p w14:paraId="321A9332" w14:textId="50784F79" w:rsidR="001D4655" w:rsidRDefault="001D4655" w:rsidP="003D2B4E">
      <w:r>
        <w:t>1. 执行入栈操作时，容易导致栈溢出，只有当栈的容量足够大时才能避免此情况。 </w:t>
      </w:r>
    </w:p>
    <w:p w14:paraId="30ECA681" w14:textId="72C18F65" w:rsidR="001D4655" w:rsidRDefault="001D4655" w:rsidP="003D2B4E">
      <w:r>
        <w:t>2. 出栈操作时，要确保栈不为空，</w:t>
      </w:r>
      <w:r>
        <w:rPr>
          <w:rFonts w:hint="eastAsia"/>
        </w:rPr>
        <w:t>对栈</w:t>
      </w:r>
      <w:r>
        <w:t>进行非空判断，否则会出现栈空的情况。</w:t>
      </w:r>
    </w:p>
    <w:p w14:paraId="272AFB0E" w14:textId="48A25EC3" w:rsidR="003D2B4E" w:rsidRPr="00D15CA8" w:rsidRDefault="001D4655" w:rsidP="003D2B4E">
      <w:pPr>
        <w:rPr>
          <w:rFonts w:ascii="Times New Roman" w:hAnsi="Times New Roman" w:cs="Times New Roman"/>
          <w:szCs w:val="24"/>
        </w:rPr>
      </w:pPr>
      <w:r>
        <w:t>3. 对栈中元素的访问，需要从栈顶开始进行查找，而栈顶元素可能是最先入栈的，因此需要维护一个指针结构</w:t>
      </w:r>
      <w:r>
        <w:rPr>
          <w:rFonts w:hint="eastAsia"/>
        </w:rPr>
        <w:t>p</w:t>
      </w:r>
      <w:r>
        <w:t>。</w:t>
      </w:r>
    </w:p>
    <w:p w14:paraId="2F2CA367" w14:textId="1D3942B1" w:rsidR="00AF3995" w:rsidRPr="004970D6" w:rsidRDefault="00AF3995" w:rsidP="008A3508">
      <w:pPr>
        <w:pStyle w:val="2"/>
        <w:rPr>
          <w:rFonts w:ascii="Times New Roman" w:hAnsi="Times New Roman" w:cs="Times New Roman"/>
        </w:rPr>
      </w:pPr>
      <w:bookmarkStart w:id="12" w:name="_Toc128043524"/>
      <w:r w:rsidRPr="004970D6">
        <w:rPr>
          <w:rFonts w:ascii="Times New Roman" w:hAnsi="Times New Roman" w:cs="Times New Roman"/>
        </w:rPr>
        <w:lastRenderedPageBreak/>
        <w:t>3.2</w:t>
      </w:r>
      <w:r w:rsidR="00D55B8B" w:rsidRPr="004970D6">
        <w:rPr>
          <w:rFonts w:ascii="Times New Roman" w:hAnsi="Times New Roman" w:cs="Times New Roman"/>
        </w:rPr>
        <w:t xml:space="preserve"> </w:t>
      </w:r>
      <w:r w:rsidR="00D55B8B" w:rsidRPr="004970D6">
        <w:rPr>
          <w:rFonts w:ascii="Times New Roman" w:hAnsi="Times New Roman" w:cs="Times New Roman"/>
        </w:rPr>
        <w:t>链栈基本操作的实现</w:t>
      </w:r>
      <w:bookmarkEnd w:id="12"/>
    </w:p>
    <w:p w14:paraId="4B69132C" w14:textId="6065E320" w:rsidR="00A65380" w:rsidRDefault="00976350" w:rsidP="00A65380">
      <w:pPr>
        <w:rPr>
          <w:rFonts w:ascii="Times New Roman" w:hAnsi="Times New Roman" w:cs="Times New Roman"/>
          <w:szCs w:val="24"/>
        </w:rPr>
      </w:pPr>
      <w:r w:rsidRPr="004970D6">
        <w:rPr>
          <w:rFonts w:ascii="Times New Roman" w:hAnsi="Times New Roman" w:cs="Times New Roman"/>
          <w:szCs w:val="28"/>
        </w:rPr>
        <w:t>说明：</w:t>
      </w:r>
      <w:r w:rsidR="00D55B8B" w:rsidRPr="004970D6">
        <w:rPr>
          <w:rFonts w:ascii="Times New Roman" w:hAnsi="Times New Roman" w:cs="Times New Roman"/>
          <w:szCs w:val="24"/>
        </w:rPr>
        <w:t>实现</w:t>
      </w:r>
      <w:r w:rsidR="00D55B8B" w:rsidRPr="004970D6">
        <w:rPr>
          <w:rFonts w:ascii="Times New Roman" w:hAnsi="Times New Roman" w:cs="Times New Roman"/>
          <w:szCs w:val="24"/>
        </w:rPr>
        <w:t>LinkStack</w:t>
      </w:r>
      <w:r w:rsidR="00D55B8B" w:rsidRPr="004970D6">
        <w:rPr>
          <w:rFonts w:ascii="Times New Roman" w:hAnsi="Times New Roman" w:cs="Times New Roman"/>
          <w:szCs w:val="24"/>
        </w:rPr>
        <w:t>类模板，基本操作包括构造函数、析构函数、取栈顶、出栈、入栈、判空，并</w:t>
      </w:r>
      <w:r w:rsidR="00B72B13" w:rsidRPr="004970D6">
        <w:rPr>
          <w:rFonts w:ascii="Times New Roman" w:hAnsi="Times New Roman" w:cs="Times New Roman"/>
          <w:szCs w:val="24"/>
        </w:rPr>
        <w:t>在主函数中</w:t>
      </w:r>
      <w:r w:rsidR="00D55B8B" w:rsidRPr="004970D6">
        <w:rPr>
          <w:rFonts w:ascii="Times New Roman" w:hAnsi="Times New Roman" w:cs="Times New Roman"/>
          <w:szCs w:val="24"/>
        </w:rPr>
        <w:t>验证。</w:t>
      </w:r>
    </w:p>
    <w:p w14:paraId="3FC72F0C" w14:textId="08BF1902" w:rsidR="00A65380" w:rsidRDefault="00A65380" w:rsidP="00A65380">
      <w:pPr>
        <w:pStyle w:val="3"/>
      </w:pPr>
      <w:r>
        <w:rPr>
          <w:rFonts w:hint="eastAsia"/>
        </w:rPr>
        <w:t>实验代码</w:t>
      </w:r>
    </w:p>
    <w:p w14:paraId="73E4DDBD" w14:textId="5B5AF4AA" w:rsidR="00A65380" w:rsidRDefault="00A65380" w:rsidP="00A65380">
      <w:pPr>
        <w:rPr>
          <w:rFonts w:ascii="Times New Roman" w:hAnsi="Times New Roman" w:cs="Times New Roman"/>
          <w:szCs w:val="24"/>
        </w:rPr>
      </w:pPr>
      <w:r>
        <w:rPr>
          <w:rFonts w:ascii="Times New Roman" w:hAnsi="Times New Roman" w:cs="Times New Roman" w:hint="eastAsia"/>
          <w:szCs w:val="24"/>
        </w:rPr>
        <w:t>链栈基本操作</w:t>
      </w:r>
      <w:r>
        <w:rPr>
          <w:rFonts w:ascii="Times New Roman" w:hAnsi="Times New Roman" w:cs="Times New Roman"/>
          <w:szCs w:val="24"/>
        </w:rPr>
        <w:t>类：</w:t>
      </w:r>
    </w:p>
    <w:p w14:paraId="2E1B9A5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include "LinkStack.h"</w:t>
      </w:r>
    </w:p>
    <w:p w14:paraId="73FDC19E" w14:textId="77777777" w:rsidR="00A65380" w:rsidRPr="005B1E8E" w:rsidRDefault="00A65380" w:rsidP="00A65380">
      <w:pPr>
        <w:rPr>
          <w:rFonts w:ascii="Times New Roman" w:hAnsi="Times New Roman" w:cs="Times New Roman"/>
          <w:szCs w:val="24"/>
        </w:rPr>
      </w:pPr>
    </w:p>
    <w:p w14:paraId="68F9B073"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template &lt;class ElemType&gt;</w:t>
      </w:r>
    </w:p>
    <w:p w14:paraId="4DF314E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LinkStack&lt;ElemType&gt;::LinkStack() {</w:t>
      </w:r>
    </w:p>
    <w:p w14:paraId="0175B5B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top = NULL;</w:t>
      </w:r>
    </w:p>
    <w:p w14:paraId="1BC7FDA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6259B10D" w14:textId="77777777" w:rsidR="00A65380" w:rsidRPr="005B1E8E" w:rsidRDefault="00A65380" w:rsidP="00A65380">
      <w:pPr>
        <w:rPr>
          <w:rFonts w:ascii="Times New Roman" w:hAnsi="Times New Roman" w:cs="Times New Roman"/>
          <w:szCs w:val="24"/>
        </w:rPr>
      </w:pPr>
    </w:p>
    <w:p w14:paraId="25EA2178"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ElemType&gt;  </w:t>
      </w:r>
    </w:p>
    <w:p w14:paraId="2212BD6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LinkStack&lt;ElemType&gt;::~LinkStack() {</w:t>
      </w:r>
    </w:p>
    <w:p w14:paraId="43F80256"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Node&lt;ElemType&gt; *q;</w:t>
      </w:r>
    </w:p>
    <w:p w14:paraId="1C7E7DC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hile(top != NULL) {</w:t>
      </w:r>
    </w:p>
    <w:p w14:paraId="3BAB06CB"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q = top;</w:t>
      </w:r>
    </w:p>
    <w:p w14:paraId="2B305DA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top = top-&gt;next;</w:t>
      </w:r>
    </w:p>
    <w:p w14:paraId="7984D90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delete q;</w:t>
      </w:r>
    </w:p>
    <w:p w14:paraId="7887D9A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t>
      </w:r>
    </w:p>
    <w:p w14:paraId="0EB6E21F"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190D871F" w14:textId="77777777" w:rsidR="00A65380" w:rsidRPr="005B1E8E" w:rsidRDefault="00A65380" w:rsidP="00A65380">
      <w:pPr>
        <w:rPr>
          <w:rFonts w:ascii="Times New Roman" w:hAnsi="Times New Roman" w:cs="Times New Roman"/>
          <w:szCs w:val="24"/>
        </w:rPr>
      </w:pPr>
    </w:p>
    <w:p w14:paraId="37056B28"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ElemType&gt;  </w:t>
      </w:r>
    </w:p>
    <w:p w14:paraId="65ECAE8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void LinkStack&lt;ElemType&gt;::Push(ElemType x) {</w:t>
      </w:r>
    </w:p>
    <w:p w14:paraId="43F0587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Node&lt;ElemType&gt; *s;</w:t>
      </w:r>
    </w:p>
    <w:p w14:paraId="767DDA5D"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s = new Node&lt;ElemType&gt;;</w:t>
      </w:r>
    </w:p>
    <w:p w14:paraId="552F108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s-&gt;data = x;</w:t>
      </w:r>
    </w:p>
    <w:p w14:paraId="0999F6D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s-&gt;next = top;</w:t>
      </w:r>
    </w:p>
    <w:p w14:paraId="72A064B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top = s;</w:t>
      </w:r>
    </w:p>
    <w:p w14:paraId="0E45621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16D074C2" w14:textId="77777777" w:rsidR="00A65380" w:rsidRPr="005B1E8E" w:rsidRDefault="00A65380" w:rsidP="00A65380">
      <w:pPr>
        <w:rPr>
          <w:rFonts w:ascii="Times New Roman" w:hAnsi="Times New Roman" w:cs="Times New Roman"/>
          <w:szCs w:val="24"/>
        </w:rPr>
      </w:pPr>
    </w:p>
    <w:p w14:paraId="561BE1A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template &lt;class ElemType&gt;</w:t>
      </w:r>
    </w:p>
    <w:p w14:paraId="06ABF5A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ElemType LinkStack&lt;ElemType&gt;::Pop() {</w:t>
      </w:r>
    </w:p>
    <w:p w14:paraId="0DFC779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if(top == NULL)</w:t>
      </w:r>
    </w:p>
    <w:p w14:paraId="2984A6D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throw "</w:t>
      </w:r>
      <w:r w:rsidRPr="005B1E8E">
        <w:rPr>
          <w:rFonts w:ascii="Times New Roman" w:hAnsi="Times New Roman" w:cs="Times New Roman"/>
          <w:szCs w:val="24"/>
        </w:rPr>
        <w:t>链栈为空</w:t>
      </w:r>
      <w:r w:rsidRPr="005B1E8E">
        <w:rPr>
          <w:rFonts w:ascii="Times New Roman" w:hAnsi="Times New Roman" w:cs="Times New Roman"/>
          <w:szCs w:val="24"/>
        </w:rPr>
        <w:t>";</w:t>
      </w:r>
    </w:p>
    <w:p w14:paraId="610218F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Node&lt;ElemType&gt; *q;</w:t>
      </w:r>
    </w:p>
    <w:p w14:paraId="2883B948"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ElemType x;</w:t>
      </w:r>
    </w:p>
    <w:p w14:paraId="6067CFED"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x = top-&gt;data;</w:t>
      </w:r>
    </w:p>
    <w:p w14:paraId="09A0AFF6"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q = top;</w:t>
      </w:r>
    </w:p>
    <w:p w14:paraId="748B235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top = top-&gt;next;</w:t>
      </w:r>
    </w:p>
    <w:p w14:paraId="18D6C80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delete q;</w:t>
      </w:r>
    </w:p>
    <w:p w14:paraId="02C5445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return x;</w:t>
      </w:r>
    </w:p>
    <w:p w14:paraId="64DA5D4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lastRenderedPageBreak/>
        <w:t>}</w:t>
      </w:r>
    </w:p>
    <w:p w14:paraId="2839005A" w14:textId="77777777" w:rsidR="00A65380" w:rsidRPr="005B1E8E" w:rsidRDefault="00A65380" w:rsidP="00A65380">
      <w:pPr>
        <w:rPr>
          <w:rFonts w:ascii="Times New Roman" w:hAnsi="Times New Roman" w:cs="Times New Roman"/>
          <w:szCs w:val="24"/>
        </w:rPr>
      </w:pPr>
    </w:p>
    <w:p w14:paraId="2DCF56D6"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template &lt;class ElemType&gt;</w:t>
      </w:r>
    </w:p>
    <w:p w14:paraId="064316E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ElemType LinkStack&lt;ElemType&gt;::GetTop() {</w:t>
      </w:r>
    </w:p>
    <w:p w14:paraId="56D34B0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if(top != NULL)</w:t>
      </w:r>
    </w:p>
    <w:p w14:paraId="02F1351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return top-&gt;data;</w:t>
      </w:r>
    </w:p>
    <w:p w14:paraId="7A8E710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else</w:t>
      </w:r>
    </w:p>
    <w:p w14:paraId="4592B97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throw "</w:t>
      </w:r>
      <w:r w:rsidRPr="005B1E8E">
        <w:rPr>
          <w:rFonts w:ascii="Times New Roman" w:hAnsi="Times New Roman" w:cs="Times New Roman"/>
          <w:szCs w:val="24"/>
        </w:rPr>
        <w:t>栈为空</w:t>
      </w:r>
      <w:r w:rsidRPr="005B1E8E">
        <w:rPr>
          <w:rFonts w:ascii="Times New Roman" w:hAnsi="Times New Roman" w:cs="Times New Roman"/>
          <w:szCs w:val="24"/>
        </w:rPr>
        <w:t>";</w:t>
      </w:r>
    </w:p>
    <w:p w14:paraId="28E1E35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7CDA9980" w14:textId="77777777" w:rsidR="00A65380" w:rsidRPr="005B1E8E" w:rsidRDefault="00A65380" w:rsidP="00A65380">
      <w:pPr>
        <w:rPr>
          <w:rFonts w:ascii="Times New Roman" w:hAnsi="Times New Roman" w:cs="Times New Roman"/>
          <w:szCs w:val="24"/>
        </w:rPr>
      </w:pPr>
    </w:p>
    <w:p w14:paraId="693FC619"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template &lt;class ElemType&gt;</w:t>
      </w:r>
    </w:p>
    <w:p w14:paraId="4E9F9E0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int LinkStack&lt;ElemType&gt;::Empty() {</w:t>
      </w:r>
    </w:p>
    <w:p w14:paraId="5C7D3593"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if(top == NULL) {</w:t>
      </w:r>
    </w:p>
    <w:p w14:paraId="4A7D1E7F"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return 1;</w:t>
      </w:r>
    </w:p>
    <w:p w14:paraId="3D07BCA9"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t>
      </w:r>
    </w:p>
    <w:p w14:paraId="6CDD870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else {</w:t>
      </w:r>
    </w:p>
    <w:p w14:paraId="0991ACAD"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return 0;</w:t>
      </w:r>
    </w:p>
    <w:p w14:paraId="349A2504"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t>
      </w:r>
    </w:p>
    <w:p w14:paraId="188ADED3"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22930C5C" w14:textId="77777777" w:rsidR="00A65380" w:rsidRPr="00EF636E" w:rsidRDefault="00A65380" w:rsidP="00A65380">
      <w:pPr>
        <w:rPr>
          <w:rFonts w:ascii="Times New Roman" w:hAnsi="Times New Roman" w:cs="Times New Roman"/>
          <w:szCs w:val="24"/>
        </w:rPr>
      </w:pPr>
      <w:r>
        <w:rPr>
          <w:rFonts w:ascii="Times New Roman" w:hAnsi="Times New Roman" w:cs="Times New Roman" w:hint="eastAsia"/>
          <w:szCs w:val="24"/>
        </w:rPr>
        <w:t>链表操作主函数：</w:t>
      </w:r>
      <w:r w:rsidRPr="00EF636E">
        <w:rPr>
          <w:rFonts w:ascii="Times New Roman" w:hAnsi="Times New Roman" w:cs="Times New Roman"/>
          <w:szCs w:val="24"/>
        </w:rPr>
        <w:t>#include &lt;iostream&gt;</w:t>
      </w:r>
    </w:p>
    <w:p w14:paraId="7E4DF8B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using namespace std;</w:t>
      </w:r>
    </w:p>
    <w:p w14:paraId="104C6A4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LinkStack.cpp"</w:t>
      </w:r>
    </w:p>
    <w:p w14:paraId="5E957311" w14:textId="77777777" w:rsidR="00A65380" w:rsidRPr="00EF636E" w:rsidRDefault="00A65380" w:rsidP="00A65380">
      <w:pPr>
        <w:rPr>
          <w:rFonts w:ascii="Times New Roman" w:hAnsi="Times New Roman" w:cs="Times New Roman"/>
          <w:szCs w:val="24"/>
        </w:rPr>
      </w:pPr>
    </w:p>
    <w:p w14:paraId="266C2E2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int main() {    </w:t>
      </w:r>
    </w:p>
    <w:p w14:paraId="1F32E23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LinkStack&lt;int&gt; S; /*</w:t>
      </w:r>
      <w:r w:rsidRPr="00EF636E">
        <w:rPr>
          <w:rFonts w:ascii="Times New Roman" w:hAnsi="Times New Roman" w:cs="Times New Roman"/>
          <w:szCs w:val="24"/>
        </w:rPr>
        <w:t>创建类实例</w:t>
      </w:r>
      <w:r w:rsidRPr="00EF636E">
        <w:rPr>
          <w:rFonts w:ascii="Times New Roman" w:hAnsi="Times New Roman" w:cs="Times New Roman"/>
          <w:szCs w:val="24"/>
        </w:rPr>
        <w:t>*/</w:t>
      </w:r>
    </w:p>
    <w:p w14:paraId="7E1C0D5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S.Empty() == 1)</w:t>
      </w:r>
    </w:p>
    <w:p w14:paraId="1539EFB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cout&lt;&lt;"</w:t>
      </w:r>
      <w:r w:rsidRPr="00EF636E">
        <w:rPr>
          <w:rFonts w:ascii="Times New Roman" w:hAnsi="Times New Roman" w:cs="Times New Roman"/>
          <w:szCs w:val="24"/>
        </w:rPr>
        <w:t>初始栈为空</w:t>
      </w:r>
      <w:r w:rsidRPr="00EF636E">
        <w:rPr>
          <w:rFonts w:ascii="Times New Roman" w:hAnsi="Times New Roman" w:cs="Times New Roman"/>
          <w:szCs w:val="24"/>
        </w:rPr>
        <w:t>"&lt;&lt;endl;</w:t>
      </w:r>
    </w:p>
    <w:p w14:paraId="6AAE499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se</w:t>
      </w:r>
    </w:p>
    <w:p w14:paraId="3B495D2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out&lt;&lt;"</w:t>
      </w:r>
      <w:r w:rsidRPr="00EF636E">
        <w:rPr>
          <w:rFonts w:ascii="Times New Roman" w:hAnsi="Times New Roman" w:cs="Times New Roman"/>
          <w:szCs w:val="24"/>
        </w:rPr>
        <w:t>初始栈不为空</w:t>
      </w:r>
      <w:r w:rsidRPr="00EF636E">
        <w:rPr>
          <w:rFonts w:ascii="Times New Roman" w:hAnsi="Times New Roman" w:cs="Times New Roman"/>
          <w:szCs w:val="24"/>
        </w:rPr>
        <w:t>"&lt;&lt;endl;</w:t>
      </w:r>
    </w:p>
    <w:p w14:paraId="088859D9"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 xml:space="preserve">    cout&lt;&lt;"7</w:t>
      </w:r>
      <w:r w:rsidRPr="00EF636E">
        <w:rPr>
          <w:rFonts w:ascii="Times New Roman" w:hAnsi="Times New Roman" w:cs="Times New Roman"/>
          <w:szCs w:val="24"/>
        </w:rPr>
        <w:t>入栈</w:t>
      </w:r>
      <w:r w:rsidRPr="00EF636E">
        <w:rPr>
          <w:rFonts w:ascii="Times New Roman" w:hAnsi="Times New Roman" w:cs="Times New Roman"/>
          <w:szCs w:val="24"/>
        </w:rPr>
        <w:t>"&lt;&lt;endl;</w:t>
      </w:r>
    </w:p>
    <w:p w14:paraId="71EB8CC8"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S.Push(7</w:t>
      </w:r>
      <w:r w:rsidRPr="00EF636E">
        <w:rPr>
          <w:rFonts w:ascii="Times New Roman" w:hAnsi="Times New Roman" w:cs="Times New Roman"/>
          <w:szCs w:val="24"/>
        </w:rPr>
        <w:t>);</w:t>
      </w:r>
    </w:p>
    <w:p w14:paraId="7484C246"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cout&lt;&lt;"8</w:t>
      </w:r>
      <w:r w:rsidRPr="00EF636E">
        <w:rPr>
          <w:rFonts w:ascii="Times New Roman" w:hAnsi="Times New Roman" w:cs="Times New Roman"/>
          <w:szCs w:val="24"/>
        </w:rPr>
        <w:t>入栈</w:t>
      </w:r>
      <w:r w:rsidRPr="00EF636E">
        <w:rPr>
          <w:rFonts w:ascii="Times New Roman" w:hAnsi="Times New Roman" w:cs="Times New Roman"/>
          <w:szCs w:val="24"/>
        </w:rPr>
        <w:t>"&lt;&lt;endl;</w:t>
      </w:r>
    </w:p>
    <w:p w14:paraId="241DEDBE"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S.Push(8</w:t>
      </w:r>
      <w:r w:rsidRPr="00EF636E">
        <w:rPr>
          <w:rFonts w:ascii="Times New Roman" w:hAnsi="Times New Roman" w:cs="Times New Roman"/>
          <w:szCs w:val="24"/>
        </w:rPr>
        <w:t>);</w:t>
      </w:r>
    </w:p>
    <w:p w14:paraId="2B3664AC"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cout&lt;&lt;"9</w:t>
      </w:r>
      <w:r w:rsidRPr="00EF636E">
        <w:rPr>
          <w:rFonts w:ascii="Times New Roman" w:hAnsi="Times New Roman" w:cs="Times New Roman"/>
          <w:szCs w:val="24"/>
        </w:rPr>
        <w:t>入栈</w:t>
      </w:r>
      <w:r w:rsidRPr="00EF636E">
        <w:rPr>
          <w:rFonts w:ascii="Times New Roman" w:hAnsi="Times New Roman" w:cs="Times New Roman"/>
          <w:szCs w:val="24"/>
        </w:rPr>
        <w:t>"&lt;&lt;endl;</w:t>
      </w:r>
    </w:p>
    <w:p w14:paraId="60C0DB5F"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S.Push(9</w:t>
      </w:r>
      <w:r w:rsidRPr="00EF636E">
        <w:rPr>
          <w:rFonts w:ascii="Times New Roman" w:hAnsi="Times New Roman" w:cs="Times New Roman"/>
          <w:szCs w:val="24"/>
        </w:rPr>
        <w:t xml:space="preserve">);   </w:t>
      </w:r>
    </w:p>
    <w:p w14:paraId="61ACB0E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w:t>
      </w:r>
      <w:r w:rsidRPr="00EF636E">
        <w:rPr>
          <w:rFonts w:ascii="Times New Roman" w:hAnsi="Times New Roman" w:cs="Times New Roman"/>
          <w:szCs w:val="24"/>
        </w:rPr>
        <w:t>栈顶元素为</w:t>
      </w:r>
      <w:r w:rsidRPr="00EF636E">
        <w:rPr>
          <w:rFonts w:ascii="Times New Roman" w:hAnsi="Times New Roman" w:cs="Times New Roman"/>
          <w:szCs w:val="24"/>
        </w:rPr>
        <w:t>:"&lt;&lt;endl; /*</w:t>
      </w:r>
      <w:r w:rsidRPr="00EF636E">
        <w:rPr>
          <w:rFonts w:ascii="Times New Roman" w:hAnsi="Times New Roman" w:cs="Times New Roman"/>
          <w:szCs w:val="24"/>
        </w:rPr>
        <w:t>取栈顶元素</w:t>
      </w:r>
      <w:r w:rsidRPr="00EF636E">
        <w:rPr>
          <w:rFonts w:ascii="Times New Roman" w:hAnsi="Times New Roman" w:cs="Times New Roman"/>
          <w:szCs w:val="24"/>
        </w:rPr>
        <w:t>*/</w:t>
      </w:r>
    </w:p>
    <w:p w14:paraId="390AEB7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cout&lt;&lt;S.GetTop()&lt;&lt;endl;  </w:t>
      </w:r>
    </w:p>
    <w:p w14:paraId="72F785B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w:t>
      </w:r>
      <w:r w:rsidRPr="00EF636E">
        <w:rPr>
          <w:rFonts w:ascii="Times New Roman" w:hAnsi="Times New Roman" w:cs="Times New Roman"/>
          <w:szCs w:val="24"/>
        </w:rPr>
        <w:t>栈顶出栈</w:t>
      </w:r>
      <w:r w:rsidRPr="00EF636E">
        <w:rPr>
          <w:rFonts w:ascii="Times New Roman" w:hAnsi="Times New Roman" w:cs="Times New Roman"/>
          <w:szCs w:val="24"/>
        </w:rPr>
        <w:t>"&lt;&lt;endl;</w:t>
      </w:r>
    </w:p>
    <w:p w14:paraId="1CD1059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S.Pop(); /*</w:t>
      </w:r>
      <w:r w:rsidRPr="00EF636E">
        <w:rPr>
          <w:rFonts w:ascii="Times New Roman" w:hAnsi="Times New Roman" w:cs="Times New Roman"/>
          <w:szCs w:val="24"/>
        </w:rPr>
        <w:t>出栈</w:t>
      </w:r>
      <w:r w:rsidRPr="00EF636E">
        <w:rPr>
          <w:rFonts w:ascii="Times New Roman" w:hAnsi="Times New Roman" w:cs="Times New Roman"/>
          <w:szCs w:val="24"/>
        </w:rPr>
        <w:t>*/</w:t>
      </w:r>
    </w:p>
    <w:p w14:paraId="19D0122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out&lt;&lt;"</w:t>
      </w:r>
      <w:r w:rsidRPr="00EF636E">
        <w:rPr>
          <w:rFonts w:ascii="Times New Roman" w:hAnsi="Times New Roman" w:cs="Times New Roman"/>
          <w:szCs w:val="24"/>
        </w:rPr>
        <w:t>新的栈顶元素为</w:t>
      </w:r>
      <w:r w:rsidRPr="00EF636E">
        <w:rPr>
          <w:rFonts w:ascii="Times New Roman" w:hAnsi="Times New Roman" w:cs="Times New Roman"/>
          <w:szCs w:val="24"/>
        </w:rPr>
        <w:t>:"&lt;&lt;endl;</w:t>
      </w:r>
    </w:p>
    <w:p w14:paraId="5E5520A8" w14:textId="77777777" w:rsidR="00A65380" w:rsidRDefault="00A65380" w:rsidP="00A65380">
      <w:pPr>
        <w:ind w:firstLine="435"/>
        <w:rPr>
          <w:rFonts w:ascii="Times New Roman" w:hAnsi="Times New Roman" w:cs="Times New Roman"/>
          <w:szCs w:val="24"/>
        </w:rPr>
      </w:pPr>
      <w:r w:rsidRPr="00EF636E">
        <w:rPr>
          <w:rFonts w:ascii="Times New Roman" w:hAnsi="Times New Roman" w:cs="Times New Roman"/>
          <w:szCs w:val="24"/>
        </w:rPr>
        <w:t>cout&lt;&lt;S.GetTop( )&lt;&lt;endl;</w:t>
      </w:r>
      <w:r w:rsidRPr="00EF636E">
        <w:rPr>
          <w:rFonts w:ascii="Times New Roman" w:hAnsi="Times New Roman" w:cs="Times New Roman"/>
          <w:szCs w:val="24"/>
        </w:rPr>
        <w:tab/>
      </w:r>
    </w:p>
    <w:p w14:paraId="02D2B99B" w14:textId="77777777" w:rsidR="00A65380" w:rsidRPr="00EF636E" w:rsidRDefault="00A65380" w:rsidP="00A65380">
      <w:pPr>
        <w:ind w:firstLine="435"/>
        <w:rPr>
          <w:rFonts w:ascii="Times New Roman" w:hAnsi="Times New Roman" w:cs="Times New Roman"/>
          <w:szCs w:val="24"/>
        </w:rPr>
      </w:pPr>
      <w:r>
        <w:rPr>
          <w:rFonts w:ascii="Times New Roman" w:hAnsi="Times New Roman" w:cs="Times New Roman"/>
          <w:szCs w:val="24"/>
        </w:rPr>
        <w:t>cou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endl;</w:t>
      </w:r>
    </w:p>
    <w:p w14:paraId="69272A5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return 0;</w:t>
      </w:r>
    </w:p>
    <w:p w14:paraId="1E909DA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2CFC1FA7" w14:textId="77777777" w:rsidR="00A65380" w:rsidRPr="00EF636E" w:rsidRDefault="00A65380" w:rsidP="00A65380">
      <w:pPr>
        <w:rPr>
          <w:rFonts w:ascii="Times New Roman" w:hAnsi="Times New Roman" w:cs="Times New Roman"/>
          <w:szCs w:val="24"/>
        </w:rPr>
      </w:pPr>
      <w:r>
        <w:rPr>
          <w:rFonts w:ascii="Times New Roman" w:hAnsi="Times New Roman" w:cs="Times New Roman" w:hint="eastAsia"/>
          <w:szCs w:val="24"/>
        </w:rPr>
        <w:lastRenderedPageBreak/>
        <w:t>链表</w:t>
      </w:r>
      <w:r>
        <w:rPr>
          <w:rFonts w:ascii="Times New Roman" w:hAnsi="Times New Roman" w:cs="Times New Roman"/>
          <w:szCs w:val="24"/>
        </w:rPr>
        <w:t>类</w:t>
      </w:r>
      <w:r>
        <w:rPr>
          <w:rFonts w:ascii="Times New Roman" w:hAnsi="Times New Roman" w:cs="Times New Roman" w:hint="eastAsia"/>
          <w:szCs w:val="24"/>
        </w:rPr>
        <w:t>及头文件</w:t>
      </w:r>
      <w:r>
        <w:rPr>
          <w:rFonts w:ascii="Times New Roman" w:hAnsi="Times New Roman" w:cs="Times New Roman"/>
          <w:szCs w:val="24"/>
        </w:rPr>
        <w:t>：</w:t>
      </w:r>
    </w:p>
    <w:p w14:paraId="5F570E4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fndef LINKSTACK_H /*</w:t>
      </w:r>
      <w:r w:rsidRPr="00EF636E">
        <w:rPr>
          <w:rFonts w:ascii="Times New Roman" w:hAnsi="Times New Roman" w:cs="Times New Roman"/>
          <w:szCs w:val="24"/>
        </w:rPr>
        <w:t>避免重复引用头文件</w:t>
      </w:r>
      <w:r w:rsidRPr="00EF636E">
        <w:rPr>
          <w:rFonts w:ascii="Times New Roman" w:hAnsi="Times New Roman" w:cs="Times New Roman"/>
          <w:szCs w:val="24"/>
        </w:rPr>
        <w:t>*/</w:t>
      </w:r>
    </w:p>
    <w:p w14:paraId="29CC888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define LINKSTACK_H</w:t>
      </w:r>
    </w:p>
    <w:p w14:paraId="269D58E3" w14:textId="77777777" w:rsidR="00A65380" w:rsidRPr="00EF636E" w:rsidRDefault="00A65380" w:rsidP="00A65380">
      <w:pPr>
        <w:rPr>
          <w:rFonts w:ascii="Times New Roman" w:hAnsi="Times New Roman" w:cs="Times New Roman"/>
          <w:szCs w:val="24"/>
        </w:rPr>
      </w:pPr>
    </w:p>
    <w:p w14:paraId="7D67D3C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1333846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struct Node{</w:t>
      </w:r>
    </w:p>
    <w:p w14:paraId="3A6B55D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emType data;</w:t>
      </w:r>
    </w:p>
    <w:p w14:paraId="42C8B43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Node&lt;ElemType&gt; *next;  </w:t>
      </w:r>
    </w:p>
    <w:p w14:paraId="28B70BD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114DC066" w14:textId="77777777" w:rsidR="00A65380" w:rsidRPr="00EF636E" w:rsidRDefault="00A65380" w:rsidP="00A65380">
      <w:pPr>
        <w:rPr>
          <w:rFonts w:ascii="Times New Roman" w:hAnsi="Times New Roman" w:cs="Times New Roman"/>
          <w:szCs w:val="24"/>
        </w:rPr>
      </w:pPr>
    </w:p>
    <w:p w14:paraId="6EDAD09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5B81DC6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class LinkStack{</w:t>
      </w:r>
    </w:p>
    <w:p w14:paraId="1FF1D68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ublic:</w:t>
      </w:r>
    </w:p>
    <w:p w14:paraId="1BBEE05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LinkStack(); /*</w:t>
      </w:r>
      <w:r w:rsidRPr="00EF636E">
        <w:rPr>
          <w:rFonts w:ascii="Times New Roman" w:hAnsi="Times New Roman" w:cs="Times New Roman"/>
          <w:szCs w:val="24"/>
        </w:rPr>
        <w:t>构造函数，初始化空的链栈</w:t>
      </w:r>
      <w:r w:rsidRPr="00EF636E">
        <w:rPr>
          <w:rFonts w:ascii="Times New Roman" w:hAnsi="Times New Roman" w:cs="Times New Roman"/>
          <w:szCs w:val="24"/>
        </w:rPr>
        <w:t>*/</w:t>
      </w:r>
    </w:p>
    <w:p w14:paraId="04B13C6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LinkStack(); /*</w:t>
      </w:r>
      <w:r w:rsidRPr="00EF636E">
        <w:rPr>
          <w:rFonts w:ascii="Times New Roman" w:hAnsi="Times New Roman" w:cs="Times New Roman"/>
          <w:szCs w:val="24"/>
        </w:rPr>
        <w:t>析构函数，释放链栈中所有的结点</w:t>
      </w:r>
      <w:r w:rsidRPr="00EF636E">
        <w:rPr>
          <w:rFonts w:ascii="Times New Roman" w:hAnsi="Times New Roman" w:cs="Times New Roman"/>
          <w:szCs w:val="24"/>
        </w:rPr>
        <w:t>*/</w:t>
      </w:r>
    </w:p>
    <w:p w14:paraId="1E670A3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void Push(ElemType x); /*</w:t>
      </w:r>
      <w:r w:rsidRPr="00EF636E">
        <w:rPr>
          <w:rFonts w:ascii="Times New Roman" w:hAnsi="Times New Roman" w:cs="Times New Roman"/>
          <w:szCs w:val="24"/>
        </w:rPr>
        <w:t>将</w:t>
      </w:r>
      <w:r w:rsidRPr="00EF636E">
        <w:rPr>
          <w:rFonts w:ascii="Times New Roman" w:hAnsi="Times New Roman" w:cs="Times New Roman"/>
          <w:szCs w:val="24"/>
        </w:rPr>
        <w:t>x</w:t>
      </w:r>
      <w:r w:rsidRPr="00EF636E">
        <w:rPr>
          <w:rFonts w:ascii="Times New Roman" w:hAnsi="Times New Roman" w:cs="Times New Roman"/>
          <w:szCs w:val="24"/>
        </w:rPr>
        <w:t>入栈</w:t>
      </w:r>
      <w:r w:rsidRPr="00EF636E">
        <w:rPr>
          <w:rFonts w:ascii="Times New Roman" w:hAnsi="Times New Roman" w:cs="Times New Roman"/>
          <w:szCs w:val="24"/>
        </w:rPr>
        <w:t>*/</w:t>
      </w:r>
    </w:p>
    <w:p w14:paraId="7200C9A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emType Pop(); /*</w:t>
      </w:r>
      <w:r w:rsidRPr="00EF636E">
        <w:rPr>
          <w:rFonts w:ascii="Times New Roman" w:hAnsi="Times New Roman" w:cs="Times New Roman"/>
          <w:szCs w:val="24"/>
        </w:rPr>
        <w:t>返回栈顶元素，并出栈</w:t>
      </w:r>
      <w:r w:rsidRPr="00EF636E">
        <w:rPr>
          <w:rFonts w:ascii="Times New Roman" w:hAnsi="Times New Roman" w:cs="Times New Roman"/>
          <w:szCs w:val="24"/>
        </w:rPr>
        <w:t>*/</w:t>
      </w:r>
    </w:p>
    <w:p w14:paraId="234529C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emType GetTop(); /*</w:t>
      </w:r>
      <w:r w:rsidRPr="00EF636E">
        <w:rPr>
          <w:rFonts w:ascii="Times New Roman" w:hAnsi="Times New Roman" w:cs="Times New Roman"/>
          <w:szCs w:val="24"/>
        </w:rPr>
        <w:t>取栈顶值</w:t>
      </w:r>
      <w:r w:rsidRPr="00EF636E">
        <w:rPr>
          <w:rFonts w:ascii="Times New Roman" w:hAnsi="Times New Roman" w:cs="Times New Roman"/>
          <w:szCs w:val="24"/>
        </w:rPr>
        <w:t>*/</w:t>
      </w:r>
    </w:p>
    <w:p w14:paraId="2F60283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nt Empty(); /*</w:t>
      </w:r>
      <w:r w:rsidRPr="00EF636E">
        <w:rPr>
          <w:rFonts w:ascii="Times New Roman" w:hAnsi="Times New Roman" w:cs="Times New Roman"/>
          <w:szCs w:val="24"/>
        </w:rPr>
        <w:t>判断是否为空栈</w:t>
      </w:r>
      <w:r w:rsidRPr="00EF636E">
        <w:rPr>
          <w:rFonts w:ascii="Times New Roman" w:hAnsi="Times New Roman" w:cs="Times New Roman"/>
          <w:szCs w:val="24"/>
        </w:rPr>
        <w:t>*/</w:t>
      </w:r>
    </w:p>
    <w:p w14:paraId="16F44C1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rivate:</w:t>
      </w:r>
    </w:p>
    <w:p w14:paraId="351783A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Node&lt;ElemType&gt; *top; /*</w:t>
      </w:r>
      <w:r w:rsidRPr="00EF636E">
        <w:rPr>
          <w:rFonts w:ascii="Times New Roman" w:hAnsi="Times New Roman" w:cs="Times New Roman"/>
          <w:szCs w:val="24"/>
        </w:rPr>
        <w:t>栈顶指针</w:t>
      </w:r>
      <w:r w:rsidRPr="00EF636E">
        <w:rPr>
          <w:rFonts w:ascii="Times New Roman" w:hAnsi="Times New Roman" w:cs="Times New Roman"/>
          <w:szCs w:val="24"/>
        </w:rPr>
        <w:t>*/</w:t>
      </w:r>
    </w:p>
    <w:p w14:paraId="6222056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4E35ACD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endif</w:t>
      </w:r>
    </w:p>
    <w:p w14:paraId="7C356476" w14:textId="79D97A29" w:rsidR="00A65380" w:rsidRDefault="00A65380" w:rsidP="00A65380">
      <w:pPr>
        <w:pStyle w:val="3"/>
      </w:pPr>
      <w:r>
        <w:rPr>
          <w:rFonts w:hint="eastAsia"/>
        </w:rPr>
        <w:lastRenderedPageBreak/>
        <w:t>实验运行结果</w:t>
      </w:r>
    </w:p>
    <w:p w14:paraId="275BFC54" w14:textId="77777777" w:rsidR="00A65380" w:rsidRDefault="00A65380" w:rsidP="00A65380">
      <w:pPr>
        <w:jc w:val="center"/>
        <w:rPr>
          <w:rFonts w:ascii="Times New Roman" w:hAnsi="Times New Roman" w:cs="Times New Roman"/>
          <w:szCs w:val="24"/>
        </w:rPr>
      </w:pPr>
      <w:r>
        <w:rPr>
          <w:noProof/>
        </w:rPr>
        <w:drawing>
          <wp:inline distT="0" distB="0" distL="0" distR="0" wp14:anchorId="2314F4E5" wp14:editId="7603A943">
            <wp:extent cx="3200000" cy="3876190"/>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00000" cy="3876190"/>
                    </a:xfrm>
                    <a:prstGeom prst="rect">
                      <a:avLst/>
                    </a:prstGeom>
                  </pic:spPr>
                </pic:pic>
              </a:graphicData>
            </a:graphic>
          </wp:inline>
        </w:drawing>
      </w:r>
    </w:p>
    <w:p w14:paraId="0EEBE6EE"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2</w:t>
      </w:r>
      <w:r>
        <w:rPr>
          <w:rFonts w:ascii="Times New Roman" w:hAnsi="Times New Roman" w:cs="Times New Roman"/>
          <w:szCs w:val="24"/>
        </w:rPr>
        <w:t>链栈基本操作的实现</w:t>
      </w:r>
    </w:p>
    <w:p w14:paraId="0B06E5B9" w14:textId="3D67F5B9" w:rsidR="00A65380" w:rsidRDefault="00A65380" w:rsidP="00A65380">
      <w:pPr>
        <w:pStyle w:val="3"/>
      </w:pPr>
      <w:r>
        <w:rPr>
          <w:rFonts w:hint="eastAsia"/>
        </w:rPr>
        <w:t>遇到问题及</w:t>
      </w:r>
      <w:r w:rsidR="00A4568E">
        <w:t>解决方法</w:t>
      </w:r>
    </w:p>
    <w:p w14:paraId="5BC1DD25" w14:textId="691F04EA" w:rsidR="001D4655" w:rsidRDefault="001D4655" w:rsidP="001D4655">
      <w:pPr>
        <w:pStyle w:val="af0"/>
        <w:numPr>
          <w:ilvl w:val="0"/>
          <w:numId w:val="34"/>
        </w:numPr>
        <w:ind w:firstLineChars="0"/>
      </w:pPr>
      <w:r w:rsidRPr="001D4655">
        <w:rPr>
          <w:rFonts w:hint="eastAsia"/>
        </w:rPr>
        <w:t>多个文件互相调用同一个头文件时，会出现重复调用头文件问题，</w:t>
      </w:r>
      <w:r w:rsidRPr="001D4655">
        <w:t>需要</w:t>
      </w:r>
      <w:r w:rsidRPr="001D4655">
        <w:rPr>
          <w:rFonts w:hint="eastAsia"/>
        </w:rPr>
        <w:t>加上</w:t>
      </w:r>
      <w:r w:rsidRPr="001D4655">
        <w:t>#ifndef SEQSTACK_H</w:t>
      </w:r>
      <w:r w:rsidRPr="001D4655">
        <w:rPr>
          <w:rFonts w:hint="eastAsia"/>
        </w:rPr>
        <w:t>头文件</w:t>
      </w:r>
      <w:r>
        <w:rPr>
          <w:rFonts w:hint="eastAsia"/>
        </w:rPr>
        <w:t>。</w:t>
      </w:r>
    </w:p>
    <w:p w14:paraId="1F29E7F7" w14:textId="63716658" w:rsidR="001D4655" w:rsidRPr="001D4655" w:rsidRDefault="001D4655" w:rsidP="001D4655">
      <w:pPr>
        <w:pStyle w:val="af0"/>
        <w:numPr>
          <w:ilvl w:val="0"/>
          <w:numId w:val="34"/>
        </w:numPr>
        <w:ind w:firstLineChars="0"/>
      </w:pPr>
      <w:r>
        <w:rPr>
          <w:rFonts w:hint="eastAsia"/>
        </w:rPr>
        <w:t>需要理解指针结构</w:t>
      </w:r>
      <w:r>
        <w:t>p，</w:t>
      </w:r>
      <w:r>
        <w:rPr>
          <w:rFonts w:hint="eastAsia"/>
        </w:rPr>
        <w:t>来</w:t>
      </w:r>
      <w:r>
        <w:t>灵活对栈进行出栈，入站操作。</w:t>
      </w:r>
    </w:p>
    <w:p w14:paraId="0D83AA71" w14:textId="52421B31" w:rsidR="001D4655" w:rsidRPr="001D4655" w:rsidRDefault="001D4655" w:rsidP="001D4655">
      <w:pPr>
        <w:pStyle w:val="af0"/>
        <w:ind w:left="360" w:firstLineChars="0" w:firstLine="0"/>
        <w:rPr>
          <w:rFonts w:ascii="Times New Roman" w:hAnsi="Times New Roman" w:cs="Times New Roman"/>
          <w:szCs w:val="24"/>
        </w:rPr>
      </w:pPr>
    </w:p>
    <w:p w14:paraId="1AB55676" w14:textId="77777777" w:rsidR="00A65380" w:rsidRPr="001D4655" w:rsidRDefault="00A65380" w:rsidP="001D4655">
      <w:pPr>
        <w:rPr>
          <w:rFonts w:ascii="Times New Roman" w:hAnsi="Times New Roman" w:cs="Times New Roman"/>
          <w:szCs w:val="24"/>
        </w:rPr>
      </w:pPr>
    </w:p>
    <w:p w14:paraId="39C2AA02" w14:textId="77777777" w:rsidR="00A65380" w:rsidRPr="004970D6" w:rsidRDefault="00A65380" w:rsidP="00A65380">
      <w:pPr>
        <w:pStyle w:val="2"/>
        <w:rPr>
          <w:rFonts w:ascii="Times New Roman" w:hAnsi="Times New Roman" w:cs="Times New Roman"/>
        </w:rPr>
      </w:pPr>
      <w:bookmarkStart w:id="13" w:name="_Toc128043525"/>
      <w:r w:rsidRPr="004970D6">
        <w:rPr>
          <w:rFonts w:ascii="Times New Roman" w:hAnsi="Times New Roman" w:cs="Times New Roman"/>
        </w:rPr>
        <w:t xml:space="preserve">3.3 </w:t>
      </w:r>
      <w:r w:rsidRPr="004970D6">
        <w:rPr>
          <w:rFonts w:ascii="Times New Roman" w:hAnsi="Times New Roman" w:cs="Times New Roman"/>
        </w:rPr>
        <w:t>循环队列基本操作的实现</w:t>
      </w:r>
      <w:bookmarkEnd w:id="13"/>
    </w:p>
    <w:p w14:paraId="7C00F0F4" w14:textId="0817F8E5" w:rsidR="00A65380" w:rsidRDefault="00A65380" w:rsidP="00A65380">
      <w:pPr>
        <w:rPr>
          <w:rFonts w:ascii="Times New Roman" w:hAnsi="Times New Roman" w:cs="Times New Roman"/>
          <w:szCs w:val="24"/>
        </w:rPr>
      </w:pPr>
      <w:r w:rsidRPr="004970D6">
        <w:rPr>
          <w:rFonts w:ascii="Times New Roman" w:hAnsi="Times New Roman" w:cs="Times New Roman"/>
          <w:szCs w:val="28"/>
        </w:rPr>
        <w:t>说明：</w:t>
      </w:r>
      <w:r w:rsidRPr="004970D6">
        <w:rPr>
          <w:rFonts w:ascii="Times New Roman" w:hAnsi="Times New Roman" w:cs="Times New Roman"/>
          <w:szCs w:val="24"/>
        </w:rPr>
        <w:t>实现</w:t>
      </w:r>
      <w:r w:rsidRPr="004970D6">
        <w:rPr>
          <w:rFonts w:ascii="Times New Roman" w:hAnsi="Times New Roman" w:cs="Times New Roman"/>
          <w:szCs w:val="24"/>
        </w:rPr>
        <w:t>CirQueue</w:t>
      </w:r>
      <w:r w:rsidRPr="004970D6">
        <w:rPr>
          <w:rFonts w:ascii="Times New Roman" w:hAnsi="Times New Roman" w:cs="Times New Roman"/>
          <w:szCs w:val="24"/>
        </w:rPr>
        <w:t>类模板，基本操作包括构造函数、入队、出队、取队头、判空、判满，并在主函数中验证。</w:t>
      </w:r>
    </w:p>
    <w:p w14:paraId="1AB41879" w14:textId="38AB3E9A" w:rsidR="00A65380" w:rsidRPr="00A65380" w:rsidRDefault="00A65380" w:rsidP="00A65380">
      <w:pPr>
        <w:pStyle w:val="3"/>
      </w:pPr>
      <w:r>
        <w:rPr>
          <w:rFonts w:hint="eastAsia"/>
        </w:rPr>
        <w:t>实验代码</w:t>
      </w:r>
    </w:p>
    <w:p w14:paraId="4B28C5DD"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循环队列操作类</w:t>
      </w:r>
      <w:r>
        <w:rPr>
          <w:rFonts w:ascii="Times New Roman" w:hAnsi="Times New Roman" w:cs="Times New Roman"/>
          <w:szCs w:val="24"/>
        </w:rPr>
        <w:t>：</w:t>
      </w:r>
    </w:p>
    <w:p w14:paraId="763B879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lt;iostream&gt;</w:t>
      </w:r>
    </w:p>
    <w:p w14:paraId="64CEE4E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using namespace std;</w:t>
      </w:r>
    </w:p>
    <w:p w14:paraId="702F915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CirQueue.h"</w:t>
      </w:r>
    </w:p>
    <w:p w14:paraId="6BE764E9" w14:textId="77777777" w:rsidR="00A65380" w:rsidRPr="00EF636E" w:rsidRDefault="00A65380" w:rsidP="00A65380">
      <w:pPr>
        <w:rPr>
          <w:rFonts w:ascii="Times New Roman" w:hAnsi="Times New Roman" w:cs="Times New Roman"/>
          <w:szCs w:val="24"/>
        </w:rPr>
      </w:pPr>
    </w:p>
    <w:p w14:paraId="2717226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3D8E8DB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CirQueue&lt;ElemType&gt;::CirQueue() {</w:t>
      </w:r>
    </w:p>
    <w:p w14:paraId="20DFCBA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lastRenderedPageBreak/>
        <w:tab/>
        <w:t>front = QueueSize - 1;</w:t>
      </w:r>
    </w:p>
    <w:p w14:paraId="44955AA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rear = QueueSize - 1;</w:t>
      </w:r>
    </w:p>
    <w:p w14:paraId="30C48CD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7F5C06D1" w14:textId="77777777" w:rsidR="00A65380" w:rsidRPr="00EF636E" w:rsidRDefault="00A65380" w:rsidP="00A65380">
      <w:pPr>
        <w:rPr>
          <w:rFonts w:ascii="Times New Roman" w:hAnsi="Times New Roman" w:cs="Times New Roman"/>
          <w:szCs w:val="24"/>
        </w:rPr>
      </w:pPr>
    </w:p>
    <w:p w14:paraId="087E83A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788D5DB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CirQueue&lt;ElemType&gt;::~CirQueue() {</w:t>
      </w:r>
    </w:p>
    <w:p w14:paraId="6251B46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
    <w:p w14:paraId="738211B4" w14:textId="77777777" w:rsidR="00A65380" w:rsidRPr="00EF636E" w:rsidRDefault="00A65380" w:rsidP="00A65380">
      <w:pPr>
        <w:rPr>
          <w:rFonts w:ascii="Times New Roman" w:hAnsi="Times New Roman" w:cs="Times New Roman"/>
          <w:szCs w:val="24"/>
        </w:rPr>
      </w:pPr>
    </w:p>
    <w:p w14:paraId="5FEE1B2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4C939AD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void CirQueue&lt;ElemType&gt;::EnQueue(ElemType x) {</w:t>
      </w:r>
    </w:p>
    <w:p w14:paraId="55A788B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rear + 1) % QueueSize == front)</w:t>
      </w:r>
    </w:p>
    <w:p w14:paraId="1733A15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throw "</w:t>
      </w:r>
      <w:r w:rsidRPr="00EF636E">
        <w:rPr>
          <w:rFonts w:ascii="Times New Roman" w:hAnsi="Times New Roman" w:cs="Times New Roman"/>
          <w:szCs w:val="24"/>
        </w:rPr>
        <w:t>循环队列已满，上溢！</w:t>
      </w:r>
      <w:r w:rsidRPr="00EF636E">
        <w:rPr>
          <w:rFonts w:ascii="Times New Roman" w:hAnsi="Times New Roman" w:cs="Times New Roman"/>
          <w:szCs w:val="24"/>
        </w:rPr>
        <w:t>";</w:t>
      </w:r>
    </w:p>
    <w:p w14:paraId="32C0E1B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rear = (rear + 1) % QueueSize;</w:t>
      </w:r>
    </w:p>
    <w:p w14:paraId="2CA101C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data[rear] = x;</w:t>
      </w:r>
    </w:p>
    <w:p w14:paraId="37CDFB4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742D66F2" w14:textId="77777777" w:rsidR="00A65380" w:rsidRPr="00EF636E" w:rsidRDefault="00A65380" w:rsidP="00A65380">
      <w:pPr>
        <w:rPr>
          <w:rFonts w:ascii="Times New Roman" w:hAnsi="Times New Roman" w:cs="Times New Roman"/>
          <w:szCs w:val="24"/>
        </w:rPr>
      </w:pPr>
    </w:p>
    <w:p w14:paraId="0CD34CC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213603C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ElemType CirQueue&lt;ElemType&gt;::DeQueue() {</w:t>
      </w:r>
    </w:p>
    <w:p w14:paraId="303ACE3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rear == front)</w:t>
      </w:r>
    </w:p>
    <w:p w14:paraId="5B0507C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throw "</w:t>
      </w:r>
      <w:r w:rsidRPr="00EF636E">
        <w:rPr>
          <w:rFonts w:ascii="Times New Roman" w:hAnsi="Times New Roman" w:cs="Times New Roman"/>
          <w:szCs w:val="24"/>
        </w:rPr>
        <w:t>循环队列为空！</w:t>
      </w:r>
      <w:r w:rsidRPr="00EF636E">
        <w:rPr>
          <w:rFonts w:ascii="Times New Roman" w:hAnsi="Times New Roman" w:cs="Times New Roman"/>
          <w:szCs w:val="24"/>
        </w:rPr>
        <w:t>";</w:t>
      </w:r>
    </w:p>
    <w:p w14:paraId="6B08AFF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front = (front + 1) % QueueSize;</w:t>
      </w:r>
    </w:p>
    <w:p w14:paraId="4754746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return data[front];</w:t>
      </w:r>
    </w:p>
    <w:p w14:paraId="0E03224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29471633" w14:textId="77777777" w:rsidR="00A65380" w:rsidRPr="00EF636E" w:rsidRDefault="00A65380" w:rsidP="00A65380">
      <w:pPr>
        <w:rPr>
          <w:rFonts w:ascii="Times New Roman" w:hAnsi="Times New Roman" w:cs="Times New Roman"/>
          <w:szCs w:val="24"/>
        </w:rPr>
      </w:pPr>
    </w:p>
    <w:p w14:paraId="272B678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472FD7C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ElemType CirQueue&lt;ElemType&gt;::GetQueue() {</w:t>
      </w:r>
    </w:p>
    <w:p w14:paraId="11759B1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rear == front)</w:t>
      </w:r>
    </w:p>
    <w:p w14:paraId="67CB011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throw "</w:t>
      </w:r>
      <w:r w:rsidRPr="00EF636E">
        <w:rPr>
          <w:rFonts w:ascii="Times New Roman" w:hAnsi="Times New Roman" w:cs="Times New Roman"/>
          <w:szCs w:val="24"/>
        </w:rPr>
        <w:t>循环队列为空！</w:t>
      </w:r>
      <w:r w:rsidRPr="00EF636E">
        <w:rPr>
          <w:rFonts w:ascii="Times New Roman" w:hAnsi="Times New Roman" w:cs="Times New Roman"/>
          <w:szCs w:val="24"/>
        </w:rPr>
        <w:t>";</w:t>
      </w:r>
    </w:p>
    <w:p w14:paraId="71F4C8D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return data[(front + 1) % QueueSize];</w:t>
      </w:r>
    </w:p>
    <w:p w14:paraId="56CA780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306BE27D" w14:textId="77777777" w:rsidR="00A65380" w:rsidRPr="00EF636E" w:rsidRDefault="00A65380" w:rsidP="00A65380">
      <w:pPr>
        <w:rPr>
          <w:rFonts w:ascii="Times New Roman" w:hAnsi="Times New Roman" w:cs="Times New Roman"/>
          <w:szCs w:val="24"/>
        </w:rPr>
      </w:pPr>
    </w:p>
    <w:p w14:paraId="35DC9A7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w:t>
      </w:r>
    </w:p>
    <w:p w14:paraId="6B1FBFB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t CirQueue&lt;ElemType&gt;::Length() {</w:t>
      </w:r>
    </w:p>
    <w:p w14:paraId="3C0BD26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return (rear - front + QueueSize) % QueueSize;</w:t>
      </w:r>
    </w:p>
    <w:p w14:paraId="2C93DFA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3FF918BD" w14:textId="77777777" w:rsidR="00A65380" w:rsidRPr="00EF636E" w:rsidRDefault="00A65380" w:rsidP="00A65380">
      <w:pPr>
        <w:rPr>
          <w:rFonts w:ascii="Times New Roman" w:hAnsi="Times New Roman" w:cs="Times New Roman"/>
          <w:szCs w:val="24"/>
        </w:rPr>
      </w:pPr>
    </w:p>
    <w:p w14:paraId="5236CE2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ElemType&gt; </w:t>
      </w:r>
    </w:p>
    <w:p w14:paraId="1B903AB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t CirQueue&lt;ElemType&gt;::Empty() {</w:t>
      </w:r>
    </w:p>
    <w:p w14:paraId="072931F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if(front == rear) </w:t>
      </w:r>
    </w:p>
    <w:p w14:paraId="526E55A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return 1;</w:t>
      </w:r>
    </w:p>
    <w:p w14:paraId="6DD9A73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else </w:t>
      </w:r>
    </w:p>
    <w:p w14:paraId="51F19D6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return 0;</w:t>
      </w:r>
    </w:p>
    <w:p w14:paraId="3D2FAAB8" w14:textId="77777777" w:rsidR="00A65380" w:rsidRDefault="00A65380" w:rsidP="00A65380">
      <w:pPr>
        <w:rPr>
          <w:rFonts w:ascii="Times New Roman" w:hAnsi="Times New Roman" w:cs="Times New Roman"/>
          <w:szCs w:val="24"/>
        </w:rPr>
      </w:pPr>
      <w:r w:rsidRPr="00EF636E">
        <w:rPr>
          <w:rFonts w:ascii="Times New Roman" w:hAnsi="Times New Roman" w:cs="Times New Roman"/>
          <w:szCs w:val="24"/>
        </w:rPr>
        <w:t>}</w:t>
      </w:r>
    </w:p>
    <w:p w14:paraId="68B520D2"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循环队列操作主函数</w:t>
      </w:r>
      <w:r>
        <w:rPr>
          <w:rFonts w:ascii="Times New Roman" w:hAnsi="Times New Roman" w:cs="Times New Roman"/>
          <w:szCs w:val="24"/>
        </w:rPr>
        <w:t>：</w:t>
      </w:r>
    </w:p>
    <w:p w14:paraId="07B8F92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lastRenderedPageBreak/>
        <w:t>#include &lt;iostream&gt;</w:t>
      </w:r>
    </w:p>
    <w:p w14:paraId="5E3BE18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using namespace std;</w:t>
      </w:r>
    </w:p>
    <w:p w14:paraId="3A46E78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CirQueue.cpp"</w:t>
      </w:r>
    </w:p>
    <w:p w14:paraId="4D2C314E" w14:textId="77777777" w:rsidR="00A65380" w:rsidRPr="00EF636E" w:rsidRDefault="00A65380" w:rsidP="00A65380">
      <w:pPr>
        <w:rPr>
          <w:rFonts w:ascii="Times New Roman" w:hAnsi="Times New Roman" w:cs="Times New Roman"/>
          <w:szCs w:val="24"/>
        </w:rPr>
      </w:pPr>
    </w:p>
    <w:p w14:paraId="336C575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int main() {    </w:t>
      </w:r>
    </w:p>
    <w:p w14:paraId="5E5EEAC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irQueue&lt;int&gt; Q; /*</w:t>
      </w:r>
      <w:r w:rsidRPr="00EF636E">
        <w:rPr>
          <w:rFonts w:ascii="Times New Roman" w:hAnsi="Times New Roman" w:cs="Times New Roman"/>
          <w:szCs w:val="24"/>
        </w:rPr>
        <w:t>创建类实例</w:t>
      </w:r>
      <w:r w:rsidRPr="00EF636E">
        <w:rPr>
          <w:rFonts w:ascii="Times New Roman" w:hAnsi="Times New Roman" w:cs="Times New Roman"/>
          <w:szCs w:val="24"/>
        </w:rPr>
        <w:t>*/</w:t>
      </w:r>
    </w:p>
    <w:p w14:paraId="7A610BF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Q.Empty() == 1)</w:t>
      </w:r>
    </w:p>
    <w:p w14:paraId="7815B7E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cout&lt;&lt;"</w:t>
      </w:r>
      <w:r w:rsidRPr="00EF636E">
        <w:rPr>
          <w:rFonts w:ascii="Times New Roman" w:hAnsi="Times New Roman" w:cs="Times New Roman"/>
          <w:szCs w:val="24"/>
        </w:rPr>
        <w:t>初始循环队列为空</w:t>
      </w:r>
      <w:r w:rsidRPr="00EF636E">
        <w:rPr>
          <w:rFonts w:ascii="Times New Roman" w:hAnsi="Times New Roman" w:cs="Times New Roman"/>
          <w:szCs w:val="24"/>
        </w:rPr>
        <w:t>"&lt;&lt;endl;</w:t>
      </w:r>
    </w:p>
    <w:p w14:paraId="743C445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se</w:t>
      </w:r>
    </w:p>
    <w:p w14:paraId="4715FB4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out&lt;&lt;"</w:t>
      </w:r>
      <w:r w:rsidRPr="00EF636E">
        <w:rPr>
          <w:rFonts w:ascii="Times New Roman" w:hAnsi="Times New Roman" w:cs="Times New Roman"/>
          <w:szCs w:val="24"/>
        </w:rPr>
        <w:t>初始循环队列不为空</w:t>
      </w:r>
      <w:r w:rsidRPr="00EF636E">
        <w:rPr>
          <w:rFonts w:ascii="Times New Roman" w:hAnsi="Times New Roman" w:cs="Times New Roman"/>
          <w:szCs w:val="24"/>
        </w:rPr>
        <w:t>"&lt;&lt;endl;</w:t>
      </w:r>
    </w:p>
    <w:p w14:paraId="31564FAD"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cout&lt;&lt;"7</w:t>
      </w:r>
      <w:r w:rsidRPr="00EF636E">
        <w:rPr>
          <w:rFonts w:ascii="Times New Roman" w:hAnsi="Times New Roman" w:cs="Times New Roman"/>
          <w:szCs w:val="24"/>
        </w:rPr>
        <w:t>入队</w:t>
      </w:r>
      <w:r w:rsidRPr="00EF636E">
        <w:rPr>
          <w:rFonts w:ascii="Times New Roman" w:hAnsi="Times New Roman" w:cs="Times New Roman"/>
          <w:szCs w:val="24"/>
        </w:rPr>
        <w:t>"&lt;&lt;endl;</w:t>
      </w:r>
    </w:p>
    <w:p w14:paraId="573B7B1C"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Q.EnQueue(7</w:t>
      </w:r>
      <w:r w:rsidRPr="00EF636E">
        <w:rPr>
          <w:rFonts w:ascii="Times New Roman" w:hAnsi="Times New Roman" w:cs="Times New Roman"/>
          <w:szCs w:val="24"/>
        </w:rPr>
        <w:t>);</w:t>
      </w:r>
    </w:p>
    <w:p w14:paraId="1FEEC428"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 xml:space="preserve">    cout&lt;&lt;"8</w:t>
      </w:r>
      <w:r w:rsidRPr="00EF636E">
        <w:rPr>
          <w:rFonts w:ascii="Times New Roman" w:hAnsi="Times New Roman" w:cs="Times New Roman"/>
          <w:szCs w:val="24"/>
        </w:rPr>
        <w:t>入队</w:t>
      </w:r>
      <w:r w:rsidRPr="00EF636E">
        <w:rPr>
          <w:rFonts w:ascii="Times New Roman" w:hAnsi="Times New Roman" w:cs="Times New Roman"/>
          <w:szCs w:val="24"/>
        </w:rPr>
        <w:t>"&lt;&lt;endl;</w:t>
      </w:r>
    </w:p>
    <w:p w14:paraId="25E7E3FC"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Q.EnQueue(8</w:t>
      </w:r>
      <w:r w:rsidRPr="00EF636E">
        <w:rPr>
          <w:rFonts w:ascii="Times New Roman" w:hAnsi="Times New Roman" w:cs="Times New Roman"/>
          <w:szCs w:val="24"/>
        </w:rPr>
        <w:t>);</w:t>
      </w:r>
    </w:p>
    <w:p w14:paraId="4C220FE4"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cout&lt;&lt;"9</w:t>
      </w:r>
      <w:r w:rsidRPr="00EF636E">
        <w:rPr>
          <w:rFonts w:ascii="Times New Roman" w:hAnsi="Times New Roman" w:cs="Times New Roman"/>
          <w:szCs w:val="24"/>
        </w:rPr>
        <w:t>入队</w:t>
      </w:r>
      <w:r w:rsidRPr="00EF636E">
        <w:rPr>
          <w:rFonts w:ascii="Times New Roman" w:hAnsi="Times New Roman" w:cs="Times New Roman"/>
          <w:szCs w:val="24"/>
        </w:rPr>
        <w:t>"&lt;&lt;endl;</w:t>
      </w:r>
    </w:p>
    <w:p w14:paraId="51C87365"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Q.EnQueue(9</w:t>
      </w:r>
      <w:r w:rsidRPr="00EF636E">
        <w:rPr>
          <w:rFonts w:ascii="Times New Roman" w:hAnsi="Times New Roman" w:cs="Times New Roman"/>
          <w:szCs w:val="24"/>
        </w:rPr>
        <w:t>);</w:t>
      </w:r>
    </w:p>
    <w:p w14:paraId="11FFD42B"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cout&lt;&lt;"10</w:t>
      </w:r>
      <w:r w:rsidRPr="00EF636E">
        <w:rPr>
          <w:rFonts w:ascii="Times New Roman" w:hAnsi="Times New Roman" w:cs="Times New Roman"/>
          <w:szCs w:val="24"/>
        </w:rPr>
        <w:t>入队</w:t>
      </w:r>
      <w:r w:rsidRPr="00EF636E">
        <w:rPr>
          <w:rFonts w:ascii="Times New Roman" w:hAnsi="Times New Roman" w:cs="Times New Roman"/>
          <w:szCs w:val="24"/>
        </w:rPr>
        <w:t>"&lt;&lt;endl;</w:t>
      </w:r>
    </w:p>
    <w:p w14:paraId="1E7B2D5F"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t>Q.EnQueue(10</w:t>
      </w:r>
      <w:r w:rsidRPr="00EF636E">
        <w:rPr>
          <w:rFonts w:ascii="Times New Roman" w:hAnsi="Times New Roman" w:cs="Times New Roman"/>
          <w:szCs w:val="24"/>
        </w:rPr>
        <w:t xml:space="preserve">);   </w:t>
      </w:r>
    </w:p>
    <w:p w14:paraId="76884E6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w:t>
      </w:r>
      <w:r w:rsidRPr="00EF636E">
        <w:rPr>
          <w:rFonts w:ascii="Times New Roman" w:hAnsi="Times New Roman" w:cs="Times New Roman"/>
          <w:szCs w:val="24"/>
        </w:rPr>
        <w:t>队头元素为：</w:t>
      </w:r>
      <w:r w:rsidRPr="00EF636E">
        <w:rPr>
          <w:rFonts w:ascii="Times New Roman" w:hAnsi="Times New Roman" w:cs="Times New Roman"/>
          <w:szCs w:val="24"/>
        </w:rPr>
        <w:t>"&lt;&lt;endl; /*</w:t>
      </w:r>
      <w:r w:rsidRPr="00EF636E">
        <w:rPr>
          <w:rFonts w:ascii="Times New Roman" w:hAnsi="Times New Roman" w:cs="Times New Roman"/>
          <w:szCs w:val="24"/>
        </w:rPr>
        <w:t>取队头元素</w:t>
      </w:r>
      <w:r w:rsidRPr="00EF636E">
        <w:rPr>
          <w:rFonts w:ascii="Times New Roman" w:hAnsi="Times New Roman" w:cs="Times New Roman"/>
          <w:szCs w:val="24"/>
        </w:rPr>
        <w:t>*/</w:t>
      </w:r>
    </w:p>
    <w:p w14:paraId="6633DA4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cout&lt;&lt;Q.GetQueue()&lt;&lt;endl;  </w:t>
      </w:r>
    </w:p>
    <w:p w14:paraId="6E496CC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w:t>
      </w:r>
      <w:r w:rsidRPr="00EF636E">
        <w:rPr>
          <w:rFonts w:ascii="Times New Roman" w:hAnsi="Times New Roman" w:cs="Times New Roman"/>
          <w:szCs w:val="24"/>
        </w:rPr>
        <w:t>队列中的元素个数为：</w:t>
      </w:r>
      <w:r w:rsidRPr="00EF636E">
        <w:rPr>
          <w:rFonts w:ascii="Times New Roman" w:hAnsi="Times New Roman" w:cs="Times New Roman"/>
          <w:szCs w:val="24"/>
        </w:rPr>
        <w:t>"&lt;&lt;endl;</w:t>
      </w:r>
    </w:p>
    <w:p w14:paraId="11DF9EE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Q.Length()&lt;&lt;endl; /*</w:t>
      </w:r>
      <w:r w:rsidRPr="00EF636E">
        <w:rPr>
          <w:rFonts w:ascii="Times New Roman" w:hAnsi="Times New Roman" w:cs="Times New Roman"/>
          <w:szCs w:val="24"/>
        </w:rPr>
        <w:t>取元素个数</w:t>
      </w:r>
      <w:r w:rsidRPr="00EF636E">
        <w:rPr>
          <w:rFonts w:ascii="Times New Roman" w:hAnsi="Times New Roman" w:cs="Times New Roman"/>
          <w:szCs w:val="24"/>
        </w:rPr>
        <w:t>*/</w:t>
      </w:r>
    </w:p>
    <w:p w14:paraId="4ADF16B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w:t>
      </w:r>
      <w:r w:rsidRPr="00EF636E">
        <w:rPr>
          <w:rFonts w:ascii="Times New Roman" w:hAnsi="Times New Roman" w:cs="Times New Roman"/>
          <w:szCs w:val="24"/>
        </w:rPr>
        <w:t>队头出队</w:t>
      </w:r>
      <w:r w:rsidRPr="00EF636E">
        <w:rPr>
          <w:rFonts w:ascii="Times New Roman" w:hAnsi="Times New Roman" w:cs="Times New Roman"/>
          <w:szCs w:val="24"/>
        </w:rPr>
        <w:t>"&lt;&lt;endl;</w:t>
      </w:r>
    </w:p>
    <w:p w14:paraId="6B7884A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Q.DeQueue();</w:t>
      </w:r>
    </w:p>
    <w:p w14:paraId="0985469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out&lt;&lt;"</w:t>
      </w:r>
      <w:r w:rsidRPr="00EF636E">
        <w:rPr>
          <w:rFonts w:ascii="Times New Roman" w:hAnsi="Times New Roman" w:cs="Times New Roman"/>
          <w:szCs w:val="24"/>
        </w:rPr>
        <w:t>队列中的元素个数为：</w:t>
      </w:r>
      <w:r w:rsidRPr="00EF636E">
        <w:rPr>
          <w:rFonts w:ascii="Times New Roman" w:hAnsi="Times New Roman" w:cs="Times New Roman"/>
          <w:szCs w:val="24"/>
        </w:rPr>
        <w:t>"&lt;&lt;endl;</w:t>
      </w:r>
    </w:p>
    <w:p w14:paraId="58F205E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cout&lt;&lt;Q.Length()&lt;&lt;endl; /*</w:t>
      </w:r>
      <w:r w:rsidRPr="00EF636E">
        <w:rPr>
          <w:rFonts w:ascii="Times New Roman" w:hAnsi="Times New Roman" w:cs="Times New Roman"/>
          <w:szCs w:val="24"/>
        </w:rPr>
        <w:t>取元素个数</w:t>
      </w:r>
      <w:r w:rsidRPr="00EF636E">
        <w:rPr>
          <w:rFonts w:ascii="Times New Roman" w:hAnsi="Times New Roman" w:cs="Times New Roman"/>
          <w:szCs w:val="24"/>
        </w:rPr>
        <w:t>*/</w:t>
      </w:r>
    </w:p>
    <w:p w14:paraId="57D9D3E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out&lt;&lt;"</w:t>
      </w:r>
      <w:r w:rsidRPr="00EF636E">
        <w:rPr>
          <w:rFonts w:ascii="Times New Roman" w:hAnsi="Times New Roman" w:cs="Times New Roman"/>
          <w:szCs w:val="24"/>
        </w:rPr>
        <w:t>新的队头元素为：</w:t>
      </w:r>
      <w:r w:rsidRPr="00EF636E">
        <w:rPr>
          <w:rFonts w:ascii="Times New Roman" w:hAnsi="Times New Roman" w:cs="Times New Roman"/>
          <w:szCs w:val="24"/>
        </w:rPr>
        <w:t>"&lt;&lt;endl; /*</w:t>
      </w:r>
      <w:r w:rsidRPr="00EF636E">
        <w:rPr>
          <w:rFonts w:ascii="Times New Roman" w:hAnsi="Times New Roman" w:cs="Times New Roman"/>
          <w:szCs w:val="24"/>
        </w:rPr>
        <w:t>取队头元素</w:t>
      </w:r>
      <w:r w:rsidRPr="00EF636E">
        <w:rPr>
          <w:rFonts w:ascii="Times New Roman" w:hAnsi="Times New Roman" w:cs="Times New Roman"/>
          <w:szCs w:val="24"/>
        </w:rPr>
        <w:t>*/</w:t>
      </w:r>
    </w:p>
    <w:p w14:paraId="5AA2FBFD" w14:textId="77777777" w:rsidR="00A65380"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cout&lt;&lt;Q.GetQueue()&lt;&lt;endl;  </w:t>
      </w:r>
    </w:p>
    <w:p w14:paraId="39AA0628" w14:textId="77777777" w:rsidR="00A65380" w:rsidRPr="00EF636E" w:rsidRDefault="00A65380" w:rsidP="00A65380">
      <w:pPr>
        <w:ind w:firstLine="435"/>
        <w:rPr>
          <w:rFonts w:ascii="Times New Roman" w:hAnsi="Times New Roman" w:cs="Times New Roman"/>
          <w:szCs w:val="24"/>
        </w:rPr>
      </w:pPr>
      <w:r>
        <w:rPr>
          <w:rFonts w:ascii="Times New Roman" w:hAnsi="Times New Roman" w:cs="Times New Roman"/>
          <w:szCs w:val="24"/>
        </w:rPr>
        <w:t>cou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endl;</w:t>
      </w:r>
    </w:p>
    <w:p w14:paraId="4ABAFFE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return 0;</w:t>
      </w:r>
    </w:p>
    <w:p w14:paraId="02F9074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269A1DDE"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循环队列</w:t>
      </w:r>
      <w:r>
        <w:rPr>
          <w:rFonts w:ascii="Times New Roman" w:hAnsi="Times New Roman" w:cs="Times New Roman"/>
          <w:szCs w:val="24"/>
        </w:rPr>
        <w:t>操作</w:t>
      </w:r>
      <w:r>
        <w:rPr>
          <w:rFonts w:ascii="Times New Roman" w:hAnsi="Times New Roman" w:cs="Times New Roman" w:hint="eastAsia"/>
          <w:szCs w:val="24"/>
        </w:rPr>
        <w:t>中</w:t>
      </w:r>
      <w:r>
        <w:rPr>
          <w:rFonts w:ascii="Times New Roman" w:hAnsi="Times New Roman" w:cs="Times New Roman"/>
          <w:szCs w:val="24"/>
        </w:rPr>
        <w:t>循环队列类定义：</w:t>
      </w:r>
    </w:p>
    <w:p w14:paraId="0178A20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fndef CIRQUEUE_H</w:t>
      </w:r>
    </w:p>
    <w:p w14:paraId="0BEC788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define CIRQUEUE_H</w:t>
      </w:r>
    </w:p>
    <w:p w14:paraId="09D89D4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const int QueueSize = 100; /*</w:t>
      </w:r>
      <w:r w:rsidRPr="00EF636E">
        <w:rPr>
          <w:rFonts w:ascii="Times New Roman" w:hAnsi="Times New Roman" w:cs="Times New Roman"/>
          <w:szCs w:val="24"/>
        </w:rPr>
        <w:t>定义循环队列的容量</w:t>
      </w:r>
      <w:r w:rsidRPr="00EF636E">
        <w:rPr>
          <w:rFonts w:ascii="Times New Roman" w:hAnsi="Times New Roman" w:cs="Times New Roman"/>
          <w:szCs w:val="24"/>
        </w:rPr>
        <w:t>*/</w:t>
      </w:r>
    </w:p>
    <w:p w14:paraId="5617522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template &lt;class ElemType&gt; /*</w:t>
      </w:r>
      <w:r w:rsidRPr="00EF636E">
        <w:rPr>
          <w:rFonts w:ascii="Times New Roman" w:hAnsi="Times New Roman" w:cs="Times New Roman"/>
          <w:szCs w:val="24"/>
        </w:rPr>
        <w:t>定义模板类</w:t>
      </w:r>
      <w:r w:rsidRPr="00EF636E">
        <w:rPr>
          <w:rFonts w:ascii="Times New Roman" w:hAnsi="Times New Roman" w:cs="Times New Roman"/>
          <w:szCs w:val="24"/>
        </w:rPr>
        <w:t>CirQueue*/</w:t>
      </w:r>
    </w:p>
    <w:p w14:paraId="57B8573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class CirQueue{</w:t>
      </w:r>
    </w:p>
    <w:p w14:paraId="55F6801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ublic:</w:t>
      </w:r>
    </w:p>
    <w:p w14:paraId="6C9CEB8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irQueue(); /*</w:t>
      </w:r>
      <w:r w:rsidRPr="00EF636E">
        <w:rPr>
          <w:rFonts w:ascii="Times New Roman" w:hAnsi="Times New Roman" w:cs="Times New Roman"/>
          <w:szCs w:val="24"/>
        </w:rPr>
        <w:t>构造函数，初始化循环队列</w:t>
      </w:r>
      <w:r w:rsidRPr="00EF636E">
        <w:rPr>
          <w:rFonts w:ascii="Times New Roman" w:hAnsi="Times New Roman" w:cs="Times New Roman"/>
          <w:szCs w:val="24"/>
        </w:rPr>
        <w:t>*/</w:t>
      </w:r>
    </w:p>
    <w:p w14:paraId="5B03F5C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CirQueue(); /*</w:t>
      </w:r>
      <w:r w:rsidRPr="00EF636E">
        <w:rPr>
          <w:rFonts w:ascii="Times New Roman" w:hAnsi="Times New Roman" w:cs="Times New Roman"/>
          <w:szCs w:val="24"/>
        </w:rPr>
        <w:t>析构函数</w:t>
      </w:r>
      <w:r w:rsidRPr="00EF636E">
        <w:rPr>
          <w:rFonts w:ascii="Times New Roman" w:hAnsi="Times New Roman" w:cs="Times New Roman"/>
          <w:szCs w:val="24"/>
        </w:rPr>
        <w:t>*/</w:t>
      </w:r>
    </w:p>
    <w:p w14:paraId="41F8B06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void EnQueue(ElemType x); /*</w:t>
      </w:r>
      <w:r w:rsidRPr="00EF636E">
        <w:rPr>
          <w:rFonts w:ascii="Times New Roman" w:hAnsi="Times New Roman" w:cs="Times New Roman"/>
          <w:szCs w:val="24"/>
        </w:rPr>
        <w:t>入队操作</w:t>
      </w:r>
      <w:r w:rsidRPr="00EF636E">
        <w:rPr>
          <w:rFonts w:ascii="Times New Roman" w:hAnsi="Times New Roman" w:cs="Times New Roman"/>
          <w:szCs w:val="24"/>
        </w:rPr>
        <w:t>*/</w:t>
      </w:r>
    </w:p>
    <w:p w14:paraId="7C953D5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ElemType DeQueue();</w:t>
      </w:r>
      <w:r w:rsidRPr="00EF636E">
        <w:rPr>
          <w:rFonts w:ascii="Times New Roman" w:hAnsi="Times New Roman" w:cs="Times New Roman"/>
          <w:szCs w:val="24"/>
        </w:rPr>
        <w:tab/>
        <w:t>/*</w:t>
      </w:r>
      <w:r w:rsidRPr="00EF636E">
        <w:rPr>
          <w:rFonts w:ascii="Times New Roman" w:hAnsi="Times New Roman" w:cs="Times New Roman"/>
          <w:szCs w:val="24"/>
        </w:rPr>
        <w:t>出队操作，返回出队的元素</w:t>
      </w:r>
      <w:r w:rsidRPr="00EF636E">
        <w:rPr>
          <w:rFonts w:ascii="Times New Roman" w:hAnsi="Times New Roman" w:cs="Times New Roman"/>
          <w:szCs w:val="24"/>
        </w:rPr>
        <w:t>*/</w:t>
      </w:r>
    </w:p>
    <w:p w14:paraId="045EC9C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ElemType GetQueue(); /*</w:t>
      </w:r>
      <w:r w:rsidRPr="00EF636E">
        <w:rPr>
          <w:rFonts w:ascii="Times New Roman" w:hAnsi="Times New Roman" w:cs="Times New Roman"/>
          <w:szCs w:val="24"/>
        </w:rPr>
        <w:t>取队头操作</w:t>
      </w:r>
      <w:r w:rsidRPr="00EF636E">
        <w:rPr>
          <w:rFonts w:ascii="Times New Roman" w:hAnsi="Times New Roman" w:cs="Times New Roman"/>
          <w:szCs w:val="24"/>
        </w:rPr>
        <w:t>*/</w:t>
      </w:r>
    </w:p>
    <w:p w14:paraId="436EF64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nt Length(); /*</w:t>
      </w:r>
      <w:r w:rsidRPr="00EF636E">
        <w:rPr>
          <w:rFonts w:ascii="Times New Roman" w:hAnsi="Times New Roman" w:cs="Times New Roman"/>
          <w:szCs w:val="24"/>
        </w:rPr>
        <w:t>返回循环队列的元素个数</w:t>
      </w:r>
      <w:r w:rsidRPr="00EF636E">
        <w:rPr>
          <w:rFonts w:ascii="Times New Roman" w:hAnsi="Times New Roman" w:cs="Times New Roman"/>
          <w:szCs w:val="24"/>
        </w:rPr>
        <w:t>*/</w:t>
      </w:r>
    </w:p>
    <w:p w14:paraId="12EA399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lastRenderedPageBreak/>
        <w:t xml:space="preserve">    int Empty(); /*</w:t>
      </w:r>
      <w:r w:rsidRPr="00EF636E">
        <w:rPr>
          <w:rFonts w:ascii="Times New Roman" w:hAnsi="Times New Roman" w:cs="Times New Roman"/>
          <w:szCs w:val="24"/>
        </w:rPr>
        <w:t>判断循环队列是否为空，空返回</w:t>
      </w:r>
      <w:r w:rsidRPr="00EF636E">
        <w:rPr>
          <w:rFonts w:ascii="Times New Roman" w:hAnsi="Times New Roman" w:cs="Times New Roman"/>
          <w:szCs w:val="24"/>
        </w:rPr>
        <w:t>1</w:t>
      </w:r>
      <w:r w:rsidRPr="00EF636E">
        <w:rPr>
          <w:rFonts w:ascii="Times New Roman" w:hAnsi="Times New Roman" w:cs="Times New Roman"/>
          <w:szCs w:val="24"/>
        </w:rPr>
        <w:t>，否则返回</w:t>
      </w:r>
      <w:r w:rsidRPr="00EF636E">
        <w:rPr>
          <w:rFonts w:ascii="Times New Roman" w:hAnsi="Times New Roman" w:cs="Times New Roman"/>
          <w:szCs w:val="24"/>
        </w:rPr>
        <w:t>0*/</w:t>
      </w:r>
    </w:p>
    <w:p w14:paraId="3EAF1F4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rivate:</w:t>
      </w:r>
    </w:p>
    <w:p w14:paraId="5F4EE79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ElemType data[QueueSize]; /*</w:t>
      </w:r>
      <w:r w:rsidRPr="00EF636E">
        <w:rPr>
          <w:rFonts w:ascii="Times New Roman" w:hAnsi="Times New Roman" w:cs="Times New Roman"/>
          <w:szCs w:val="24"/>
        </w:rPr>
        <w:t>存放循环队列元素的数组</w:t>
      </w:r>
      <w:r w:rsidRPr="00EF636E">
        <w:rPr>
          <w:rFonts w:ascii="Times New Roman" w:hAnsi="Times New Roman" w:cs="Times New Roman"/>
          <w:szCs w:val="24"/>
        </w:rPr>
        <w:t>*/</w:t>
      </w:r>
    </w:p>
    <w:p w14:paraId="71166F2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int front,rear; /*</w:t>
      </w:r>
      <w:r w:rsidRPr="00EF636E">
        <w:rPr>
          <w:rFonts w:ascii="Times New Roman" w:hAnsi="Times New Roman" w:cs="Times New Roman"/>
          <w:szCs w:val="24"/>
        </w:rPr>
        <w:t>队头，队尾指针</w:t>
      </w:r>
      <w:r w:rsidRPr="00EF636E">
        <w:rPr>
          <w:rFonts w:ascii="Times New Roman" w:hAnsi="Times New Roman" w:cs="Times New Roman"/>
          <w:szCs w:val="24"/>
        </w:rPr>
        <w:t>*/</w:t>
      </w:r>
    </w:p>
    <w:p w14:paraId="04B418D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0C28F35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endif</w:t>
      </w:r>
    </w:p>
    <w:p w14:paraId="1A0C8CFA" w14:textId="1DFC1201" w:rsidR="00A65380" w:rsidRDefault="00A65380" w:rsidP="00A65380">
      <w:pPr>
        <w:pStyle w:val="3"/>
      </w:pPr>
      <w:r>
        <w:rPr>
          <w:rFonts w:hint="eastAsia"/>
        </w:rPr>
        <w:t>实验运行结果</w:t>
      </w:r>
    </w:p>
    <w:p w14:paraId="6E891F05" w14:textId="77777777" w:rsidR="00A65380" w:rsidRDefault="00A65380" w:rsidP="00A65380">
      <w:pPr>
        <w:jc w:val="center"/>
        <w:rPr>
          <w:rFonts w:ascii="Times New Roman" w:hAnsi="Times New Roman" w:cs="Times New Roman"/>
          <w:szCs w:val="24"/>
        </w:rPr>
      </w:pPr>
      <w:r>
        <w:rPr>
          <w:noProof/>
        </w:rPr>
        <w:drawing>
          <wp:inline distT="0" distB="0" distL="0" distR="0" wp14:anchorId="058178C3" wp14:editId="53028969">
            <wp:extent cx="3209524" cy="3285714"/>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09524" cy="3285714"/>
                    </a:xfrm>
                    <a:prstGeom prst="rect">
                      <a:avLst/>
                    </a:prstGeom>
                  </pic:spPr>
                </pic:pic>
              </a:graphicData>
            </a:graphic>
          </wp:inline>
        </w:drawing>
      </w:r>
    </w:p>
    <w:p w14:paraId="1D77F89B"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3</w:t>
      </w:r>
      <w:r>
        <w:rPr>
          <w:rFonts w:ascii="Times New Roman" w:hAnsi="Times New Roman" w:cs="Times New Roman" w:hint="eastAsia"/>
          <w:szCs w:val="24"/>
        </w:rPr>
        <w:t>循环队列基本操作的实现</w:t>
      </w:r>
    </w:p>
    <w:p w14:paraId="1E891A78" w14:textId="04E83415" w:rsidR="00A65380" w:rsidRDefault="00A65380" w:rsidP="00A65380">
      <w:pPr>
        <w:pStyle w:val="3"/>
      </w:pPr>
      <w:r>
        <w:rPr>
          <w:rFonts w:hint="eastAsia"/>
        </w:rPr>
        <w:t>遇到问题及解决方法</w:t>
      </w:r>
    </w:p>
    <w:p w14:paraId="55922D03" w14:textId="725100FE" w:rsidR="001D4655" w:rsidRDefault="001D4655" w:rsidP="001D4655">
      <w:r>
        <w:rPr>
          <w:rFonts w:hint="eastAsia"/>
        </w:rPr>
        <w:t>1</w:t>
      </w:r>
      <w:r>
        <w:t>.</w:t>
      </w:r>
      <w:r>
        <w:rPr>
          <w:rFonts w:hint="eastAsia"/>
        </w:rPr>
        <w:t>实现循环队列，</w:t>
      </w:r>
      <w:r>
        <w:t>需要理解循环，</w:t>
      </w:r>
      <w:r>
        <w:rPr>
          <w:rFonts w:hint="eastAsia"/>
        </w:rPr>
        <w:t>即实现</w:t>
      </w:r>
      <w:r>
        <w:t>循环主要通过记录头尾指针和指示当前队列容量的引用变量，使循环队列实现循环。</w:t>
      </w:r>
    </w:p>
    <w:p w14:paraId="1A90A684" w14:textId="4AC71CF9" w:rsidR="00A65380" w:rsidRPr="00AD32CA" w:rsidRDefault="001D4655" w:rsidP="00A65380">
      <w:pPr>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w:t>
      </w:r>
      <w:r w:rsidR="00A65380" w:rsidRPr="001D4655">
        <w:rPr>
          <w:rFonts w:ascii="Times New Roman" w:hAnsi="Times New Roman" w:cs="Times New Roman"/>
          <w:szCs w:val="24"/>
        </w:rPr>
        <w:t>如何判断循环队列已满或为空</w:t>
      </w:r>
      <w:r w:rsidR="00A65380" w:rsidRPr="001D4655">
        <w:rPr>
          <w:rFonts w:ascii="Times New Roman" w:hAnsi="Times New Roman" w:cs="Times New Roman" w:hint="eastAsia"/>
          <w:szCs w:val="24"/>
        </w:rPr>
        <w:t>？</w:t>
      </w:r>
      <w:r w:rsidR="00A65380">
        <w:rPr>
          <w:rFonts w:ascii="Times New Roman" w:hAnsi="Times New Roman" w:cs="Times New Roman"/>
          <w:szCs w:val="24"/>
        </w:rPr>
        <w:t>设置</w:t>
      </w:r>
      <w:r w:rsidR="00A65380">
        <w:rPr>
          <w:rFonts w:ascii="Times New Roman" w:hAnsi="Times New Roman" w:cs="Times New Roman" w:hint="eastAsia"/>
          <w:szCs w:val="24"/>
        </w:rPr>
        <w:t>头指针</w:t>
      </w:r>
      <w:r w:rsidR="00A65380">
        <w:rPr>
          <w:rFonts w:ascii="Times New Roman" w:hAnsi="Times New Roman" w:cs="Times New Roman"/>
          <w:szCs w:val="24"/>
        </w:rPr>
        <w:t>front</w:t>
      </w:r>
      <w:r w:rsidR="00A65380">
        <w:rPr>
          <w:rFonts w:ascii="Times New Roman" w:hAnsi="Times New Roman" w:cs="Times New Roman" w:hint="eastAsia"/>
          <w:szCs w:val="24"/>
        </w:rPr>
        <w:t>及尾</w:t>
      </w:r>
      <w:r w:rsidR="00A65380">
        <w:rPr>
          <w:rFonts w:ascii="Times New Roman" w:hAnsi="Times New Roman" w:cs="Times New Roman"/>
          <w:szCs w:val="24"/>
        </w:rPr>
        <w:t>指针</w:t>
      </w:r>
      <w:r w:rsidR="00A65380">
        <w:rPr>
          <w:rFonts w:ascii="Times New Roman" w:hAnsi="Times New Roman" w:cs="Times New Roman" w:hint="eastAsia"/>
          <w:szCs w:val="24"/>
        </w:rPr>
        <w:t>rear</w:t>
      </w:r>
      <w:r w:rsidR="00A65380">
        <w:rPr>
          <w:rFonts w:ascii="Times New Roman" w:hAnsi="Times New Roman" w:cs="Times New Roman"/>
          <w:szCs w:val="24"/>
        </w:rPr>
        <w:t>，</w:t>
      </w:r>
      <w:r w:rsidR="00A65380">
        <w:rPr>
          <w:rFonts w:ascii="Times New Roman" w:hAnsi="Times New Roman" w:cs="Times New Roman" w:hint="eastAsia"/>
          <w:szCs w:val="24"/>
        </w:rPr>
        <w:t>当</w:t>
      </w:r>
      <w:r w:rsidR="00A65380">
        <w:rPr>
          <w:rFonts w:ascii="Times New Roman" w:hAnsi="Times New Roman" w:cs="Times New Roman"/>
          <w:szCs w:val="24"/>
        </w:rPr>
        <w:t>(rear + 1) % QueueSize =front</w:t>
      </w:r>
      <w:r w:rsidR="00A65380">
        <w:rPr>
          <w:rFonts w:ascii="Times New Roman" w:hAnsi="Times New Roman" w:cs="Times New Roman" w:hint="eastAsia"/>
          <w:szCs w:val="24"/>
        </w:rPr>
        <w:t>时</w:t>
      </w:r>
      <w:r w:rsidR="00A65380">
        <w:rPr>
          <w:rFonts w:ascii="Times New Roman" w:hAnsi="Times New Roman" w:cs="Times New Roman"/>
          <w:szCs w:val="24"/>
        </w:rPr>
        <w:t>，循环队列已满，当</w:t>
      </w:r>
      <w:r w:rsidR="00A65380">
        <w:rPr>
          <w:rFonts w:ascii="Times New Roman" w:hAnsi="Times New Roman" w:cs="Times New Roman"/>
          <w:szCs w:val="24"/>
        </w:rPr>
        <w:t>rear=front</w:t>
      </w:r>
      <w:r w:rsidR="00A65380">
        <w:rPr>
          <w:rFonts w:ascii="Times New Roman" w:hAnsi="Times New Roman" w:cs="Times New Roman"/>
          <w:szCs w:val="24"/>
        </w:rPr>
        <w:t>时，循环队列为空</w:t>
      </w:r>
      <w:r w:rsidR="00A65380">
        <w:rPr>
          <w:rFonts w:ascii="Times New Roman" w:hAnsi="Times New Roman" w:cs="Times New Roman" w:hint="eastAsia"/>
          <w:szCs w:val="24"/>
        </w:rPr>
        <w:t>。</w:t>
      </w:r>
    </w:p>
    <w:p w14:paraId="3A50D87D" w14:textId="77777777" w:rsidR="00A65380" w:rsidRPr="004970D6" w:rsidRDefault="00A65380" w:rsidP="00A65380">
      <w:pPr>
        <w:pStyle w:val="2"/>
        <w:rPr>
          <w:rFonts w:ascii="Times New Roman" w:hAnsi="Times New Roman" w:cs="Times New Roman"/>
        </w:rPr>
      </w:pPr>
      <w:bookmarkStart w:id="14" w:name="_Toc128043526"/>
      <w:r w:rsidRPr="004970D6">
        <w:rPr>
          <w:rFonts w:ascii="Times New Roman" w:hAnsi="Times New Roman" w:cs="Times New Roman"/>
        </w:rPr>
        <w:t xml:space="preserve">3.4 </w:t>
      </w:r>
      <w:r w:rsidRPr="004970D6">
        <w:rPr>
          <w:rFonts w:ascii="Times New Roman" w:hAnsi="Times New Roman" w:cs="Times New Roman"/>
        </w:rPr>
        <w:t>链队列的基本操作的实现</w:t>
      </w:r>
      <w:bookmarkEnd w:id="14"/>
    </w:p>
    <w:p w14:paraId="4A8E18A3" w14:textId="1B53B028" w:rsidR="00A65380" w:rsidRDefault="00A65380" w:rsidP="00A65380">
      <w:pPr>
        <w:rPr>
          <w:rFonts w:ascii="Times New Roman" w:hAnsi="Times New Roman" w:cs="Times New Roman"/>
          <w:szCs w:val="24"/>
        </w:rPr>
      </w:pPr>
      <w:r w:rsidRPr="004970D6">
        <w:rPr>
          <w:rFonts w:ascii="Times New Roman" w:hAnsi="Times New Roman" w:cs="Times New Roman"/>
          <w:szCs w:val="28"/>
        </w:rPr>
        <w:t>说明：</w:t>
      </w:r>
      <w:r w:rsidRPr="004970D6">
        <w:rPr>
          <w:rFonts w:ascii="Times New Roman" w:hAnsi="Times New Roman" w:cs="Times New Roman"/>
          <w:szCs w:val="24"/>
        </w:rPr>
        <w:t>实现</w:t>
      </w:r>
      <w:r w:rsidRPr="004970D6">
        <w:rPr>
          <w:rFonts w:ascii="Times New Roman" w:hAnsi="Times New Roman" w:cs="Times New Roman"/>
          <w:szCs w:val="24"/>
        </w:rPr>
        <w:t>LinkQueue</w:t>
      </w:r>
      <w:r w:rsidRPr="004970D6">
        <w:rPr>
          <w:rFonts w:ascii="Times New Roman" w:hAnsi="Times New Roman" w:cs="Times New Roman"/>
          <w:szCs w:val="24"/>
        </w:rPr>
        <w:t>类模板，基本操作包括构造函数、析构函数、入队、出队、取队头、判空，并在主函数中验证。</w:t>
      </w:r>
    </w:p>
    <w:p w14:paraId="7499A9F2" w14:textId="43769C7D" w:rsidR="00A65380" w:rsidRPr="00A65380" w:rsidRDefault="00A65380" w:rsidP="00A65380">
      <w:pPr>
        <w:pStyle w:val="3"/>
      </w:pPr>
      <w:r>
        <w:rPr>
          <w:rFonts w:hint="eastAsia"/>
        </w:rPr>
        <w:t>实验代码</w:t>
      </w:r>
    </w:p>
    <w:p w14:paraId="48540E44"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链队列</w:t>
      </w:r>
      <w:r>
        <w:rPr>
          <w:rFonts w:ascii="Times New Roman" w:eastAsia="宋体" w:hAnsi="Times New Roman" w:cs="Times New Roman"/>
          <w:szCs w:val="28"/>
        </w:rPr>
        <w:t>操作类：</w:t>
      </w:r>
    </w:p>
    <w:p w14:paraId="5BB4138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t;iostream&gt;</w:t>
      </w:r>
    </w:p>
    <w:p w14:paraId="265D1CAC"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using namespace std;</w:t>
      </w:r>
    </w:p>
    <w:p w14:paraId="5D21C00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inkQueue.h"</w:t>
      </w:r>
    </w:p>
    <w:p w14:paraId="72D0F308" w14:textId="77777777" w:rsidR="00A65380" w:rsidRPr="009E781D" w:rsidRDefault="00A65380" w:rsidP="00A65380">
      <w:pPr>
        <w:rPr>
          <w:rFonts w:ascii="Times New Roman" w:eastAsia="宋体" w:hAnsi="Times New Roman" w:cs="Times New Roman"/>
          <w:szCs w:val="28"/>
        </w:rPr>
      </w:pPr>
    </w:p>
    <w:p w14:paraId="55086AF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template &lt;class ElemType&gt;</w:t>
      </w:r>
    </w:p>
    <w:p w14:paraId="3EFCB00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LinkQueue&lt;ElemType&gt;::LinkQueue() {</w:t>
      </w:r>
    </w:p>
    <w:p w14:paraId="7EFA6AD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front = new Node&lt;ElemType&gt;;</w:t>
      </w:r>
    </w:p>
    <w:p w14:paraId="67E09F1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front-&gt;next = NULL;</w:t>
      </w:r>
    </w:p>
    <w:p w14:paraId="2F43A34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ar = front;</w:t>
      </w:r>
    </w:p>
    <w:p w14:paraId="50DC7D1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35B6C294" w14:textId="77777777" w:rsidR="00A65380" w:rsidRPr="009E781D" w:rsidRDefault="00A65380" w:rsidP="00A65380">
      <w:pPr>
        <w:rPr>
          <w:rFonts w:ascii="Times New Roman" w:eastAsia="宋体" w:hAnsi="Times New Roman" w:cs="Times New Roman"/>
          <w:szCs w:val="28"/>
        </w:rPr>
      </w:pPr>
    </w:p>
    <w:p w14:paraId="3F53739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template &lt;class ElemType&gt;</w:t>
      </w:r>
    </w:p>
    <w:p w14:paraId="7F86612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LinkQueue&lt;ElemType&gt;::~LinkQueue() {</w:t>
      </w:r>
    </w:p>
    <w:p w14:paraId="614A650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Node&lt;ElemType&gt; *p;</w:t>
      </w:r>
    </w:p>
    <w:p w14:paraId="7E1245D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while(front != NULL) {</w:t>
      </w:r>
    </w:p>
    <w:p w14:paraId="1E0EE8F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p = front;</w:t>
      </w:r>
    </w:p>
    <w:p w14:paraId="3D0CB9E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front = front-&gt;next;</w:t>
      </w:r>
    </w:p>
    <w:p w14:paraId="2C45A3A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delete p;</w:t>
      </w:r>
    </w:p>
    <w:p w14:paraId="06A3D60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w:t>
      </w:r>
    </w:p>
    <w:p w14:paraId="565658E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ar = NULL;</w:t>
      </w:r>
    </w:p>
    <w:p w14:paraId="499E778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w:t>
      </w:r>
    </w:p>
    <w:p w14:paraId="5F5B6FEB" w14:textId="77777777" w:rsidR="00A65380" w:rsidRPr="009E781D" w:rsidRDefault="00A65380" w:rsidP="00A65380">
      <w:pPr>
        <w:rPr>
          <w:rFonts w:ascii="Times New Roman" w:eastAsia="宋体" w:hAnsi="Times New Roman" w:cs="Times New Roman"/>
          <w:szCs w:val="28"/>
        </w:rPr>
      </w:pPr>
    </w:p>
    <w:p w14:paraId="51E1855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template &lt;class ElemType&gt;</w:t>
      </w:r>
    </w:p>
    <w:p w14:paraId="53C4C42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void LinkQueue&lt;ElemType&gt;::EnQueue(ElemType x) {</w:t>
      </w:r>
    </w:p>
    <w:p w14:paraId="3EA4ECF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Node&lt;ElemType&gt; *s;</w:t>
      </w:r>
    </w:p>
    <w:p w14:paraId="5822DA4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s = new Node&lt;ElemType&gt;;</w:t>
      </w:r>
    </w:p>
    <w:p w14:paraId="4C1CB1E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s-&gt;data = x;</w:t>
      </w:r>
    </w:p>
    <w:p w14:paraId="03E0E7A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s-&gt;next = NULL;</w:t>
      </w:r>
    </w:p>
    <w:p w14:paraId="662375C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ar-&gt;next = s;</w:t>
      </w:r>
    </w:p>
    <w:p w14:paraId="796A9FD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ar = s;</w:t>
      </w:r>
    </w:p>
    <w:p w14:paraId="0A831D0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62FD5D3F" w14:textId="77777777" w:rsidR="00A65380" w:rsidRPr="009E781D" w:rsidRDefault="00A65380" w:rsidP="00A65380">
      <w:pPr>
        <w:rPr>
          <w:rFonts w:ascii="Times New Roman" w:eastAsia="宋体" w:hAnsi="Times New Roman" w:cs="Times New Roman"/>
          <w:szCs w:val="28"/>
        </w:rPr>
      </w:pPr>
    </w:p>
    <w:p w14:paraId="2CEF339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template &lt;class ElemType&gt;</w:t>
      </w:r>
    </w:p>
    <w:p w14:paraId="6F9A414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ElemType LinkQueue&lt;ElemType&gt;::DeQueue() {</w:t>
      </w:r>
    </w:p>
    <w:p w14:paraId="0BC7277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Node&lt;ElemType&gt; *p;</w:t>
      </w:r>
    </w:p>
    <w:p w14:paraId="7241148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ElemType x;</w:t>
      </w:r>
    </w:p>
    <w:p w14:paraId="45BE8B1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rear == front)</w:t>
      </w:r>
    </w:p>
    <w:p w14:paraId="39EBB75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throw "</w:t>
      </w:r>
      <w:r w:rsidRPr="009E781D">
        <w:rPr>
          <w:rFonts w:ascii="Times New Roman" w:eastAsia="宋体" w:hAnsi="Times New Roman" w:cs="Times New Roman"/>
          <w:szCs w:val="28"/>
        </w:rPr>
        <w:t>链队列为空！</w:t>
      </w:r>
      <w:r w:rsidRPr="009E781D">
        <w:rPr>
          <w:rFonts w:ascii="Times New Roman" w:eastAsia="宋体" w:hAnsi="Times New Roman" w:cs="Times New Roman"/>
          <w:szCs w:val="28"/>
        </w:rPr>
        <w:t>";</w:t>
      </w:r>
    </w:p>
    <w:p w14:paraId="22E6773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p</w:t>
      </w:r>
      <w:r w:rsidRPr="009E781D">
        <w:rPr>
          <w:rFonts w:ascii="Times New Roman" w:eastAsia="宋体" w:hAnsi="Times New Roman" w:cs="Times New Roman"/>
          <w:szCs w:val="28"/>
        </w:rPr>
        <w:t>指向队头</w:t>
      </w:r>
      <w:r w:rsidRPr="009E781D">
        <w:rPr>
          <w:rFonts w:ascii="Times New Roman" w:eastAsia="宋体" w:hAnsi="Times New Roman" w:cs="Times New Roman"/>
          <w:szCs w:val="28"/>
        </w:rPr>
        <w:t>*/</w:t>
      </w:r>
    </w:p>
    <w:p w14:paraId="7E77C88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p = front-&gt;next;</w:t>
      </w:r>
    </w:p>
    <w:p w14:paraId="5453C2B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x = p-&gt;data;</w:t>
      </w:r>
    </w:p>
    <w:p w14:paraId="2C610B9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front-&gt;next = p-&gt;next;</w:t>
      </w:r>
    </w:p>
    <w:p w14:paraId="2206936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w:t>
      </w:r>
      <w:r w:rsidRPr="009E781D">
        <w:rPr>
          <w:rFonts w:ascii="Times New Roman" w:eastAsia="宋体" w:hAnsi="Times New Roman" w:cs="Times New Roman"/>
          <w:szCs w:val="28"/>
        </w:rPr>
        <w:t>队列长度为</w:t>
      </w:r>
      <w:r w:rsidRPr="009E781D">
        <w:rPr>
          <w:rFonts w:ascii="Times New Roman" w:eastAsia="宋体" w:hAnsi="Times New Roman" w:cs="Times New Roman"/>
          <w:szCs w:val="28"/>
        </w:rPr>
        <w:t>1</w:t>
      </w:r>
      <w:r w:rsidRPr="009E781D">
        <w:rPr>
          <w:rFonts w:ascii="Times New Roman" w:eastAsia="宋体" w:hAnsi="Times New Roman" w:cs="Times New Roman"/>
          <w:szCs w:val="28"/>
        </w:rPr>
        <w:t>时，需要更改</w:t>
      </w:r>
      <w:r w:rsidRPr="009E781D">
        <w:rPr>
          <w:rFonts w:ascii="Times New Roman" w:eastAsia="宋体" w:hAnsi="Times New Roman" w:cs="Times New Roman"/>
          <w:szCs w:val="28"/>
        </w:rPr>
        <w:t>rear</w:t>
      </w:r>
      <w:r w:rsidRPr="009E781D">
        <w:rPr>
          <w:rFonts w:ascii="Times New Roman" w:eastAsia="宋体" w:hAnsi="Times New Roman" w:cs="Times New Roman"/>
          <w:szCs w:val="28"/>
        </w:rPr>
        <w:t>指针</w:t>
      </w:r>
      <w:r w:rsidRPr="009E781D">
        <w:rPr>
          <w:rFonts w:ascii="Times New Roman" w:eastAsia="宋体" w:hAnsi="Times New Roman" w:cs="Times New Roman"/>
          <w:szCs w:val="28"/>
        </w:rPr>
        <w:t>*/</w:t>
      </w:r>
    </w:p>
    <w:p w14:paraId="715166F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p-&gt;next == NULL)</w:t>
      </w:r>
    </w:p>
    <w:p w14:paraId="5AE8642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rear = front;</w:t>
      </w:r>
    </w:p>
    <w:p w14:paraId="205621A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delete p;</w:t>
      </w:r>
    </w:p>
    <w:p w14:paraId="2354D69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turn x;</w:t>
      </w:r>
    </w:p>
    <w:p w14:paraId="08B8FBB5"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lastRenderedPageBreak/>
        <w:t>}</w:t>
      </w:r>
    </w:p>
    <w:p w14:paraId="3B9CFF9C" w14:textId="77777777" w:rsidR="00A65380" w:rsidRPr="009E781D" w:rsidRDefault="00A65380" w:rsidP="00A65380">
      <w:pPr>
        <w:rPr>
          <w:rFonts w:ascii="Times New Roman" w:eastAsia="宋体" w:hAnsi="Times New Roman" w:cs="Times New Roman"/>
          <w:szCs w:val="28"/>
        </w:rPr>
      </w:pPr>
    </w:p>
    <w:p w14:paraId="1106C7A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template &lt;class ElemType&gt;</w:t>
      </w:r>
    </w:p>
    <w:p w14:paraId="4C25620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ElemType LinkQueue&lt;ElemType&gt;::GetQueue() {</w:t>
      </w:r>
    </w:p>
    <w:p w14:paraId="512E67A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front == rear)</w:t>
      </w:r>
    </w:p>
    <w:p w14:paraId="7C4B6BF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throw "</w:t>
      </w:r>
      <w:r w:rsidRPr="009E781D">
        <w:rPr>
          <w:rFonts w:ascii="Times New Roman" w:eastAsia="宋体" w:hAnsi="Times New Roman" w:cs="Times New Roman"/>
          <w:szCs w:val="28"/>
        </w:rPr>
        <w:t>链队列为空！</w:t>
      </w:r>
      <w:r w:rsidRPr="009E781D">
        <w:rPr>
          <w:rFonts w:ascii="Times New Roman" w:eastAsia="宋体" w:hAnsi="Times New Roman" w:cs="Times New Roman"/>
          <w:szCs w:val="28"/>
        </w:rPr>
        <w:t>";</w:t>
      </w:r>
    </w:p>
    <w:p w14:paraId="747933E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turn front-&gt;next-&gt;data;</w:t>
      </w:r>
    </w:p>
    <w:p w14:paraId="68C8EAA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7EDFCCE1" w14:textId="77777777" w:rsidR="00A65380" w:rsidRPr="009E781D" w:rsidRDefault="00A65380" w:rsidP="00A65380">
      <w:pPr>
        <w:rPr>
          <w:rFonts w:ascii="Times New Roman" w:eastAsia="宋体" w:hAnsi="Times New Roman" w:cs="Times New Roman"/>
          <w:szCs w:val="28"/>
        </w:rPr>
      </w:pPr>
    </w:p>
    <w:p w14:paraId="6AC3D25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template &lt;class ElemType&gt; </w:t>
      </w:r>
    </w:p>
    <w:p w14:paraId="756A391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t LinkQueue&lt;ElemType&gt;::Empty() {</w:t>
      </w:r>
    </w:p>
    <w:p w14:paraId="071CF22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front == rear)</w:t>
      </w:r>
    </w:p>
    <w:p w14:paraId="7C81E6F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return 1;</w:t>
      </w:r>
    </w:p>
    <w:p w14:paraId="1E8702D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else</w:t>
      </w:r>
    </w:p>
    <w:p w14:paraId="3C852CC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return 0;</w:t>
      </w:r>
    </w:p>
    <w:p w14:paraId="5C12AD7F" w14:textId="77777777" w:rsidR="00A65380"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5396C29E"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链队列操作</w:t>
      </w:r>
      <w:r>
        <w:rPr>
          <w:rFonts w:ascii="Times New Roman" w:eastAsia="宋体" w:hAnsi="Times New Roman" w:cs="Times New Roman"/>
          <w:szCs w:val="28"/>
        </w:rPr>
        <w:t>主函数</w:t>
      </w:r>
      <w:r>
        <w:rPr>
          <w:rFonts w:ascii="Times New Roman" w:eastAsia="宋体" w:hAnsi="Times New Roman" w:cs="Times New Roman" w:hint="eastAsia"/>
          <w:szCs w:val="28"/>
        </w:rPr>
        <w:t>实现</w:t>
      </w:r>
      <w:r>
        <w:rPr>
          <w:rFonts w:ascii="Times New Roman" w:eastAsia="宋体" w:hAnsi="Times New Roman" w:cs="Times New Roman"/>
          <w:szCs w:val="28"/>
        </w:rPr>
        <w:t>：</w:t>
      </w:r>
    </w:p>
    <w:p w14:paraId="59B50D4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t;iostream&gt;</w:t>
      </w:r>
    </w:p>
    <w:p w14:paraId="11CC1E0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using namespace std;</w:t>
      </w:r>
    </w:p>
    <w:p w14:paraId="5EA8272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inkQueue.cpp"</w:t>
      </w:r>
    </w:p>
    <w:p w14:paraId="73F35A6F" w14:textId="77777777" w:rsidR="00A65380" w:rsidRPr="009E781D" w:rsidRDefault="00A65380" w:rsidP="00A65380">
      <w:pPr>
        <w:rPr>
          <w:rFonts w:ascii="Times New Roman" w:eastAsia="宋体" w:hAnsi="Times New Roman" w:cs="Times New Roman"/>
          <w:szCs w:val="28"/>
        </w:rPr>
      </w:pPr>
    </w:p>
    <w:p w14:paraId="59E14EE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t main() {</w:t>
      </w:r>
    </w:p>
    <w:p w14:paraId="339CFA6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LinkQueue&lt;int&gt; Q; /*</w:t>
      </w:r>
      <w:r w:rsidRPr="009E781D">
        <w:rPr>
          <w:rFonts w:ascii="Times New Roman" w:eastAsia="宋体" w:hAnsi="Times New Roman" w:cs="Times New Roman"/>
          <w:szCs w:val="28"/>
        </w:rPr>
        <w:t>创建类实例</w:t>
      </w:r>
      <w:r w:rsidRPr="009E781D">
        <w:rPr>
          <w:rFonts w:ascii="Times New Roman" w:eastAsia="宋体" w:hAnsi="Times New Roman" w:cs="Times New Roman"/>
          <w:szCs w:val="28"/>
        </w:rPr>
        <w:t>*/</w:t>
      </w:r>
    </w:p>
    <w:p w14:paraId="283F901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Q.Empty()==1)</w:t>
      </w:r>
    </w:p>
    <w:p w14:paraId="2986DB0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cout&lt;&lt;"</w:t>
      </w:r>
      <w:r w:rsidRPr="009E781D">
        <w:rPr>
          <w:rFonts w:ascii="Times New Roman" w:eastAsia="宋体" w:hAnsi="Times New Roman" w:cs="Times New Roman"/>
          <w:szCs w:val="28"/>
        </w:rPr>
        <w:t>初始链队列为空</w:t>
      </w:r>
      <w:r w:rsidRPr="009E781D">
        <w:rPr>
          <w:rFonts w:ascii="Times New Roman" w:eastAsia="宋体" w:hAnsi="Times New Roman" w:cs="Times New Roman"/>
          <w:szCs w:val="28"/>
        </w:rPr>
        <w:t>"&lt;&lt;endl;</w:t>
      </w:r>
    </w:p>
    <w:p w14:paraId="358D893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else</w:t>
      </w:r>
    </w:p>
    <w:p w14:paraId="11D6C00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cout&lt;&lt;"</w:t>
      </w:r>
      <w:r w:rsidRPr="009E781D">
        <w:rPr>
          <w:rFonts w:ascii="Times New Roman" w:eastAsia="宋体" w:hAnsi="Times New Roman" w:cs="Times New Roman"/>
          <w:szCs w:val="28"/>
        </w:rPr>
        <w:t>初始链队列不为空</w:t>
      </w:r>
      <w:r w:rsidRPr="009E781D">
        <w:rPr>
          <w:rFonts w:ascii="Times New Roman" w:eastAsia="宋体" w:hAnsi="Times New Roman" w:cs="Times New Roman"/>
          <w:szCs w:val="28"/>
        </w:rPr>
        <w:t>"&lt;&lt;endl;</w:t>
      </w:r>
    </w:p>
    <w:p w14:paraId="7690ADD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0</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endl;</w:t>
      </w:r>
    </w:p>
    <w:p w14:paraId="276A1C4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Q.EnQueue(7);</w:t>
      </w:r>
    </w:p>
    <w:p w14:paraId="2CCA829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cout&lt;&lt;"8</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endl;</w:t>
      </w:r>
    </w:p>
    <w:p w14:paraId="6FFFBAC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Q.EnQueue(8);</w:t>
      </w:r>
    </w:p>
    <w:p w14:paraId="40AE71A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9</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endl;</w:t>
      </w:r>
    </w:p>
    <w:p w14:paraId="7F4A5D5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Q.EnQueue(9);</w:t>
      </w:r>
    </w:p>
    <w:p w14:paraId="62EBDEB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10</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endl;</w:t>
      </w:r>
    </w:p>
    <w:p w14:paraId="0DCC2C7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Q.EnQueue(10);</w:t>
      </w:r>
    </w:p>
    <w:p w14:paraId="6CD268C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w:t>
      </w:r>
      <w:r w:rsidRPr="009E781D">
        <w:rPr>
          <w:rFonts w:ascii="Times New Roman" w:eastAsia="宋体" w:hAnsi="Times New Roman" w:cs="Times New Roman"/>
          <w:szCs w:val="28"/>
        </w:rPr>
        <w:t>队头元素为：</w:t>
      </w:r>
      <w:r w:rsidRPr="009E781D">
        <w:rPr>
          <w:rFonts w:ascii="Times New Roman" w:eastAsia="宋体" w:hAnsi="Times New Roman" w:cs="Times New Roman"/>
          <w:szCs w:val="28"/>
        </w:rPr>
        <w:t>"&lt;&lt;endl; /*</w:t>
      </w:r>
      <w:r w:rsidRPr="009E781D">
        <w:rPr>
          <w:rFonts w:ascii="Times New Roman" w:eastAsia="宋体" w:hAnsi="Times New Roman" w:cs="Times New Roman"/>
          <w:szCs w:val="28"/>
        </w:rPr>
        <w:t>取队头元素</w:t>
      </w:r>
      <w:r w:rsidRPr="009E781D">
        <w:rPr>
          <w:rFonts w:ascii="Times New Roman" w:eastAsia="宋体" w:hAnsi="Times New Roman" w:cs="Times New Roman"/>
          <w:szCs w:val="28"/>
        </w:rPr>
        <w:t>*/</w:t>
      </w:r>
    </w:p>
    <w:p w14:paraId="5F09B5A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Q.GetQueue()&lt;&lt;endl;</w:t>
      </w:r>
    </w:p>
    <w:p w14:paraId="128B16D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w:t>
      </w:r>
      <w:r w:rsidRPr="009E781D">
        <w:rPr>
          <w:rFonts w:ascii="Times New Roman" w:eastAsia="宋体" w:hAnsi="Times New Roman" w:cs="Times New Roman"/>
          <w:szCs w:val="28"/>
        </w:rPr>
        <w:t>队头出队</w:t>
      </w:r>
      <w:r w:rsidRPr="009E781D">
        <w:rPr>
          <w:rFonts w:ascii="Times New Roman" w:eastAsia="宋体" w:hAnsi="Times New Roman" w:cs="Times New Roman"/>
          <w:szCs w:val="28"/>
        </w:rPr>
        <w:t>"&lt;&lt;endl;</w:t>
      </w:r>
    </w:p>
    <w:p w14:paraId="7CF83F5F"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Q.DeQueue();</w:t>
      </w:r>
    </w:p>
    <w:p w14:paraId="5AA416B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cout&lt;&lt;"</w:t>
      </w:r>
      <w:r w:rsidRPr="009E781D">
        <w:rPr>
          <w:rFonts w:ascii="Times New Roman" w:eastAsia="宋体" w:hAnsi="Times New Roman" w:cs="Times New Roman"/>
          <w:szCs w:val="28"/>
        </w:rPr>
        <w:t>新的队头元素为：</w:t>
      </w:r>
      <w:r w:rsidRPr="009E781D">
        <w:rPr>
          <w:rFonts w:ascii="Times New Roman" w:eastAsia="宋体" w:hAnsi="Times New Roman" w:cs="Times New Roman"/>
          <w:szCs w:val="28"/>
        </w:rPr>
        <w:t>"&lt;&lt;endl; /*</w:t>
      </w:r>
      <w:r w:rsidRPr="009E781D">
        <w:rPr>
          <w:rFonts w:ascii="Times New Roman" w:eastAsia="宋体" w:hAnsi="Times New Roman" w:cs="Times New Roman"/>
          <w:szCs w:val="28"/>
        </w:rPr>
        <w:t>取队头元素</w:t>
      </w:r>
      <w:r w:rsidRPr="009E781D">
        <w:rPr>
          <w:rFonts w:ascii="Times New Roman" w:eastAsia="宋体" w:hAnsi="Times New Roman" w:cs="Times New Roman"/>
          <w:szCs w:val="28"/>
        </w:rPr>
        <w:t>*/</w:t>
      </w:r>
    </w:p>
    <w:p w14:paraId="640890BF"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Q.GetQueue()&lt;&lt;endl;</w:t>
      </w:r>
    </w:p>
    <w:p w14:paraId="37A5CB8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cout&lt;&lt;"         -</w:t>
      </w:r>
      <w:r w:rsidRPr="009E781D">
        <w:rPr>
          <w:rFonts w:ascii="Times New Roman" w:eastAsia="宋体" w:hAnsi="Times New Roman" w:cs="Times New Roman"/>
          <w:szCs w:val="28"/>
        </w:rPr>
        <w:t>杜中驭</w:t>
      </w:r>
      <w:r w:rsidRPr="009E781D">
        <w:rPr>
          <w:rFonts w:ascii="Times New Roman" w:eastAsia="宋体" w:hAnsi="Times New Roman" w:cs="Times New Roman"/>
          <w:szCs w:val="28"/>
        </w:rPr>
        <w:t>"&lt;&lt;endl;</w:t>
      </w:r>
    </w:p>
    <w:p w14:paraId="6E7EA3B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turn 0;</w:t>
      </w:r>
    </w:p>
    <w:p w14:paraId="0B5C3007" w14:textId="77777777" w:rsidR="00A65380"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6AAB3004"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lastRenderedPageBreak/>
        <w:t>定义链队列</w:t>
      </w:r>
      <w:r>
        <w:rPr>
          <w:rFonts w:ascii="Times New Roman" w:eastAsia="宋体" w:hAnsi="Times New Roman" w:cs="Times New Roman"/>
          <w:szCs w:val="28"/>
        </w:rPr>
        <w:t>类：</w:t>
      </w:r>
    </w:p>
    <w:p w14:paraId="445E017D"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ifndef LINKQUEUE_H /*</w:t>
      </w:r>
      <w:r w:rsidRPr="00AD32CA">
        <w:rPr>
          <w:rFonts w:ascii="Times New Roman" w:eastAsia="宋体" w:hAnsi="Times New Roman" w:cs="Times New Roman"/>
          <w:szCs w:val="28"/>
        </w:rPr>
        <w:t>避免重复引用头文件</w:t>
      </w:r>
      <w:r w:rsidRPr="00AD32CA">
        <w:rPr>
          <w:rFonts w:ascii="Times New Roman" w:eastAsia="宋体" w:hAnsi="Times New Roman" w:cs="Times New Roman"/>
          <w:szCs w:val="28"/>
        </w:rPr>
        <w:t>*/</w:t>
      </w:r>
    </w:p>
    <w:p w14:paraId="656BF1CC"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define LINKQUEUE_H</w:t>
      </w:r>
    </w:p>
    <w:p w14:paraId="792813B2" w14:textId="77777777" w:rsidR="00A65380" w:rsidRPr="00AD32CA" w:rsidRDefault="00A65380" w:rsidP="00A65380">
      <w:pPr>
        <w:rPr>
          <w:rFonts w:ascii="Times New Roman" w:eastAsia="宋体" w:hAnsi="Times New Roman" w:cs="Times New Roman"/>
          <w:szCs w:val="28"/>
        </w:rPr>
      </w:pPr>
    </w:p>
    <w:p w14:paraId="118885C8"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template &lt;class ElemType&gt;</w:t>
      </w:r>
    </w:p>
    <w:p w14:paraId="3D8115B5"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struct Node{</w:t>
      </w:r>
    </w:p>
    <w:p w14:paraId="1C2AA89B"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    ElemType data;</w:t>
      </w:r>
    </w:p>
    <w:p w14:paraId="2B9312B5"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    Node&lt;ElemType&gt; *next;  </w:t>
      </w:r>
    </w:p>
    <w:p w14:paraId="44417FC6"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w:t>
      </w:r>
    </w:p>
    <w:p w14:paraId="1FCF967D" w14:textId="77777777" w:rsidR="00A65380" w:rsidRPr="00AD32CA" w:rsidRDefault="00A65380" w:rsidP="00A65380">
      <w:pPr>
        <w:rPr>
          <w:rFonts w:ascii="Times New Roman" w:eastAsia="宋体" w:hAnsi="Times New Roman" w:cs="Times New Roman"/>
          <w:szCs w:val="28"/>
        </w:rPr>
      </w:pPr>
    </w:p>
    <w:p w14:paraId="79CCFECA"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template &lt;class ElemType&gt;</w:t>
      </w:r>
    </w:p>
    <w:p w14:paraId="4857933A"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class LinkQueue{</w:t>
      </w:r>
    </w:p>
    <w:p w14:paraId="62B7FE0C"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public:</w:t>
      </w:r>
    </w:p>
    <w:p w14:paraId="4799F45E"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LinkQueue(); /*</w:t>
      </w:r>
      <w:r w:rsidRPr="00AD32CA">
        <w:rPr>
          <w:rFonts w:ascii="Times New Roman" w:eastAsia="宋体" w:hAnsi="Times New Roman" w:cs="Times New Roman"/>
          <w:szCs w:val="28"/>
        </w:rPr>
        <w:t>创建只包含一个头结点的链队列</w:t>
      </w:r>
      <w:r w:rsidRPr="00AD32CA">
        <w:rPr>
          <w:rFonts w:ascii="Times New Roman" w:eastAsia="宋体" w:hAnsi="Times New Roman" w:cs="Times New Roman"/>
          <w:szCs w:val="28"/>
        </w:rPr>
        <w:t>*/</w:t>
      </w:r>
    </w:p>
    <w:p w14:paraId="78408419"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LinkQueue(); /*</w:t>
      </w:r>
      <w:r w:rsidRPr="00AD32CA">
        <w:rPr>
          <w:rFonts w:ascii="Times New Roman" w:eastAsia="宋体" w:hAnsi="Times New Roman" w:cs="Times New Roman"/>
          <w:szCs w:val="28"/>
        </w:rPr>
        <w:t>释放链队列中所有的元素结点</w:t>
      </w:r>
      <w:r w:rsidRPr="00AD32CA">
        <w:rPr>
          <w:rFonts w:ascii="Times New Roman" w:eastAsia="宋体" w:hAnsi="Times New Roman" w:cs="Times New Roman"/>
          <w:szCs w:val="28"/>
        </w:rPr>
        <w:t>*/</w:t>
      </w:r>
    </w:p>
    <w:p w14:paraId="5E18BDFF"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void EnQueue(ElemType x); /*</w:t>
      </w:r>
      <w:r w:rsidRPr="00AD32CA">
        <w:rPr>
          <w:rFonts w:ascii="Times New Roman" w:eastAsia="宋体" w:hAnsi="Times New Roman" w:cs="Times New Roman"/>
          <w:szCs w:val="28"/>
        </w:rPr>
        <w:t>入队操作</w:t>
      </w:r>
      <w:r w:rsidRPr="00AD32CA">
        <w:rPr>
          <w:rFonts w:ascii="Times New Roman" w:eastAsia="宋体" w:hAnsi="Times New Roman" w:cs="Times New Roman"/>
          <w:szCs w:val="28"/>
        </w:rPr>
        <w:t>*/</w:t>
      </w:r>
    </w:p>
    <w:p w14:paraId="763DD6D8"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ElemType DeQueue(); /*</w:t>
      </w:r>
      <w:r w:rsidRPr="00AD32CA">
        <w:rPr>
          <w:rFonts w:ascii="Times New Roman" w:eastAsia="宋体" w:hAnsi="Times New Roman" w:cs="Times New Roman"/>
          <w:szCs w:val="28"/>
        </w:rPr>
        <w:t>出队操作</w:t>
      </w:r>
      <w:r w:rsidRPr="00AD32CA">
        <w:rPr>
          <w:rFonts w:ascii="Times New Roman" w:eastAsia="宋体" w:hAnsi="Times New Roman" w:cs="Times New Roman"/>
          <w:szCs w:val="28"/>
        </w:rPr>
        <w:t>*/</w:t>
      </w:r>
    </w:p>
    <w:p w14:paraId="3D681C4C"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ElemType GetQueue(); /*</w:t>
      </w:r>
      <w:r w:rsidRPr="00AD32CA">
        <w:rPr>
          <w:rFonts w:ascii="Times New Roman" w:eastAsia="宋体" w:hAnsi="Times New Roman" w:cs="Times New Roman"/>
          <w:szCs w:val="28"/>
        </w:rPr>
        <w:t>取队头</w:t>
      </w:r>
      <w:r w:rsidRPr="00AD32CA">
        <w:rPr>
          <w:rFonts w:ascii="Times New Roman" w:eastAsia="宋体" w:hAnsi="Times New Roman" w:cs="Times New Roman"/>
          <w:szCs w:val="28"/>
        </w:rPr>
        <w:t>*/</w:t>
      </w:r>
    </w:p>
    <w:p w14:paraId="5E1264F4"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int Empty(); /*</w:t>
      </w:r>
      <w:r w:rsidRPr="00AD32CA">
        <w:rPr>
          <w:rFonts w:ascii="Times New Roman" w:eastAsia="宋体" w:hAnsi="Times New Roman" w:cs="Times New Roman"/>
          <w:szCs w:val="28"/>
        </w:rPr>
        <w:t>判断链队列是否为空</w:t>
      </w:r>
      <w:r w:rsidRPr="00AD32CA">
        <w:rPr>
          <w:rFonts w:ascii="Times New Roman" w:eastAsia="宋体" w:hAnsi="Times New Roman" w:cs="Times New Roman"/>
          <w:szCs w:val="28"/>
        </w:rPr>
        <w:t>*/</w:t>
      </w:r>
    </w:p>
    <w:p w14:paraId="02B7BA36"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private:</w:t>
      </w:r>
    </w:p>
    <w:p w14:paraId="5D6F6DBA"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Node&lt;ElemType&gt; *front, *rear; /*</w:t>
      </w:r>
      <w:r w:rsidRPr="00AD32CA">
        <w:rPr>
          <w:rFonts w:ascii="Times New Roman" w:eastAsia="宋体" w:hAnsi="Times New Roman" w:cs="Times New Roman"/>
          <w:szCs w:val="28"/>
        </w:rPr>
        <w:t>链队列的头指针和尾指针</w:t>
      </w:r>
      <w:r w:rsidRPr="00AD32CA">
        <w:rPr>
          <w:rFonts w:ascii="Times New Roman" w:eastAsia="宋体" w:hAnsi="Times New Roman" w:cs="Times New Roman"/>
          <w:szCs w:val="28"/>
        </w:rPr>
        <w:t>*/</w:t>
      </w:r>
    </w:p>
    <w:p w14:paraId="16D156AF"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w:t>
      </w:r>
    </w:p>
    <w:p w14:paraId="77F74772"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endif</w:t>
      </w:r>
    </w:p>
    <w:p w14:paraId="647CD261" w14:textId="52BCAA3B" w:rsidR="00A65380" w:rsidRDefault="00A65380" w:rsidP="00A65380">
      <w:pPr>
        <w:pStyle w:val="3"/>
      </w:pPr>
      <w:r>
        <w:rPr>
          <w:rFonts w:hint="eastAsia"/>
        </w:rPr>
        <w:t>实验运行结果</w:t>
      </w:r>
    </w:p>
    <w:p w14:paraId="239FB7B8" w14:textId="77777777" w:rsidR="00A65380" w:rsidRDefault="00A65380" w:rsidP="00A65380">
      <w:pPr>
        <w:ind w:firstLineChars="650" w:firstLine="1365"/>
        <w:rPr>
          <w:rFonts w:ascii="Times New Roman" w:eastAsia="宋体" w:hAnsi="Times New Roman" w:cs="Times New Roman"/>
          <w:szCs w:val="28"/>
        </w:rPr>
      </w:pPr>
      <w:r>
        <w:rPr>
          <w:noProof/>
        </w:rPr>
        <w:drawing>
          <wp:inline distT="0" distB="0" distL="0" distR="0" wp14:anchorId="235E604E" wp14:editId="76A15E09">
            <wp:extent cx="3323809" cy="3295238"/>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3809" cy="3295238"/>
                    </a:xfrm>
                    <a:prstGeom prst="rect">
                      <a:avLst/>
                    </a:prstGeom>
                  </pic:spPr>
                </pic:pic>
              </a:graphicData>
            </a:graphic>
          </wp:inline>
        </w:drawing>
      </w:r>
    </w:p>
    <w:p w14:paraId="4157D793" w14:textId="77777777" w:rsidR="00A65380" w:rsidRDefault="00A65380" w:rsidP="00A65380">
      <w:pPr>
        <w:ind w:firstLineChars="1350" w:firstLine="2835"/>
        <w:rPr>
          <w:rFonts w:ascii="Times New Roman" w:eastAsia="宋体" w:hAnsi="Times New Roman" w:cs="Times New Roman"/>
          <w:szCs w:val="28"/>
        </w:rPr>
      </w:pPr>
      <w:r>
        <w:rPr>
          <w:rFonts w:ascii="Times New Roman" w:eastAsia="宋体" w:hAnsi="Times New Roman" w:cs="Times New Roman" w:hint="eastAsia"/>
          <w:szCs w:val="28"/>
        </w:rPr>
        <w:t>图</w:t>
      </w:r>
      <w:r>
        <w:rPr>
          <w:rFonts w:ascii="Times New Roman" w:eastAsia="宋体" w:hAnsi="Times New Roman" w:cs="Times New Roman"/>
          <w:szCs w:val="28"/>
        </w:rPr>
        <w:t>3-4</w:t>
      </w:r>
      <w:r>
        <w:rPr>
          <w:rFonts w:ascii="Times New Roman" w:eastAsia="宋体" w:hAnsi="Times New Roman" w:cs="Times New Roman" w:hint="eastAsia"/>
          <w:szCs w:val="28"/>
        </w:rPr>
        <w:t>链队列</w:t>
      </w:r>
      <w:r>
        <w:rPr>
          <w:rFonts w:ascii="Times New Roman" w:eastAsia="宋体" w:hAnsi="Times New Roman" w:cs="Times New Roman"/>
          <w:szCs w:val="28"/>
        </w:rPr>
        <w:t>基本操作的实现</w:t>
      </w:r>
    </w:p>
    <w:p w14:paraId="61F5F20D" w14:textId="19E7E1B0" w:rsidR="00A65380" w:rsidRDefault="00A65380" w:rsidP="00A65380">
      <w:pPr>
        <w:pStyle w:val="3"/>
      </w:pPr>
      <w:r>
        <w:rPr>
          <w:rFonts w:hint="eastAsia"/>
        </w:rPr>
        <w:lastRenderedPageBreak/>
        <w:t>遇到问题及解决方法</w:t>
      </w:r>
    </w:p>
    <w:p w14:paraId="6FC9D4FB" w14:textId="3D72249D" w:rsidR="001D4655" w:rsidRPr="001D4655" w:rsidRDefault="001D4655" w:rsidP="001D4655">
      <w:r>
        <w:rPr>
          <w:rFonts w:hint="eastAsia"/>
        </w:rPr>
        <w:t>1</w:t>
      </w:r>
      <w:r>
        <w:t>.</w:t>
      </w:r>
      <w:r w:rsidRPr="001D4655">
        <w:t xml:space="preserve"> </w:t>
      </w:r>
      <w:r w:rsidR="00BC7943">
        <w:rPr>
          <w:rFonts w:hint="eastAsia"/>
        </w:rPr>
        <w:t>在链队列中</w:t>
      </w:r>
      <w:r w:rsidR="00BC7943">
        <w:t>，如何实现</w:t>
      </w:r>
      <w:r w:rsidR="00BC7943">
        <w:rPr>
          <w:rFonts w:hint="eastAsia"/>
        </w:rPr>
        <w:t>元素</w:t>
      </w:r>
      <w:r w:rsidR="00BC7943">
        <w:t>入队出队操作？</w:t>
      </w:r>
      <w:r>
        <w:t>新元素的节点入队，令原来的尾结点的next指向新节点，新节点的next</w:t>
      </w:r>
      <w:r w:rsidR="00BC7943">
        <w:t>指向头结点，更新尾结点指向新节点</w:t>
      </w:r>
      <w:r>
        <w:t>，效率也比较高。 -出队操作：令头结点的next指向头结点的next指向的节点，然后再令尾结点指向头结点。</w:t>
      </w:r>
    </w:p>
    <w:p w14:paraId="7B9AFD3B" w14:textId="77777777" w:rsidR="00A65380" w:rsidRPr="004970D6" w:rsidRDefault="00A65380" w:rsidP="00A65380">
      <w:pPr>
        <w:pStyle w:val="2"/>
        <w:rPr>
          <w:rFonts w:ascii="Times New Roman" w:hAnsi="Times New Roman" w:cs="Times New Roman"/>
        </w:rPr>
      </w:pPr>
      <w:bookmarkStart w:id="15" w:name="_Toc128043527"/>
      <w:r w:rsidRPr="004970D6">
        <w:rPr>
          <w:rFonts w:ascii="Times New Roman" w:hAnsi="Times New Roman" w:cs="Times New Roman"/>
        </w:rPr>
        <w:t>3.5 Hanio</w:t>
      </w:r>
      <w:r w:rsidRPr="004970D6">
        <w:rPr>
          <w:rFonts w:ascii="Times New Roman" w:hAnsi="Times New Roman" w:cs="Times New Roman"/>
        </w:rPr>
        <w:t>塔问题</w:t>
      </w:r>
      <w:bookmarkEnd w:id="15"/>
    </w:p>
    <w:p w14:paraId="03F1C523" w14:textId="181DE326" w:rsidR="00A65380" w:rsidRDefault="00A65380" w:rsidP="00A65380">
      <w:pPr>
        <w:rPr>
          <w:rFonts w:ascii="Times New Roman" w:hAnsi="Times New Roman" w:cs="Times New Roman"/>
          <w:szCs w:val="24"/>
        </w:rPr>
      </w:pPr>
      <w:r w:rsidRPr="004970D6">
        <w:rPr>
          <w:rFonts w:ascii="Times New Roman" w:hAnsi="Times New Roman" w:cs="Times New Roman"/>
          <w:szCs w:val="24"/>
        </w:rPr>
        <w:t>说明：递归实现</w:t>
      </w:r>
      <w:r w:rsidRPr="004970D6">
        <w:rPr>
          <w:rFonts w:ascii="Times New Roman" w:hAnsi="Times New Roman" w:cs="Times New Roman"/>
          <w:szCs w:val="24"/>
        </w:rPr>
        <w:t>Hanio</w:t>
      </w:r>
      <w:r w:rsidRPr="004970D6">
        <w:rPr>
          <w:rFonts w:ascii="Times New Roman" w:hAnsi="Times New Roman" w:cs="Times New Roman"/>
          <w:szCs w:val="24"/>
        </w:rPr>
        <w:t>塔问题，对于</w:t>
      </w:r>
      <w:r w:rsidRPr="004970D6">
        <w:rPr>
          <w:rFonts w:ascii="Times New Roman" w:hAnsi="Times New Roman" w:cs="Times New Roman"/>
          <w:szCs w:val="24"/>
        </w:rPr>
        <w:t>n</w:t>
      </w:r>
      <w:r w:rsidRPr="004970D6">
        <w:rPr>
          <w:rFonts w:ascii="Times New Roman" w:hAnsi="Times New Roman" w:cs="Times New Roman"/>
          <w:szCs w:val="24"/>
        </w:rPr>
        <w:t>个盘子，给出详细的解决方案，盘子的个数</w:t>
      </w:r>
      <w:r w:rsidRPr="004970D6">
        <w:rPr>
          <w:rFonts w:ascii="Times New Roman" w:hAnsi="Times New Roman" w:cs="Times New Roman"/>
          <w:szCs w:val="24"/>
        </w:rPr>
        <w:t>n=3</w:t>
      </w:r>
      <w:r w:rsidRPr="004970D6">
        <w:rPr>
          <w:rFonts w:ascii="Times New Roman" w:hAnsi="Times New Roman" w:cs="Times New Roman"/>
          <w:szCs w:val="24"/>
        </w:rPr>
        <w:t>，</w:t>
      </w:r>
      <w:r w:rsidRPr="004970D6">
        <w:rPr>
          <w:rFonts w:ascii="Times New Roman" w:hAnsi="Times New Roman" w:cs="Times New Roman"/>
          <w:szCs w:val="24"/>
        </w:rPr>
        <w:t>4</w:t>
      </w:r>
      <w:r w:rsidRPr="004970D6">
        <w:rPr>
          <w:rFonts w:ascii="Times New Roman" w:hAnsi="Times New Roman" w:cs="Times New Roman"/>
          <w:szCs w:val="24"/>
        </w:rPr>
        <w:t>，</w:t>
      </w:r>
      <w:r w:rsidRPr="004970D6">
        <w:rPr>
          <w:rFonts w:ascii="Times New Roman" w:hAnsi="Times New Roman" w:cs="Times New Roman"/>
          <w:szCs w:val="24"/>
        </w:rPr>
        <w:t>5</w:t>
      </w:r>
      <w:r w:rsidRPr="004970D6">
        <w:rPr>
          <w:rFonts w:ascii="Times New Roman" w:hAnsi="Times New Roman" w:cs="Times New Roman"/>
          <w:szCs w:val="24"/>
        </w:rPr>
        <w:t>分别作为测试数据。</w:t>
      </w:r>
    </w:p>
    <w:p w14:paraId="4D9FEC3D" w14:textId="6608B374" w:rsidR="00A65380" w:rsidRPr="00A65380" w:rsidRDefault="00A65380" w:rsidP="00A65380">
      <w:pPr>
        <w:pStyle w:val="3"/>
      </w:pPr>
      <w:r>
        <w:rPr>
          <w:rFonts w:hint="eastAsia"/>
        </w:rPr>
        <w:t>实验代码</w:t>
      </w:r>
    </w:p>
    <w:p w14:paraId="6D247733"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H</w:t>
      </w:r>
      <w:r>
        <w:rPr>
          <w:rFonts w:ascii="Times New Roman" w:hAnsi="Times New Roman" w:cs="Times New Roman"/>
          <w:szCs w:val="24"/>
        </w:rPr>
        <w:t>anio</w:t>
      </w:r>
      <w:r>
        <w:rPr>
          <w:rFonts w:ascii="Times New Roman" w:hAnsi="Times New Roman" w:cs="Times New Roman"/>
          <w:szCs w:val="24"/>
        </w:rPr>
        <w:t>函数：</w:t>
      </w:r>
    </w:p>
    <w:p w14:paraId="2AFDD52B"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include &lt;iostream&gt;</w:t>
      </w:r>
    </w:p>
    <w:p w14:paraId="66E78CFD"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using namespace std;</w:t>
      </w:r>
    </w:p>
    <w:p w14:paraId="5C18B2DB"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void Hanoi(int n, char A, char B, char C) {</w:t>
      </w:r>
    </w:p>
    <w:p w14:paraId="3A925972"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if(n ==  1) {</w:t>
      </w:r>
    </w:p>
    <w:p w14:paraId="1B7E34BF"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t xml:space="preserve">cout&lt;&lt;A&lt;&lt;" </w:t>
      </w:r>
      <w:r w:rsidRPr="008D5E1B">
        <w:rPr>
          <w:rFonts w:ascii="Times New Roman" w:hAnsi="Times New Roman" w:cs="Times New Roman"/>
          <w:szCs w:val="24"/>
        </w:rPr>
        <w:t>塔移到</w:t>
      </w:r>
      <w:r w:rsidRPr="008D5E1B">
        <w:rPr>
          <w:rFonts w:ascii="Times New Roman" w:hAnsi="Times New Roman" w:cs="Times New Roman"/>
          <w:szCs w:val="24"/>
        </w:rPr>
        <w:t xml:space="preserve"> "&lt;&lt;C&lt;&lt;" </w:t>
      </w:r>
      <w:r w:rsidRPr="008D5E1B">
        <w:rPr>
          <w:rFonts w:ascii="Times New Roman" w:hAnsi="Times New Roman" w:cs="Times New Roman"/>
          <w:szCs w:val="24"/>
        </w:rPr>
        <w:t>塔</w:t>
      </w:r>
      <w:r w:rsidRPr="008D5E1B">
        <w:rPr>
          <w:rFonts w:ascii="Times New Roman" w:hAnsi="Times New Roman" w:cs="Times New Roman"/>
          <w:szCs w:val="24"/>
        </w:rPr>
        <w:t>"&lt;&lt;endl;</w:t>
      </w:r>
    </w:p>
    <w:p w14:paraId="53BA3E0E"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w:t>
      </w:r>
    </w:p>
    <w:p w14:paraId="2AEB818B"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else {</w:t>
      </w:r>
    </w:p>
    <w:p w14:paraId="27D57EE6"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t>Hanoi(n - 1, A, C, B);</w:t>
      </w:r>
    </w:p>
    <w:p w14:paraId="44720962"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t xml:space="preserve">cout&lt;&lt;A&lt;&lt;" </w:t>
      </w:r>
      <w:r w:rsidRPr="008D5E1B">
        <w:rPr>
          <w:rFonts w:ascii="Times New Roman" w:hAnsi="Times New Roman" w:cs="Times New Roman"/>
          <w:szCs w:val="24"/>
        </w:rPr>
        <w:t>塔移到</w:t>
      </w:r>
      <w:r w:rsidRPr="008D5E1B">
        <w:rPr>
          <w:rFonts w:ascii="Times New Roman" w:hAnsi="Times New Roman" w:cs="Times New Roman"/>
          <w:szCs w:val="24"/>
        </w:rPr>
        <w:t xml:space="preserve"> "&lt;&lt;C&lt;&lt;" </w:t>
      </w:r>
      <w:r w:rsidRPr="008D5E1B">
        <w:rPr>
          <w:rFonts w:ascii="Times New Roman" w:hAnsi="Times New Roman" w:cs="Times New Roman"/>
          <w:szCs w:val="24"/>
        </w:rPr>
        <w:t>塔</w:t>
      </w:r>
      <w:r w:rsidRPr="008D5E1B">
        <w:rPr>
          <w:rFonts w:ascii="Times New Roman" w:hAnsi="Times New Roman" w:cs="Times New Roman"/>
          <w:szCs w:val="24"/>
        </w:rPr>
        <w:t>"&lt;&lt;endl;</w:t>
      </w:r>
    </w:p>
    <w:p w14:paraId="65DEC78C"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t>Hanoi(n - 1, B, A, C);</w:t>
      </w:r>
    </w:p>
    <w:p w14:paraId="2E9A229F"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w:t>
      </w:r>
    </w:p>
    <w:p w14:paraId="6A2F02A7"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w:t>
      </w:r>
    </w:p>
    <w:p w14:paraId="2885B928"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int main() {</w:t>
      </w:r>
    </w:p>
    <w:p w14:paraId="2D1CEA01"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int n;</w:t>
      </w:r>
    </w:p>
    <w:p w14:paraId="494A043A"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cout&lt;&lt;"</w:t>
      </w:r>
      <w:r w:rsidRPr="008D5E1B">
        <w:rPr>
          <w:rFonts w:ascii="Times New Roman" w:hAnsi="Times New Roman" w:cs="Times New Roman"/>
          <w:szCs w:val="24"/>
        </w:rPr>
        <w:t>请输入</w:t>
      </w:r>
      <w:r w:rsidRPr="008D5E1B">
        <w:rPr>
          <w:rFonts w:ascii="Times New Roman" w:hAnsi="Times New Roman" w:cs="Times New Roman"/>
          <w:szCs w:val="24"/>
        </w:rPr>
        <w:t>A</w:t>
      </w:r>
      <w:r w:rsidRPr="008D5E1B">
        <w:rPr>
          <w:rFonts w:ascii="Times New Roman" w:hAnsi="Times New Roman" w:cs="Times New Roman"/>
          <w:szCs w:val="24"/>
        </w:rPr>
        <w:t>塔上金碟的个数：</w:t>
      </w:r>
      <w:r w:rsidRPr="008D5E1B">
        <w:rPr>
          <w:rFonts w:ascii="Times New Roman" w:hAnsi="Times New Roman" w:cs="Times New Roman"/>
          <w:szCs w:val="24"/>
        </w:rPr>
        <w:t>";</w:t>
      </w:r>
    </w:p>
    <w:p w14:paraId="3790F312"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cin&gt;&gt;n;</w:t>
      </w:r>
    </w:p>
    <w:p w14:paraId="4EC9D6C0"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if(n&lt;1)</w:t>
      </w:r>
    </w:p>
    <w:p w14:paraId="30405C17"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t>throw "</w:t>
      </w:r>
      <w:r w:rsidRPr="008D5E1B">
        <w:rPr>
          <w:rFonts w:ascii="Times New Roman" w:hAnsi="Times New Roman" w:cs="Times New Roman"/>
          <w:szCs w:val="24"/>
        </w:rPr>
        <w:t>参数不合法，</w:t>
      </w:r>
      <w:r w:rsidRPr="008D5E1B">
        <w:rPr>
          <w:rFonts w:ascii="Times New Roman" w:hAnsi="Times New Roman" w:cs="Times New Roman"/>
          <w:szCs w:val="24"/>
        </w:rPr>
        <w:t>n</w:t>
      </w:r>
      <w:r w:rsidRPr="008D5E1B">
        <w:rPr>
          <w:rFonts w:ascii="Times New Roman" w:hAnsi="Times New Roman" w:cs="Times New Roman"/>
          <w:szCs w:val="24"/>
        </w:rPr>
        <w:t>必须是大于</w:t>
      </w:r>
      <w:r w:rsidRPr="008D5E1B">
        <w:rPr>
          <w:rFonts w:ascii="Times New Roman" w:hAnsi="Times New Roman" w:cs="Times New Roman"/>
          <w:szCs w:val="24"/>
        </w:rPr>
        <w:t>0</w:t>
      </w:r>
      <w:r w:rsidRPr="008D5E1B">
        <w:rPr>
          <w:rFonts w:ascii="Times New Roman" w:hAnsi="Times New Roman" w:cs="Times New Roman"/>
          <w:szCs w:val="24"/>
        </w:rPr>
        <w:t>的整数！</w:t>
      </w:r>
      <w:r w:rsidRPr="008D5E1B">
        <w:rPr>
          <w:rFonts w:ascii="Times New Roman" w:hAnsi="Times New Roman" w:cs="Times New Roman"/>
          <w:szCs w:val="24"/>
        </w:rPr>
        <w:t>";</w:t>
      </w:r>
    </w:p>
    <w:p w14:paraId="3019BE1D" w14:textId="77777777" w:rsidR="00A65380" w:rsidRDefault="00A65380" w:rsidP="00A65380">
      <w:pPr>
        <w:rPr>
          <w:rFonts w:ascii="Times New Roman" w:hAnsi="Times New Roman" w:cs="Times New Roman"/>
          <w:szCs w:val="24"/>
        </w:rPr>
      </w:pPr>
      <w:r w:rsidRPr="008D5E1B">
        <w:rPr>
          <w:rFonts w:ascii="Times New Roman" w:hAnsi="Times New Roman" w:cs="Times New Roman"/>
          <w:szCs w:val="24"/>
        </w:rPr>
        <w:tab/>
        <w:t>Hanoi(n, 'A', 'B', 'C');</w:t>
      </w:r>
    </w:p>
    <w:p w14:paraId="669F3D9E" w14:textId="77777777" w:rsidR="00A65380" w:rsidRPr="00EF636E" w:rsidRDefault="00A65380" w:rsidP="00A65380">
      <w:pPr>
        <w:ind w:firstLine="435"/>
        <w:rPr>
          <w:rFonts w:ascii="Times New Roman" w:hAnsi="Times New Roman" w:cs="Times New Roman"/>
          <w:szCs w:val="24"/>
        </w:rPr>
      </w:pPr>
      <w:r>
        <w:rPr>
          <w:rFonts w:ascii="Times New Roman" w:hAnsi="Times New Roman" w:cs="Times New Roman"/>
          <w:szCs w:val="24"/>
        </w:rPr>
        <w:t>cou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endl;</w:t>
      </w:r>
    </w:p>
    <w:p w14:paraId="060BC37F" w14:textId="77777777" w:rsidR="00A65380" w:rsidRPr="008D5E1B" w:rsidRDefault="00A65380" w:rsidP="00A65380">
      <w:pPr>
        <w:rPr>
          <w:rFonts w:ascii="Times New Roman" w:hAnsi="Times New Roman" w:cs="Times New Roman"/>
          <w:szCs w:val="24"/>
        </w:rPr>
      </w:pPr>
    </w:p>
    <w:p w14:paraId="0C57A499"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return 0;</w:t>
      </w:r>
    </w:p>
    <w:p w14:paraId="195243AC" w14:textId="77777777" w:rsidR="00A65380" w:rsidRDefault="00A65380" w:rsidP="00A65380">
      <w:pPr>
        <w:rPr>
          <w:rFonts w:ascii="Times New Roman" w:hAnsi="Times New Roman" w:cs="Times New Roman"/>
          <w:szCs w:val="24"/>
        </w:rPr>
      </w:pPr>
      <w:r w:rsidRPr="008D5E1B">
        <w:rPr>
          <w:rFonts w:ascii="Times New Roman" w:hAnsi="Times New Roman" w:cs="Times New Roman"/>
          <w:szCs w:val="24"/>
        </w:rPr>
        <w:t>}</w:t>
      </w:r>
    </w:p>
    <w:p w14:paraId="03FAD8E8" w14:textId="0E653EC8" w:rsidR="00A65380" w:rsidRDefault="00A65380" w:rsidP="00A65380">
      <w:pPr>
        <w:pStyle w:val="3"/>
      </w:pPr>
      <w:r>
        <w:rPr>
          <w:rFonts w:hint="eastAsia"/>
        </w:rPr>
        <w:lastRenderedPageBreak/>
        <w:t>实验运行结果</w:t>
      </w:r>
    </w:p>
    <w:p w14:paraId="495FF155" w14:textId="77777777" w:rsidR="00A65380" w:rsidRDefault="00A65380" w:rsidP="00A65380">
      <w:pPr>
        <w:jc w:val="center"/>
        <w:rPr>
          <w:rFonts w:ascii="Times New Roman" w:hAnsi="Times New Roman" w:cs="Times New Roman"/>
          <w:szCs w:val="24"/>
        </w:rPr>
      </w:pPr>
      <w:r>
        <w:rPr>
          <w:noProof/>
        </w:rPr>
        <w:drawing>
          <wp:inline distT="0" distB="0" distL="0" distR="0" wp14:anchorId="27A166F9" wp14:editId="75F820EA">
            <wp:extent cx="3209524" cy="3238095"/>
            <wp:effectExtent l="0" t="0" r="0"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9524" cy="3238095"/>
                    </a:xfrm>
                    <a:prstGeom prst="rect">
                      <a:avLst/>
                    </a:prstGeom>
                  </pic:spPr>
                </pic:pic>
              </a:graphicData>
            </a:graphic>
          </wp:inline>
        </w:drawing>
      </w:r>
    </w:p>
    <w:p w14:paraId="00BA1470" w14:textId="77777777" w:rsidR="00A65380" w:rsidRDefault="00A65380" w:rsidP="00A65380">
      <w:pPr>
        <w:jc w:val="center"/>
        <w:rPr>
          <w:rFonts w:ascii="Times New Roman" w:hAnsi="Times New Roman" w:cs="Times New Roman"/>
          <w:szCs w:val="24"/>
        </w:rPr>
      </w:pPr>
      <w:r>
        <w:rPr>
          <w:noProof/>
        </w:rPr>
        <w:drawing>
          <wp:inline distT="0" distB="0" distL="0" distR="0" wp14:anchorId="4B13B5A1" wp14:editId="4E2BCECF">
            <wp:extent cx="2574894" cy="3024000"/>
            <wp:effectExtent l="0" t="0" r="0" b="508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74894" cy="3024000"/>
                    </a:xfrm>
                    <a:prstGeom prst="rect">
                      <a:avLst/>
                    </a:prstGeom>
                  </pic:spPr>
                </pic:pic>
              </a:graphicData>
            </a:graphic>
          </wp:inline>
        </w:drawing>
      </w:r>
    </w:p>
    <w:p w14:paraId="7DAEB5E5" w14:textId="77777777" w:rsidR="00A65380" w:rsidRDefault="00A65380" w:rsidP="00A65380">
      <w:pPr>
        <w:jc w:val="center"/>
        <w:rPr>
          <w:rFonts w:ascii="Times New Roman" w:hAnsi="Times New Roman" w:cs="Times New Roman"/>
          <w:szCs w:val="24"/>
        </w:rPr>
      </w:pPr>
      <w:r>
        <w:rPr>
          <w:noProof/>
        </w:rPr>
        <w:lastRenderedPageBreak/>
        <w:drawing>
          <wp:inline distT="0" distB="0" distL="0" distR="0" wp14:anchorId="01A9B591" wp14:editId="66A73166">
            <wp:extent cx="2603108" cy="4644000"/>
            <wp:effectExtent l="0" t="0" r="6985"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03108" cy="4644000"/>
                    </a:xfrm>
                    <a:prstGeom prst="rect">
                      <a:avLst/>
                    </a:prstGeom>
                  </pic:spPr>
                </pic:pic>
              </a:graphicData>
            </a:graphic>
          </wp:inline>
        </w:drawing>
      </w:r>
    </w:p>
    <w:p w14:paraId="32850EA6" w14:textId="77777777" w:rsidR="00A65380" w:rsidRDefault="00A65380" w:rsidP="00A65380">
      <w:pPr>
        <w:ind w:firstLineChars="1650" w:firstLine="3465"/>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hint="eastAsia"/>
          <w:szCs w:val="24"/>
        </w:rPr>
        <w:t>3</w:t>
      </w:r>
      <w:r>
        <w:rPr>
          <w:rFonts w:ascii="Times New Roman" w:hAnsi="Times New Roman" w:cs="Times New Roman"/>
          <w:szCs w:val="24"/>
        </w:rPr>
        <w:t>-5Hanio</w:t>
      </w:r>
      <w:r>
        <w:rPr>
          <w:rFonts w:ascii="Times New Roman" w:hAnsi="Times New Roman" w:cs="Times New Roman" w:hint="eastAsia"/>
          <w:szCs w:val="24"/>
        </w:rPr>
        <w:t>塔</w:t>
      </w:r>
      <w:r>
        <w:rPr>
          <w:rFonts w:ascii="Times New Roman" w:hAnsi="Times New Roman" w:cs="Times New Roman"/>
          <w:szCs w:val="24"/>
        </w:rPr>
        <w:t>问题</w:t>
      </w:r>
    </w:p>
    <w:p w14:paraId="358FD072" w14:textId="48FFAE83" w:rsidR="00A65380" w:rsidRPr="00A65380" w:rsidRDefault="00A65380" w:rsidP="00A65380">
      <w:pPr>
        <w:pStyle w:val="3"/>
      </w:pPr>
      <w:r w:rsidRPr="00A65380">
        <w:rPr>
          <w:rStyle w:val="30"/>
          <w:rFonts w:hint="eastAsia"/>
          <w:b/>
          <w:bCs/>
        </w:rPr>
        <w:t>遇到问题及解决方法</w:t>
      </w:r>
    </w:p>
    <w:p w14:paraId="14497523" w14:textId="4368CD34" w:rsidR="00A65380" w:rsidRPr="00D15CA8" w:rsidRDefault="00BC7943" w:rsidP="00BC7943">
      <w:pPr>
        <w:rPr>
          <w:rFonts w:ascii="Times New Roman" w:hAnsi="Times New Roman" w:cs="Times New Roman"/>
          <w:szCs w:val="24"/>
        </w:rPr>
      </w:pPr>
      <w:r>
        <w:rPr>
          <w:rFonts w:ascii="Times New Roman" w:hAnsi="Times New Roman" w:cs="Times New Roman" w:hint="eastAsia"/>
          <w:szCs w:val="24"/>
        </w:rPr>
        <w:t>应</w:t>
      </w:r>
      <w:r>
        <w:rPr>
          <w:rFonts w:ascii="Times New Roman" w:hAnsi="Times New Roman" w:cs="Times New Roman"/>
          <w:szCs w:val="24"/>
        </w:rPr>
        <w:t>如何减少移动次数</w:t>
      </w:r>
      <w:r>
        <w:rPr>
          <w:rFonts w:ascii="Times New Roman" w:hAnsi="Times New Roman" w:cs="Times New Roman" w:hint="eastAsia"/>
          <w:szCs w:val="24"/>
        </w:rPr>
        <w:t>?</w:t>
      </w:r>
      <w:r w:rsidRPr="00BC7943">
        <w:rPr>
          <w:rFonts w:ascii="Times New Roman" w:hAnsi="Times New Roman" w:cs="Times New Roman"/>
          <w:szCs w:val="24"/>
        </w:rPr>
        <w:t> </w:t>
      </w:r>
      <w:r>
        <w:rPr>
          <w:rFonts w:ascii="Times New Roman" w:hAnsi="Times New Roman" w:cs="Times New Roman"/>
          <w:szCs w:val="24"/>
        </w:rPr>
        <w:t>解决</w:t>
      </w:r>
      <w:r>
        <w:rPr>
          <w:rFonts w:ascii="Times New Roman" w:hAnsi="Times New Roman" w:cs="Times New Roman" w:hint="eastAsia"/>
          <w:szCs w:val="24"/>
        </w:rPr>
        <w:t>方法：</w:t>
      </w:r>
      <w:r>
        <w:rPr>
          <w:rFonts w:ascii="Times New Roman" w:hAnsi="Times New Roman" w:cs="Times New Roman"/>
          <w:szCs w:val="24"/>
        </w:rPr>
        <w:t>利用递归算法</w:t>
      </w:r>
      <w:r w:rsidRPr="00BC7943">
        <w:rPr>
          <w:rFonts w:ascii="Times New Roman" w:hAnsi="Times New Roman" w:cs="Times New Roman"/>
          <w:szCs w:val="24"/>
        </w:rPr>
        <w:t>将要移动的</w:t>
      </w:r>
      <w:r w:rsidRPr="00BC7943">
        <w:rPr>
          <w:rFonts w:ascii="Times New Roman" w:hAnsi="Times New Roman" w:cs="Times New Roman"/>
          <w:szCs w:val="24"/>
        </w:rPr>
        <w:t>n</w:t>
      </w:r>
      <w:r>
        <w:rPr>
          <w:rFonts w:ascii="Times New Roman" w:hAnsi="Times New Roman" w:cs="Times New Roman"/>
          <w:szCs w:val="24"/>
        </w:rPr>
        <w:t>层汉尼塔看作两个</w:t>
      </w:r>
      <w:r w:rsidRPr="00BC7943">
        <w:rPr>
          <w:rFonts w:ascii="Times New Roman" w:hAnsi="Times New Roman" w:cs="Times New Roman"/>
          <w:szCs w:val="24"/>
        </w:rPr>
        <w:t>问题，一个是移动</w:t>
      </w:r>
      <w:r w:rsidRPr="00BC7943">
        <w:rPr>
          <w:rFonts w:ascii="Times New Roman" w:hAnsi="Times New Roman" w:cs="Times New Roman"/>
          <w:szCs w:val="24"/>
        </w:rPr>
        <w:t>n-1</w:t>
      </w:r>
      <w:r w:rsidRPr="00BC7943">
        <w:rPr>
          <w:rFonts w:ascii="Times New Roman" w:hAnsi="Times New Roman" w:cs="Times New Roman"/>
          <w:szCs w:val="24"/>
        </w:rPr>
        <w:t>层汉尼塔，将最后一个盘子从</w:t>
      </w:r>
      <w:r w:rsidRPr="00BC7943">
        <w:rPr>
          <w:rFonts w:ascii="Times New Roman" w:hAnsi="Times New Roman" w:cs="Times New Roman"/>
          <w:szCs w:val="24"/>
        </w:rPr>
        <w:t>A</w:t>
      </w:r>
      <w:r w:rsidRPr="00BC7943">
        <w:rPr>
          <w:rFonts w:ascii="Times New Roman" w:hAnsi="Times New Roman" w:cs="Times New Roman"/>
          <w:szCs w:val="24"/>
        </w:rPr>
        <w:t>柱移动到</w:t>
      </w:r>
      <w:r w:rsidRPr="00BC7943">
        <w:rPr>
          <w:rFonts w:ascii="Times New Roman" w:hAnsi="Times New Roman" w:cs="Times New Roman"/>
          <w:szCs w:val="24"/>
        </w:rPr>
        <w:t>B</w:t>
      </w:r>
      <w:r w:rsidRPr="00BC7943">
        <w:rPr>
          <w:rFonts w:ascii="Times New Roman" w:hAnsi="Times New Roman" w:cs="Times New Roman"/>
          <w:szCs w:val="24"/>
        </w:rPr>
        <w:t>柱；另外一个是将</w:t>
      </w:r>
      <w:r w:rsidRPr="00BC7943">
        <w:rPr>
          <w:rFonts w:ascii="Times New Roman" w:hAnsi="Times New Roman" w:cs="Times New Roman"/>
          <w:szCs w:val="24"/>
        </w:rPr>
        <w:t>n-1</w:t>
      </w:r>
      <w:r w:rsidRPr="00BC7943">
        <w:rPr>
          <w:rFonts w:ascii="Times New Roman" w:hAnsi="Times New Roman" w:cs="Times New Roman"/>
          <w:szCs w:val="24"/>
        </w:rPr>
        <w:t>层汉尼塔从</w:t>
      </w:r>
      <w:r w:rsidRPr="00BC7943">
        <w:rPr>
          <w:rFonts w:ascii="Times New Roman" w:hAnsi="Times New Roman" w:cs="Times New Roman"/>
          <w:szCs w:val="24"/>
        </w:rPr>
        <w:t>A</w:t>
      </w:r>
      <w:r w:rsidRPr="00BC7943">
        <w:rPr>
          <w:rFonts w:ascii="Times New Roman" w:hAnsi="Times New Roman" w:cs="Times New Roman"/>
          <w:szCs w:val="24"/>
        </w:rPr>
        <w:t>柱移动到</w:t>
      </w:r>
      <w:r w:rsidRPr="00BC7943">
        <w:rPr>
          <w:rFonts w:ascii="Times New Roman" w:hAnsi="Times New Roman" w:cs="Times New Roman"/>
          <w:szCs w:val="24"/>
        </w:rPr>
        <w:t>C</w:t>
      </w:r>
      <w:r w:rsidRPr="00BC7943">
        <w:rPr>
          <w:rFonts w:ascii="Times New Roman" w:hAnsi="Times New Roman" w:cs="Times New Roman"/>
          <w:szCs w:val="24"/>
        </w:rPr>
        <w:t>柱，此时将最后一个盘子从</w:t>
      </w:r>
      <w:r w:rsidRPr="00BC7943">
        <w:rPr>
          <w:rFonts w:ascii="Times New Roman" w:hAnsi="Times New Roman" w:cs="Times New Roman"/>
          <w:szCs w:val="24"/>
        </w:rPr>
        <w:t>B</w:t>
      </w:r>
      <w:r w:rsidRPr="00BC7943">
        <w:rPr>
          <w:rFonts w:ascii="Times New Roman" w:hAnsi="Times New Roman" w:cs="Times New Roman"/>
          <w:szCs w:val="24"/>
        </w:rPr>
        <w:t>柱移动到</w:t>
      </w:r>
      <w:r w:rsidRPr="00BC7943">
        <w:rPr>
          <w:rFonts w:ascii="Times New Roman" w:hAnsi="Times New Roman" w:cs="Times New Roman"/>
          <w:szCs w:val="24"/>
        </w:rPr>
        <w:t>C</w:t>
      </w:r>
      <w:r w:rsidRPr="00BC7943">
        <w:rPr>
          <w:rFonts w:ascii="Times New Roman" w:hAnsi="Times New Roman" w:cs="Times New Roman"/>
          <w:szCs w:val="24"/>
        </w:rPr>
        <w:t>柱</w:t>
      </w:r>
    </w:p>
    <w:p w14:paraId="611F7D61" w14:textId="77777777" w:rsidR="00A65380" w:rsidRPr="004970D6" w:rsidRDefault="00A65380" w:rsidP="00A65380">
      <w:pPr>
        <w:pStyle w:val="2"/>
        <w:rPr>
          <w:rFonts w:ascii="Times New Roman" w:hAnsi="Times New Roman" w:cs="Times New Roman"/>
        </w:rPr>
      </w:pPr>
      <w:bookmarkStart w:id="16" w:name="_Toc128043528"/>
      <w:r w:rsidRPr="004970D6">
        <w:rPr>
          <w:rFonts w:ascii="Times New Roman" w:hAnsi="Times New Roman" w:cs="Times New Roman"/>
        </w:rPr>
        <w:t xml:space="preserve">3.6 </w:t>
      </w:r>
      <w:r w:rsidRPr="004970D6">
        <w:rPr>
          <w:rFonts w:ascii="Times New Roman" w:hAnsi="Times New Roman" w:cs="Times New Roman"/>
        </w:rPr>
        <w:t>利用顺序栈实现进制转换</w:t>
      </w:r>
      <w:bookmarkEnd w:id="16"/>
    </w:p>
    <w:p w14:paraId="1019DEE3" w14:textId="0ED4699B" w:rsidR="00A65380" w:rsidRDefault="00A65380" w:rsidP="00A65380">
      <w:pPr>
        <w:rPr>
          <w:rFonts w:ascii="Times New Roman" w:hAnsi="Times New Roman" w:cs="Times New Roman"/>
          <w:szCs w:val="24"/>
        </w:rPr>
      </w:pPr>
      <w:r w:rsidRPr="004970D6">
        <w:rPr>
          <w:rFonts w:ascii="Times New Roman" w:hAnsi="Times New Roman" w:cs="Times New Roman"/>
          <w:szCs w:val="24"/>
        </w:rPr>
        <w:t>说明：利用</w:t>
      </w:r>
      <w:r w:rsidRPr="004970D6">
        <w:rPr>
          <w:rFonts w:ascii="Times New Roman" w:hAnsi="Times New Roman" w:cs="Times New Roman"/>
          <w:szCs w:val="24"/>
        </w:rPr>
        <w:t>SeqStack</w:t>
      </w:r>
      <w:r w:rsidRPr="004970D6">
        <w:rPr>
          <w:rFonts w:ascii="Times New Roman" w:hAnsi="Times New Roman" w:cs="Times New Roman"/>
          <w:szCs w:val="24"/>
        </w:rPr>
        <w:t>类模板，将一个非负的十进制数转换成</w:t>
      </w:r>
      <w:r w:rsidRPr="004970D6">
        <w:rPr>
          <w:rFonts w:ascii="Times New Roman" w:hAnsi="Times New Roman" w:cs="Times New Roman"/>
          <w:szCs w:val="24"/>
        </w:rPr>
        <w:t>2-16</w:t>
      </w:r>
      <w:r w:rsidRPr="004970D6">
        <w:rPr>
          <w:rFonts w:ascii="Times New Roman" w:hAnsi="Times New Roman" w:cs="Times New Roman"/>
          <w:szCs w:val="24"/>
        </w:rPr>
        <w:t>进制之间的数。输入十进制数，以及转换以后的进制，例如十进制数</w:t>
      </w:r>
      <w:r w:rsidRPr="004970D6">
        <w:rPr>
          <w:rFonts w:ascii="Times New Roman" w:hAnsi="Times New Roman" w:cs="Times New Roman"/>
          <w:szCs w:val="24"/>
        </w:rPr>
        <w:t>200</w:t>
      </w:r>
      <w:r w:rsidRPr="004970D6">
        <w:rPr>
          <w:rFonts w:ascii="Times New Roman" w:hAnsi="Times New Roman" w:cs="Times New Roman"/>
          <w:szCs w:val="24"/>
        </w:rPr>
        <w:t>，转换成</w:t>
      </w:r>
      <w:r w:rsidRPr="004970D6">
        <w:rPr>
          <w:rFonts w:ascii="Times New Roman" w:hAnsi="Times New Roman" w:cs="Times New Roman"/>
          <w:szCs w:val="24"/>
        </w:rPr>
        <w:t>16</w:t>
      </w:r>
      <w:r w:rsidRPr="004970D6">
        <w:rPr>
          <w:rFonts w:ascii="Times New Roman" w:hAnsi="Times New Roman" w:cs="Times New Roman"/>
          <w:szCs w:val="24"/>
        </w:rPr>
        <w:t>进制数。需要考虑转换为大于</w:t>
      </w:r>
      <w:r w:rsidRPr="004970D6">
        <w:rPr>
          <w:rFonts w:ascii="Times New Roman" w:hAnsi="Times New Roman" w:cs="Times New Roman"/>
          <w:szCs w:val="24"/>
        </w:rPr>
        <w:t>10</w:t>
      </w:r>
      <w:r w:rsidRPr="004970D6">
        <w:rPr>
          <w:rFonts w:ascii="Times New Roman" w:hAnsi="Times New Roman" w:cs="Times New Roman"/>
          <w:szCs w:val="24"/>
        </w:rPr>
        <w:t>进制的数时，大于等于</w:t>
      </w:r>
      <w:r w:rsidRPr="004970D6">
        <w:rPr>
          <w:rFonts w:ascii="Times New Roman" w:hAnsi="Times New Roman" w:cs="Times New Roman"/>
          <w:szCs w:val="24"/>
        </w:rPr>
        <w:t>10</w:t>
      </w:r>
      <w:r w:rsidRPr="004970D6">
        <w:rPr>
          <w:rFonts w:ascii="Times New Roman" w:hAnsi="Times New Roman" w:cs="Times New Roman"/>
          <w:szCs w:val="24"/>
        </w:rPr>
        <w:t>的数如何转化成</w:t>
      </w:r>
      <w:r w:rsidRPr="004970D6">
        <w:rPr>
          <w:rFonts w:ascii="Times New Roman" w:hAnsi="Times New Roman" w:cs="Times New Roman"/>
          <w:szCs w:val="24"/>
        </w:rPr>
        <w:t>A-F</w:t>
      </w:r>
      <w:r w:rsidRPr="004970D6">
        <w:rPr>
          <w:rFonts w:ascii="Times New Roman" w:hAnsi="Times New Roman" w:cs="Times New Roman"/>
          <w:szCs w:val="24"/>
        </w:rPr>
        <w:t>，例如转换成</w:t>
      </w:r>
      <w:r w:rsidRPr="004970D6">
        <w:rPr>
          <w:rFonts w:ascii="Times New Roman" w:hAnsi="Times New Roman" w:cs="Times New Roman"/>
          <w:szCs w:val="24"/>
        </w:rPr>
        <w:t>16</w:t>
      </w:r>
      <w:r w:rsidRPr="004970D6">
        <w:rPr>
          <w:rFonts w:ascii="Times New Roman" w:hAnsi="Times New Roman" w:cs="Times New Roman"/>
          <w:szCs w:val="24"/>
        </w:rPr>
        <w:t>进制时，如何将</w:t>
      </w:r>
      <w:r w:rsidRPr="004970D6">
        <w:rPr>
          <w:rFonts w:ascii="Times New Roman" w:hAnsi="Times New Roman" w:cs="Times New Roman"/>
          <w:szCs w:val="24"/>
        </w:rPr>
        <w:t>10-15</w:t>
      </w:r>
      <w:r w:rsidRPr="004970D6">
        <w:rPr>
          <w:rFonts w:ascii="Times New Roman" w:hAnsi="Times New Roman" w:cs="Times New Roman"/>
          <w:szCs w:val="24"/>
        </w:rPr>
        <w:t>对应转换为</w:t>
      </w:r>
      <w:r w:rsidRPr="004970D6">
        <w:rPr>
          <w:rFonts w:ascii="Times New Roman" w:hAnsi="Times New Roman" w:cs="Times New Roman"/>
          <w:szCs w:val="24"/>
        </w:rPr>
        <w:t>A-F</w:t>
      </w:r>
      <w:r w:rsidRPr="004970D6">
        <w:rPr>
          <w:rFonts w:ascii="Times New Roman" w:hAnsi="Times New Roman" w:cs="Times New Roman"/>
          <w:szCs w:val="24"/>
        </w:rPr>
        <w:t>。</w:t>
      </w:r>
    </w:p>
    <w:p w14:paraId="05E41A48" w14:textId="134E16A1" w:rsidR="00A65380" w:rsidRPr="00A65380" w:rsidRDefault="00A65380" w:rsidP="00A65380">
      <w:pPr>
        <w:pStyle w:val="3"/>
      </w:pPr>
      <w:r>
        <w:rPr>
          <w:rFonts w:hint="eastAsia"/>
        </w:rPr>
        <w:t>实验代码</w:t>
      </w:r>
    </w:p>
    <w:p w14:paraId="4B886C7A"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顺序表操作</w:t>
      </w:r>
      <w:r>
        <w:rPr>
          <w:rFonts w:ascii="Times New Roman" w:hAnsi="Times New Roman" w:cs="Times New Roman"/>
          <w:szCs w:val="24"/>
        </w:rPr>
        <w:t>类：</w:t>
      </w:r>
    </w:p>
    <w:p w14:paraId="4BB65F2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lt;iostream&gt;</w:t>
      </w:r>
    </w:p>
    <w:p w14:paraId="2E6C7AE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using namespace std;</w:t>
      </w:r>
    </w:p>
    <w:p w14:paraId="12B320A6"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SeqStack.h"</w:t>
      </w:r>
    </w:p>
    <w:p w14:paraId="7CF82D09" w14:textId="77777777" w:rsidR="00A65380" w:rsidRPr="00A247B0" w:rsidRDefault="00A65380" w:rsidP="00A65380">
      <w:pPr>
        <w:rPr>
          <w:rFonts w:ascii="Times New Roman" w:hAnsi="Times New Roman" w:cs="Times New Roman"/>
          <w:szCs w:val="24"/>
        </w:rPr>
      </w:pPr>
    </w:p>
    <w:p w14:paraId="57E49CF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lastRenderedPageBreak/>
        <w:t>template &lt;class ElemType&gt;</w:t>
      </w:r>
    </w:p>
    <w:p w14:paraId="7866A2B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SeqStack&lt;ElemType&gt;::SeqStack() {</w:t>
      </w:r>
    </w:p>
    <w:p w14:paraId="147E4C4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top = -1;</w:t>
      </w:r>
    </w:p>
    <w:p w14:paraId="4C4055E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5B2CFF52" w14:textId="77777777" w:rsidR="00A65380" w:rsidRPr="00A247B0" w:rsidRDefault="00A65380" w:rsidP="00A65380">
      <w:pPr>
        <w:rPr>
          <w:rFonts w:ascii="Times New Roman" w:hAnsi="Times New Roman" w:cs="Times New Roman"/>
          <w:szCs w:val="24"/>
        </w:rPr>
      </w:pPr>
    </w:p>
    <w:p w14:paraId="684BDCA8"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template &lt;class ElemType&gt;</w:t>
      </w:r>
    </w:p>
    <w:p w14:paraId="415CFA2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SeqStack&lt;ElemType&gt;::~SeqStack() {</w:t>
      </w:r>
    </w:p>
    <w:p w14:paraId="26F4FA24"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
    <w:p w14:paraId="1F2D005C" w14:textId="77777777" w:rsidR="00A65380" w:rsidRPr="00A247B0" w:rsidRDefault="00A65380" w:rsidP="00A65380">
      <w:pPr>
        <w:rPr>
          <w:rFonts w:ascii="Times New Roman" w:hAnsi="Times New Roman" w:cs="Times New Roman"/>
          <w:szCs w:val="24"/>
        </w:rPr>
      </w:pPr>
    </w:p>
    <w:p w14:paraId="1C7395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ElemType&gt; </w:t>
      </w:r>
    </w:p>
    <w:p w14:paraId="193FEA8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void SeqStack&lt;ElemType&gt;::Push(ElemType x) {</w:t>
      </w:r>
    </w:p>
    <w:p w14:paraId="4415EB6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if(top == StackSize-1) </w:t>
      </w:r>
    </w:p>
    <w:p w14:paraId="17F3BF0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throw "</w:t>
      </w:r>
      <w:r w:rsidRPr="00A247B0">
        <w:rPr>
          <w:rFonts w:ascii="Times New Roman" w:hAnsi="Times New Roman" w:cs="Times New Roman"/>
          <w:szCs w:val="24"/>
        </w:rPr>
        <w:t>顺序栈已满，上溢！</w:t>
      </w:r>
      <w:r w:rsidRPr="00A247B0">
        <w:rPr>
          <w:rFonts w:ascii="Times New Roman" w:hAnsi="Times New Roman" w:cs="Times New Roman"/>
          <w:szCs w:val="24"/>
        </w:rPr>
        <w:t>";</w:t>
      </w:r>
    </w:p>
    <w:p w14:paraId="7CF3703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top++;</w:t>
      </w:r>
    </w:p>
    <w:p w14:paraId="2225BD1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data[top] = x;</w:t>
      </w:r>
    </w:p>
    <w:p w14:paraId="1CD2CDA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5E294EE5" w14:textId="77777777" w:rsidR="00A65380" w:rsidRPr="00A247B0" w:rsidRDefault="00A65380" w:rsidP="00A65380">
      <w:pPr>
        <w:rPr>
          <w:rFonts w:ascii="Times New Roman" w:hAnsi="Times New Roman" w:cs="Times New Roman"/>
          <w:szCs w:val="24"/>
        </w:rPr>
      </w:pPr>
    </w:p>
    <w:p w14:paraId="71C49A5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template &lt;class ElemType&gt;</w:t>
      </w:r>
    </w:p>
    <w:p w14:paraId="1E6275D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ElemType SeqStack&lt;ElemType&gt;::Pop() { </w:t>
      </w:r>
    </w:p>
    <w:p w14:paraId="4250933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ElemType x;</w:t>
      </w:r>
    </w:p>
    <w:p w14:paraId="282BE54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if(top == -1) </w:t>
      </w:r>
    </w:p>
    <w:p w14:paraId="370838F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throw "</w:t>
      </w:r>
      <w:r w:rsidRPr="00A247B0">
        <w:rPr>
          <w:rFonts w:ascii="Times New Roman" w:hAnsi="Times New Roman" w:cs="Times New Roman"/>
          <w:szCs w:val="24"/>
        </w:rPr>
        <w:t>顺序栈为空，下溢！</w:t>
      </w:r>
      <w:r w:rsidRPr="00A247B0">
        <w:rPr>
          <w:rFonts w:ascii="Times New Roman" w:hAnsi="Times New Roman" w:cs="Times New Roman"/>
          <w:szCs w:val="24"/>
        </w:rPr>
        <w:t>";</w:t>
      </w:r>
    </w:p>
    <w:p w14:paraId="517D9FC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x = data[top--];</w:t>
      </w:r>
    </w:p>
    <w:p w14:paraId="5B67D63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return x;</w:t>
      </w:r>
    </w:p>
    <w:p w14:paraId="39928B1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45EE121F" w14:textId="77777777" w:rsidR="00A65380" w:rsidRPr="00A247B0" w:rsidRDefault="00A65380" w:rsidP="00A65380">
      <w:pPr>
        <w:rPr>
          <w:rFonts w:ascii="Times New Roman" w:hAnsi="Times New Roman" w:cs="Times New Roman"/>
          <w:szCs w:val="24"/>
        </w:rPr>
      </w:pPr>
    </w:p>
    <w:p w14:paraId="593A0E45"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ElemType&gt; </w:t>
      </w:r>
    </w:p>
    <w:p w14:paraId="2342533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ElemType SeqStack&lt;ElemType&gt;::GetTop() {</w:t>
      </w:r>
    </w:p>
    <w:p w14:paraId="427E6EB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if(top != -1)  </w:t>
      </w:r>
    </w:p>
    <w:p w14:paraId="076B571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return data[top];</w:t>
      </w:r>
    </w:p>
    <w:p w14:paraId="3BF93F6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else</w:t>
      </w:r>
    </w:p>
    <w:p w14:paraId="6401829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throw "</w:t>
      </w:r>
      <w:r w:rsidRPr="00A247B0">
        <w:rPr>
          <w:rFonts w:ascii="Times New Roman" w:hAnsi="Times New Roman" w:cs="Times New Roman"/>
          <w:szCs w:val="24"/>
        </w:rPr>
        <w:t>顺序栈为空！</w:t>
      </w:r>
      <w:r w:rsidRPr="00A247B0">
        <w:rPr>
          <w:rFonts w:ascii="Times New Roman" w:hAnsi="Times New Roman" w:cs="Times New Roman"/>
          <w:szCs w:val="24"/>
        </w:rPr>
        <w:t>";</w:t>
      </w:r>
    </w:p>
    <w:p w14:paraId="28FCD67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06BB8E3D" w14:textId="77777777" w:rsidR="00A65380" w:rsidRPr="00A247B0" w:rsidRDefault="00A65380" w:rsidP="00A65380">
      <w:pPr>
        <w:rPr>
          <w:rFonts w:ascii="Times New Roman" w:hAnsi="Times New Roman" w:cs="Times New Roman"/>
          <w:szCs w:val="24"/>
        </w:rPr>
      </w:pPr>
    </w:p>
    <w:p w14:paraId="644C5DD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ElemType&gt; </w:t>
      </w:r>
    </w:p>
    <w:p w14:paraId="60B8532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t SeqStack&lt;ElemType&gt;::Empty() {</w:t>
      </w:r>
    </w:p>
    <w:p w14:paraId="1A5BB1E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if(top == -1) </w:t>
      </w:r>
    </w:p>
    <w:p w14:paraId="4AC59D0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return 1;</w:t>
      </w:r>
    </w:p>
    <w:p w14:paraId="1A24E2E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else </w:t>
      </w:r>
    </w:p>
    <w:p w14:paraId="142203A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return 0;</w:t>
      </w:r>
    </w:p>
    <w:p w14:paraId="77F2CC92" w14:textId="77777777" w:rsidR="00A6538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389EF201"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顺序表表类</w:t>
      </w:r>
      <w:r>
        <w:rPr>
          <w:rFonts w:ascii="Times New Roman" w:hAnsi="Times New Roman" w:cs="Times New Roman"/>
          <w:szCs w:val="24"/>
        </w:rPr>
        <w:t>：</w:t>
      </w:r>
    </w:p>
    <w:p w14:paraId="44B6D8A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fndef SEQSTACK_H</w:t>
      </w:r>
    </w:p>
    <w:p w14:paraId="35A2FCD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define SEQSTACK_H</w:t>
      </w:r>
    </w:p>
    <w:p w14:paraId="48CA094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lastRenderedPageBreak/>
        <w:t>const int StackSize = 100; /*</w:t>
      </w:r>
      <w:r w:rsidRPr="00A247B0">
        <w:rPr>
          <w:rFonts w:ascii="Times New Roman" w:hAnsi="Times New Roman" w:cs="Times New Roman"/>
          <w:szCs w:val="24"/>
        </w:rPr>
        <w:t>定义顺序栈的容量</w:t>
      </w:r>
      <w:r w:rsidRPr="00A247B0">
        <w:rPr>
          <w:rFonts w:ascii="Times New Roman" w:hAnsi="Times New Roman" w:cs="Times New Roman"/>
          <w:szCs w:val="24"/>
        </w:rPr>
        <w:t>*/</w:t>
      </w:r>
    </w:p>
    <w:p w14:paraId="09D31F2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template &lt;class ElemType&gt; /*</w:t>
      </w:r>
      <w:r w:rsidRPr="00A247B0">
        <w:rPr>
          <w:rFonts w:ascii="Times New Roman" w:hAnsi="Times New Roman" w:cs="Times New Roman"/>
          <w:szCs w:val="24"/>
        </w:rPr>
        <w:t>定义模板类</w:t>
      </w:r>
      <w:r w:rsidRPr="00A247B0">
        <w:rPr>
          <w:rFonts w:ascii="Times New Roman" w:hAnsi="Times New Roman" w:cs="Times New Roman"/>
          <w:szCs w:val="24"/>
        </w:rPr>
        <w:t>SeqStack*/</w:t>
      </w:r>
    </w:p>
    <w:p w14:paraId="035F92CF"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class SeqStack{</w:t>
      </w:r>
    </w:p>
    <w:p w14:paraId="048FCF0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public:</w:t>
      </w:r>
    </w:p>
    <w:p w14:paraId="1C06832F"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SeqStack(); /*</w:t>
      </w:r>
      <w:r w:rsidRPr="00A247B0">
        <w:rPr>
          <w:rFonts w:ascii="Times New Roman" w:hAnsi="Times New Roman" w:cs="Times New Roman"/>
          <w:szCs w:val="24"/>
        </w:rPr>
        <w:t>构造函数，栈的初始化</w:t>
      </w:r>
      <w:r w:rsidRPr="00A247B0">
        <w:rPr>
          <w:rFonts w:ascii="Times New Roman" w:hAnsi="Times New Roman" w:cs="Times New Roman"/>
          <w:szCs w:val="24"/>
        </w:rPr>
        <w:t>*/</w:t>
      </w:r>
    </w:p>
    <w:p w14:paraId="40E35FA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SeqStack(); /*</w:t>
      </w:r>
      <w:r w:rsidRPr="00A247B0">
        <w:rPr>
          <w:rFonts w:ascii="Times New Roman" w:hAnsi="Times New Roman" w:cs="Times New Roman"/>
          <w:szCs w:val="24"/>
        </w:rPr>
        <w:t>析构函数</w:t>
      </w:r>
      <w:r w:rsidRPr="00A247B0">
        <w:rPr>
          <w:rFonts w:ascii="Times New Roman" w:hAnsi="Times New Roman" w:cs="Times New Roman"/>
          <w:szCs w:val="24"/>
        </w:rPr>
        <w:t>*/</w:t>
      </w:r>
    </w:p>
    <w:p w14:paraId="6DD9E26F"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void Push(ElemType x); /*</w:t>
      </w:r>
      <w:r w:rsidRPr="00A247B0">
        <w:rPr>
          <w:rFonts w:ascii="Times New Roman" w:hAnsi="Times New Roman" w:cs="Times New Roman"/>
          <w:szCs w:val="24"/>
        </w:rPr>
        <w:t>元素</w:t>
      </w:r>
      <w:r w:rsidRPr="00A247B0">
        <w:rPr>
          <w:rFonts w:ascii="Times New Roman" w:hAnsi="Times New Roman" w:cs="Times New Roman"/>
          <w:szCs w:val="24"/>
        </w:rPr>
        <w:t>x</w:t>
      </w:r>
      <w:r w:rsidRPr="00A247B0">
        <w:rPr>
          <w:rFonts w:ascii="Times New Roman" w:hAnsi="Times New Roman" w:cs="Times New Roman"/>
          <w:szCs w:val="24"/>
        </w:rPr>
        <w:t>入栈</w:t>
      </w:r>
      <w:r w:rsidRPr="00A247B0">
        <w:rPr>
          <w:rFonts w:ascii="Times New Roman" w:hAnsi="Times New Roman" w:cs="Times New Roman"/>
          <w:szCs w:val="24"/>
        </w:rPr>
        <w:t>*/</w:t>
      </w:r>
    </w:p>
    <w:p w14:paraId="5AD0A8D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ElemType Pop(); /*</w:t>
      </w:r>
      <w:r w:rsidRPr="00A247B0">
        <w:rPr>
          <w:rFonts w:ascii="Times New Roman" w:hAnsi="Times New Roman" w:cs="Times New Roman"/>
          <w:szCs w:val="24"/>
        </w:rPr>
        <w:t>返回栈顶元素的值并出栈</w:t>
      </w:r>
      <w:r w:rsidRPr="00A247B0">
        <w:rPr>
          <w:rFonts w:ascii="Times New Roman" w:hAnsi="Times New Roman" w:cs="Times New Roman"/>
          <w:szCs w:val="24"/>
        </w:rPr>
        <w:t>*/</w:t>
      </w:r>
    </w:p>
    <w:p w14:paraId="11E95AB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ElemType GetTop(); /*</w:t>
      </w:r>
      <w:r w:rsidRPr="00A247B0">
        <w:rPr>
          <w:rFonts w:ascii="Times New Roman" w:hAnsi="Times New Roman" w:cs="Times New Roman"/>
          <w:szCs w:val="24"/>
        </w:rPr>
        <w:t>返回栈顶元素</w:t>
      </w:r>
      <w:r w:rsidRPr="00A247B0">
        <w:rPr>
          <w:rFonts w:ascii="Times New Roman" w:hAnsi="Times New Roman" w:cs="Times New Roman"/>
          <w:szCs w:val="24"/>
        </w:rPr>
        <w:t>*/</w:t>
      </w:r>
    </w:p>
    <w:p w14:paraId="404A74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int Empty(); /*</w:t>
      </w:r>
      <w:r w:rsidRPr="00A247B0">
        <w:rPr>
          <w:rFonts w:ascii="Times New Roman" w:hAnsi="Times New Roman" w:cs="Times New Roman"/>
          <w:szCs w:val="24"/>
        </w:rPr>
        <w:t>判断栈是否为空，若为空返回</w:t>
      </w:r>
      <w:r w:rsidRPr="00A247B0">
        <w:rPr>
          <w:rFonts w:ascii="Times New Roman" w:hAnsi="Times New Roman" w:cs="Times New Roman"/>
          <w:szCs w:val="24"/>
        </w:rPr>
        <w:t>1</w:t>
      </w:r>
      <w:r w:rsidRPr="00A247B0">
        <w:rPr>
          <w:rFonts w:ascii="Times New Roman" w:hAnsi="Times New Roman" w:cs="Times New Roman"/>
          <w:szCs w:val="24"/>
        </w:rPr>
        <w:t>，否则返回</w:t>
      </w:r>
      <w:r w:rsidRPr="00A247B0">
        <w:rPr>
          <w:rFonts w:ascii="Times New Roman" w:hAnsi="Times New Roman" w:cs="Times New Roman"/>
          <w:szCs w:val="24"/>
        </w:rPr>
        <w:t>0*/</w:t>
      </w:r>
    </w:p>
    <w:p w14:paraId="0368FCE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private:</w:t>
      </w:r>
    </w:p>
    <w:p w14:paraId="6DBB47D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ElemType data[StackSize]; /*</w:t>
      </w:r>
      <w:r w:rsidRPr="00A247B0">
        <w:rPr>
          <w:rFonts w:ascii="Times New Roman" w:hAnsi="Times New Roman" w:cs="Times New Roman"/>
          <w:szCs w:val="24"/>
        </w:rPr>
        <w:t>存放栈元素的数组</w:t>
      </w:r>
      <w:r w:rsidRPr="00A247B0">
        <w:rPr>
          <w:rFonts w:ascii="Times New Roman" w:hAnsi="Times New Roman" w:cs="Times New Roman"/>
          <w:szCs w:val="24"/>
        </w:rPr>
        <w:t>*/</w:t>
      </w:r>
    </w:p>
    <w:p w14:paraId="44C0E59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int top; /*</w:t>
      </w:r>
      <w:r w:rsidRPr="00A247B0">
        <w:rPr>
          <w:rFonts w:ascii="Times New Roman" w:hAnsi="Times New Roman" w:cs="Times New Roman"/>
          <w:szCs w:val="24"/>
        </w:rPr>
        <w:t>栈顶指针</w:t>
      </w:r>
      <w:r w:rsidRPr="00A247B0">
        <w:rPr>
          <w:rFonts w:ascii="Times New Roman" w:hAnsi="Times New Roman" w:cs="Times New Roman"/>
          <w:szCs w:val="24"/>
        </w:rPr>
        <w:t>*/</w:t>
      </w:r>
    </w:p>
    <w:p w14:paraId="3734B8E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7CA58692" w14:textId="77777777" w:rsidR="00A65380" w:rsidRDefault="00A65380" w:rsidP="00A65380">
      <w:pPr>
        <w:rPr>
          <w:rFonts w:ascii="Times New Roman" w:hAnsi="Times New Roman" w:cs="Times New Roman"/>
          <w:szCs w:val="24"/>
        </w:rPr>
      </w:pPr>
      <w:r w:rsidRPr="00A247B0">
        <w:rPr>
          <w:rFonts w:ascii="Times New Roman" w:hAnsi="Times New Roman" w:cs="Times New Roman"/>
          <w:szCs w:val="24"/>
        </w:rPr>
        <w:t>#endif</w:t>
      </w:r>
    </w:p>
    <w:p w14:paraId="75289263"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进制转换主函数</w:t>
      </w:r>
      <w:r>
        <w:rPr>
          <w:rFonts w:ascii="Times New Roman" w:hAnsi="Times New Roman" w:cs="Times New Roman"/>
          <w:szCs w:val="24"/>
        </w:rPr>
        <w:t>：</w:t>
      </w:r>
    </w:p>
    <w:p w14:paraId="3084C9D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lt;iostream&gt;</w:t>
      </w:r>
    </w:p>
    <w:p w14:paraId="714009E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using namespace std;</w:t>
      </w:r>
    </w:p>
    <w:p w14:paraId="40C8EA1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SeqStack.cpp"</w:t>
      </w:r>
    </w:p>
    <w:p w14:paraId="76C941E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void convert(int N, int n) {  </w:t>
      </w:r>
    </w:p>
    <w:p w14:paraId="21F23B0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SeqStack&lt;int&gt; S;  </w:t>
      </w:r>
    </w:p>
    <w:p w14:paraId="64D00636"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hile(N != 0) {</w:t>
      </w:r>
    </w:p>
    <w:p w14:paraId="1B8B311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S.Push(N % n);</w:t>
      </w:r>
    </w:p>
    <w:p w14:paraId="45E61EC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N = N / n;</w:t>
      </w:r>
    </w:p>
    <w:p w14:paraId="2837D50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00F4E08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int e;</w:t>
      </w:r>
    </w:p>
    <w:p w14:paraId="4D56C3E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hile(!S.Empty()) {</w:t>
      </w:r>
    </w:p>
    <w:p w14:paraId="14A76B5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e = S.Pop();</w:t>
      </w:r>
    </w:p>
    <w:p w14:paraId="75CD9A6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if(e &gt; 9) {</w:t>
      </w:r>
    </w:p>
    <w:p w14:paraId="6BAA6625"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t>/*</w:t>
      </w:r>
      <w:r w:rsidRPr="00A247B0">
        <w:rPr>
          <w:rFonts w:ascii="Times New Roman" w:hAnsi="Times New Roman" w:cs="Times New Roman"/>
          <w:szCs w:val="24"/>
        </w:rPr>
        <w:t>当余数大于</w:t>
      </w:r>
      <w:r w:rsidRPr="00A247B0">
        <w:rPr>
          <w:rFonts w:ascii="Times New Roman" w:hAnsi="Times New Roman" w:cs="Times New Roman"/>
          <w:szCs w:val="24"/>
        </w:rPr>
        <w:t>9</w:t>
      </w:r>
      <w:r w:rsidRPr="00A247B0">
        <w:rPr>
          <w:rFonts w:ascii="Times New Roman" w:hAnsi="Times New Roman" w:cs="Times New Roman"/>
          <w:szCs w:val="24"/>
        </w:rPr>
        <w:t>时，用大写字母表示</w:t>
      </w:r>
      <w:r w:rsidRPr="00A247B0">
        <w:rPr>
          <w:rFonts w:ascii="Times New Roman" w:hAnsi="Times New Roman" w:cs="Times New Roman"/>
          <w:szCs w:val="24"/>
        </w:rPr>
        <w:t>*/</w:t>
      </w:r>
    </w:p>
    <w:p w14:paraId="031D80C6"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t>e = e + 55;</w:t>
      </w:r>
    </w:p>
    <w:p w14:paraId="1DE1CB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t>cout&lt;&lt;(char)e;</w:t>
      </w:r>
    </w:p>
    <w:p w14:paraId="7A4D8C98"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w:t>
      </w:r>
    </w:p>
    <w:p w14:paraId="0C17A16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else</w:t>
      </w:r>
    </w:p>
    <w:p w14:paraId="01979B6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t>cout&lt;&lt;e;</w:t>
      </w:r>
    </w:p>
    <w:p w14:paraId="30316D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7347573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12EA8269" w14:textId="77777777" w:rsidR="00A65380" w:rsidRPr="00A247B0" w:rsidRDefault="00A65380" w:rsidP="00A65380">
      <w:pPr>
        <w:rPr>
          <w:rFonts w:ascii="Times New Roman" w:hAnsi="Times New Roman" w:cs="Times New Roman"/>
          <w:szCs w:val="24"/>
        </w:rPr>
      </w:pPr>
    </w:p>
    <w:p w14:paraId="4999BDB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t main() {</w:t>
      </w:r>
    </w:p>
    <w:p w14:paraId="2A0F67C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int n,N;</w:t>
      </w:r>
    </w:p>
    <w:p w14:paraId="2C0CF86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cout&lt;&lt;"</w:t>
      </w:r>
      <w:r w:rsidRPr="00A247B0">
        <w:rPr>
          <w:rFonts w:ascii="Times New Roman" w:hAnsi="Times New Roman" w:cs="Times New Roman"/>
          <w:szCs w:val="24"/>
        </w:rPr>
        <w:t>请输入需要转化进制的十进制数</w:t>
      </w:r>
      <w:r w:rsidRPr="00A247B0">
        <w:rPr>
          <w:rFonts w:ascii="Times New Roman" w:hAnsi="Times New Roman" w:cs="Times New Roman"/>
          <w:szCs w:val="24"/>
        </w:rPr>
        <w:t>N(N&gt;0)</w:t>
      </w:r>
      <w:r w:rsidRPr="00A247B0">
        <w:rPr>
          <w:rFonts w:ascii="Times New Roman" w:hAnsi="Times New Roman" w:cs="Times New Roman"/>
          <w:szCs w:val="24"/>
        </w:rPr>
        <w:t>：</w:t>
      </w:r>
      <w:r w:rsidRPr="00A247B0">
        <w:rPr>
          <w:rFonts w:ascii="Times New Roman" w:hAnsi="Times New Roman" w:cs="Times New Roman"/>
          <w:szCs w:val="24"/>
        </w:rPr>
        <w:t>";</w:t>
      </w:r>
    </w:p>
    <w:p w14:paraId="08A2BA0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cin&gt;&gt;N;</w:t>
      </w:r>
    </w:p>
    <w:p w14:paraId="65C83965"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if(N &lt;= 0) {</w:t>
      </w:r>
    </w:p>
    <w:p w14:paraId="4D4ECC2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cout&lt;&lt;"N</w:t>
      </w:r>
      <w:r w:rsidRPr="00A247B0">
        <w:rPr>
          <w:rFonts w:ascii="Times New Roman" w:hAnsi="Times New Roman" w:cs="Times New Roman"/>
          <w:szCs w:val="24"/>
        </w:rPr>
        <w:t>必须大于</w:t>
      </w:r>
      <w:r w:rsidRPr="00A247B0">
        <w:rPr>
          <w:rFonts w:ascii="Times New Roman" w:hAnsi="Times New Roman" w:cs="Times New Roman"/>
          <w:szCs w:val="24"/>
        </w:rPr>
        <w:t>0!"&lt;&lt;endl;</w:t>
      </w:r>
    </w:p>
    <w:p w14:paraId="62F9F22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lastRenderedPageBreak/>
        <w:tab/>
      </w:r>
      <w:r w:rsidRPr="00A247B0">
        <w:rPr>
          <w:rFonts w:ascii="Times New Roman" w:hAnsi="Times New Roman" w:cs="Times New Roman"/>
          <w:szCs w:val="24"/>
        </w:rPr>
        <w:tab/>
        <w:t>return 0;</w:t>
      </w:r>
    </w:p>
    <w:p w14:paraId="29CC2FD8"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19542B3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cout&lt;&lt;"</w:t>
      </w:r>
      <w:r w:rsidRPr="00A247B0">
        <w:rPr>
          <w:rFonts w:ascii="Times New Roman" w:hAnsi="Times New Roman" w:cs="Times New Roman"/>
          <w:szCs w:val="24"/>
        </w:rPr>
        <w:t>请输入想要转化的进制</w:t>
      </w:r>
      <w:r w:rsidRPr="00A247B0">
        <w:rPr>
          <w:rFonts w:ascii="Times New Roman" w:hAnsi="Times New Roman" w:cs="Times New Roman"/>
          <w:szCs w:val="24"/>
        </w:rPr>
        <w:t>(2...16)</w:t>
      </w:r>
      <w:r w:rsidRPr="00A247B0">
        <w:rPr>
          <w:rFonts w:ascii="Times New Roman" w:hAnsi="Times New Roman" w:cs="Times New Roman"/>
          <w:szCs w:val="24"/>
        </w:rPr>
        <w:t>：</w:t>
      </w:r>
      <w:r w:rsidRPr="00A247B0">
        <w:rPr>
          <w:rFonts w:ascii="Times New Roman" w:hAnsi="Times New Roman" w:cs="Times New Roman"/>
          <w:szCs w:val="24"/>
        </w:rPr>
        <w:t>";</w:t>
      </w:r>
    </w:p>
    <w:p w14:paraId="4D0B9EB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cin&gt;&gt;n;</w:t>
      </w:r>
    </w:p>
    <w:p w14:paraId="51D4F7B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if(n &lt; 2 || n &gt; 16) {</w:t>
      </w:r>
    </w:p>
    <w:p w14:paraId="722F555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cout&lt;&lt;"</w:t>
      </w:r>
      <w:r w:rsidRPr="00A247B0">
        <w:rPr>
          <w:rFonts w:ascii="Times New Roman" w:hAnsi="Times New Roman" w:cs="Times New Roman"/>
          <w:szCs w:val="24"/>
        </w:rPr>
        <w:t>请输入</w:t>
      </w:r>
      <w:r w:rsidRPr="00A247B0">
        <w:rPr>
          <w:rFonts w:ascii="Times New Roman" w:hAnsi="Times New Roman" w:cs="Times New Roman"/>
          <w:szCs w:val="24"/>
        </w:rPr>
        <w:t>2...16</w:t>
      </w:r>
      <w:r w:rsidRPr="00A247B0">
        <w:rPr>
          <w:rFonts w:ascii="Times New Roman" w:hAnsi="Times New Roman" w:cs="Times New Roman"/>
          <w:szCs w:val="24"/>
        </w:rPr>
        <w:t>的整数！</w:t>
      </w:r>
      <w:r w:rsidRPr="00A247B0">
        <w:rPr>
          <w:rFonts w:ascii="Times New Roman" w:hAnsi="Times New Roman" w:cs="Times New Roman"/>
          <w:szCs w:val="24"/>
        </w:rPr>
        <w:t>"&lt;&lt;endl;</w:t>
      </w:r>
    </w:p>
    <w:p w14:paraId="1CEA8144"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return 0;</w:t>
      </w:r>
    </w:p>
    <w:p w14:paraId="6B6DD54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6F9B30B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cout&lt;&lt;"</w:t>
      </w:r>
      <w:r w:rsidRPr="00A247B0">
        <w:rPr>
          <w:rFonts w:ascii="Times New Roman" w:hAnsi="Times New Roman" w:cs="Times New Roman"/>
          <w:szCs w:val="24"/>
        </w:rPr>
        <w:t>转化后的结果为：</w:t>
      </w:r>
      <w:r w:rsidRPr="00A247B0">
        <w:rPr>
          <w:rFonts w:ascii="Times New Roman" w:hAnsi="Times New Roman" w:cs="Times New Roman"/>
          <w:szCs w:val="24"/>
        </w:rPr>
        <w:t>";</w:t>
      </w:r>
    </w:p>
    <w:p w14:paraId="2FA90AD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convert(N, n);</w:t>
      </w:r>
    </w:p>
    <w:p w14:paraId="0311A7A9" w14:textId="77777777" w:rsidR="00A65380" w:rsidRDefault="00A65380" w:rsidP="00A65380">
      <w:pPr>
        <w:rPr>
          <w:rFonts w:ascii="Times New Roman" w:hAnsi="Times New Roman" w:cs="Times New Roman"/>
          <w:szCs w:val="24"/>
        </w:rPr>
      </w:pPr>
      <w:r w:rsidRPr="00A247B0">
        <w:rPr>
          <w:rFonts w:ascii="Times New Roman" w:hAnsi="Times New Roman" w:cs="Times New Roman"/>
          <w:szCs w:val="24"/>
        </w:rPr>
        <w:tab/>
        <w:t>cout&lt;&lt;endl;</w:t>
      </w:r>
    </w:p>
    <w:p w14:paraId="5759B1CB" w14:textId="77777777" w:rsidR="00A65380" w:rsidRPr="00A247B0" w:rsidRDefault="00A65380" w:rsidP="00A65380">
      <w:pPr>
        <w:ind w:firstLine="435"/>
        <w:rPr>
          <w:rFonts w:ascii="Times New Roman" w:hAnsi="Times New Roman" w:cs="Times New Roman"/>
          <w:szCs w:val="24"/>
        </w:rPr>
      </w:pPr>
      <w:r>
        <w:rPr>
          <w:rFonts w:ascii="Times New Roman" w:hAnsi="Times New Roman" w:cs="Times New Roman"/>
          <w:szCs w:val="24"/>
        </w:rPr>
        <w:t>cou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endl;</w:t>
      </w:r>
    </w:p>
    <w:p w14:paraId="2706A9D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return 0;</w:t>
      </w:r>
    </w:p>
    <w:p w14:paraId="45AD851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2CD7150D" w14:textId="40C6E65C" w:rsidR="00A65380" w:rsidRDefault="00A65380" w:rsidP="00A65380">
      <w:pPr>
        <w:pStyle w:val="3"/>
      </w:pPr>
      <w:r>
        <w:rPr>
          <w:rFonts w:hint="eastAsia"/>
        </w:rPr>
        <w:t>实验运行结果</w:t>
      </w:r>
    </w:p>
    <w:p w14:paraId="524F63D2" w14:textId="77777777" w:rsidR="00A65380" w:rsidRDefault="00A65380" w:rsidP="00A65380">
      <w:pPr>
        <w:jc w:val="center"/>
        <w:rPr>
          <w:rFonts w:ascii="Times New Roman" w:hAnsi="Times New Roman" w:cs="Times New Roman"/>
          <w:szCs w:val="24"/>
        </w:rPr>
      </w:pPr>
      <w:r>
        <w:rPr>
          <w:noProof/>
        </w:rPr>
        <w:drawing>
          <wp:inline distT="0" distB="0" distL="0" distR="0" wp14:anchorId="371EF8F6" wp14:editId="3A41D1AE">
            <wp:extent cx="3304762" cy="4152381"/>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4762" cy="4152381"/>
                    </a:xfrm>
                    <a:prstGeom prst="rect">
                      <a:avLst/>
                    </a:prstGeom>
                  </pic:spPr>
                </pic:pic>
              </a:graphicData>
            </a:graphic>
          </wp:inline>
        </w:drawing>
      </w:r>
      <w:r>
        <w:rPr>
          <w:rFonts w:ascii="Times New Roman" w:hAnsi="Times New Roman" w:cs="Times New Roman" w:hint="eastAsia"/>
          <w:szCs w:val="24"/>
        </w:rPr>
        <w:t xml:space="preserve"> </w:t>
      </w:r>
    </w:p>
    <w:p w14:paraId="4AB54FCC"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6</w:t>
      </w:r>
      <w:r>
        <w:rPr>
          <w:rFonts w:ascii="Times New Roman" w:hAnsi="Times New Roman" w:cs="Times New Roman"/>
          <w:szCs w:val="24"/>
        </w:rPr>
        <w:t>利用顺序栈实现进制转换</w:t>
      </w:r>
    </w:p>
    <w:p w14:paraId="28C31D27" w14:textId="38265888" w:rsidR="00A65380" w:rsidRDefault="00A65380" w:rsidP="00A65380">
      <w:pPr>
        <w:pStyle w:val="3"/>
      </w:pPr>
      <w:r>
        <w:rPr>
          <w:rFonts w:hint="eastAsia"/>
        </w:rPr>
        <w:t>遇到问题及解决方法</w:t>
      </w:r>
    </w:p>
    <w:p w14:paraId="63632F67" w14:textId="1AC2A6DE" w:rsidR="00BC7943" w:rsidRDefault="00BC7943" w:rsidP="00BC7943">
      <w:pPr>
        <w:pStyle w:val="af0"/>
        <w:numPr>
          <w:ilvl w:val="0"/>
          <w:numId w:val="36"/>
        </w:numPr>
        <w:ind w:firstLineChars="0"/>
      </w:pPr>
      <w:r>
        <w:t>识别操作符：需要确定每个位置的字符是操作符</w:t>
      </w:r>
      <w:r>
        <w:rPr>
          <w:rFonts w:hint="eastAsia"/>
        </w:rPr>
        <w:t>还是</w:t>
      </w:r>
      <w:r>
        <w:t>数字。</w:t>
      </w:r>
    </w:p>
    <w:p w14:paraId="2EC71039" w14:textId="38A9F368" w:rsidR="00BC7943" w:rsidRDefault="00BC7943" w:rsidP="00BC7943">
      <w:pPr>
        <w:pStyle w:val="af0"/>
        <w:numPr>
          <w:ilvl w:val="0"/>
          <w:numId w:val="36"/>
        </w:numPr>
        <w:ind w:firstLineChars="0"/>
      </w:pPr>
      <w:r>
        <w:t>优先级处理：在求解中缀表达式时，通常需要根据不同操作符的优先级来调整求解顺序，这需要已经预先定义好每种操作符的优先级与结合规则。</w:t>
      </w:r>
    </w:p>
    <w:p w14:paraId="05B9F3D1" w14:textId="759017DF" w:rsidR="00BC7943" w:rsidRDefault="00BC7943" w:rsidP="00BC7943">
      <w:r>
        <w:lastRenderedPageBreak/>
        <w:t>3、运算顺序：在求解中缀表达式时，也需要考虑操作符之间的结合顺序，如加减是从左往右的结合，乘除是从右往左的结合。 </w:t>
      </w:r>
    </w:p>
    <w:p w14:paraId="294C297B" w14:textId="227F38FD" w:rsidR="00A65380" w:rsidRPr="00BC7943" w:rsidRDefault="00BC7943" w:rsidP="00BC7943">
      <w:pPr>
        <w:rPr>
          <w:rFonts w:ascii="Times New Roman" w:hAnsi="Times New Roman" w:cs="Times New Roman"/>
          <w:szCs w:val="24"/>
        </w:rPr>
      </w:pPr>
      <w:r>
        <w:t>4、括号处理：将括号包含的部分作为一个整体处理，需要考虑括号的嵌套情况以及不合法括号包含情况</w:t>
      </w:r>
    </w:p>
    <w:p w14:paraId="69E0273A" w14:textId="77777777" w:rsidR="00A65380" w:rsidRPr="004970D6" w:rsidRDefault="00A65380" w:rsidP="00A65380">
      <w:pPr>
        <w:pStyle w:val="2"/>
        <w:rPr>
          <w:rFonts w:ascii="Times New Roman" w:hAnsi="Times New Roman" w:cs="Times New Roman"/>
        </w:rPr>
      </w:pPr>
      <w:bookmarkStart w:id="17" w:name="_Toc128043529"/>
      <w:r w:rsidRPr="004970D6">
        <w:rPr>
          <w:rFonts w:ascii="Times New Roman" w:hAnsi="Times New Roman" w:cs="Times New Roman"/>
        </w:rPr>
        <w:t xml:space="preserve">3.7 </w:t>
      </w:r>
      <w:r w:rsidRPr="004970D6">
        <w:rPr>
          <w:rFonts w:ascii="Times New Roman" w:hAnsi="Times New Roman" w:cs="Times New Roman"/>
        </w:rPr>
        <w:t>表达式括号匹配问题</w:t>
      </w:r>
      <w:bookmarkEnd w:id="17"/>
    </w:p>
    <w:p w14:paraId="574DCA37" w14:textId="11E494BB" w:rsidR="00A65380" w:rsidRDefault="00A65380" w:rsidP="00A65380">
      <w:pPr>
        <w:rPr>
          <w:rFonts w:ascii="Times New Roman" w:hAnsi="Times New Roman" w:cs="Times New Roman"/>
        </w:rPr>
      </w:pPr>
      <w:r w:rsidRPr="004970D6">
        <w:rPr>
          <w:rFonts w:ascii="Times New Roman" w:hAnsi="Times New Roman" w:cs="Times New Roman"/>
        </w:rPr>
        <w:t>说明：利用</w:t>
      </w:r>
      <w:r w:rsidRPr="004970D6">
        <w:rPr>
          <w:rFonts w:ascii="Times New Roman" w:hAnsi="Times New Roman" w:cs="Times New Roman"/>
        </w:rPr>
        <w:t>SeqStack</w:t>
      </w:r>
      <w:r w:rsidRPr="004970D6">
        <w:rPr>
          <w:rFonts w:ascii="Times New Roman" w:hAnsi="Times New Roman" w:cs="Times New Roman"/>
        </w:rPr>
        <w:t>类模板，实现中缀表达式中括号的匹配问题。假设表达式中的括号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三种括号，输入表达式，给出匹配或不匹配的结果。</w:t>
      </w:r>
    </w:p>
    <w:p w14:paraId="092A7505" w14:textId="17E367CB" w:rsidR="00A65380" w:rsidRPr="00A65380" w:rsidRDefault="00A65380" w:rsidP="00A65380">
      <w:pPr>
        <w:pStyle w:val="3"/>
      </w:pPr>
      <w:r>
        <w:rPr>
          <w:rFonts w:hint="eastAsia"/>
        </w:rPr>
        <w:t>实验代码</w:t>
      </w:r>
    </w:p>
    <w:p w14:paraId="5E537A44" w14:textId="77777777" w:rsidR="00A65380" w:rsidRDefault="00A65380" w:rsidP="00A65380">
      <w:pPr>
        <w:rPr>
          <w:rFonts w:ascii="Times New Roman" w:hAnsi="Times New Roman" w:cs="Times New Roman"/>
        </w:rPr>
      </w:pPr>
      <w:r>
        <w:rPr>
          <w:rFonts w:ascii="Times New Roman" w:hAnsi="Times New Roman" w:cs="Times New Roman" w:hint="eastAsia"/>
        </w:rPr>
        <w:t>顺序栈操作类</w:t>
      </w:r>
      <w:r>
        <w:rPr>
          <w:rFonts w:ascii="Times New Roman" w:hAnsi="Times New Roman" w:cs="Times New Roman"/>
        </w:rPr>
        <w:t>：</w:t>
      </w:r>
    </w:p>
    <w:p w14:paraId="43867E2F"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include &lt;iostream&gt;</w:t>
      </w:r>
    </w:p>
    <w:p w14:paraId="19A3B81A"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using namespace std;</w:t>
      </w:r>
    </w:p>
    <w:p w14:paraId="38DA8DEB"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include "SeqStack.h"</w:t>
      </w:r>
    </w:p>
    <w:p w14:paraId="33834D5C" w14:textId="77777777" w:rsidR="00A65380" w:rsidRPr="00A46787" w:rsidRDefault="00A65380" w:rsidP="00A65380">
      <w:pPr>
        <w:rPr>
          <w:rFonts w:ascii="Times New Roman" w:hAnsi="Times New Roman" w:cs="Times New Roman"/>
        </w:rPr>
      </w:pPr>
    </w:p>
    <w:p w14:paraId="4F3B85DB"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template &lt;class ElemType&gt;</w:t>
      </w:r>
    </w:p>
    <w:p w14:paraId="398B0EA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SeqStack&lt;ElemType&gt;::SeqStack() {</w:t>
      </w:r>
    </w:p>
    <w:p w14:paraId="26BF072C"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top = -1;</w:t>
      </w:r>
    </w:p>
    <w:p w14:paraId="0982F449"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7FE24B10" w14:textId="77777777" w:rsidR="00A65380" w:rsidRPr="00A46787" w:rsidRDefault="00A65380" w:rsidP="00A65380">
      <w:pPr>
        <w:rPr>
          <w:rFonts w:ascii="Times New Roman" w:hAnsi="Times New Roman" w:cs="Times New Roman"/>
        </w:rPr>
      </w:pPr>
    </w:p>
    <w:p w14:paraId="2766AE02"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template &lt;class ElemType&gt;</w:t>
      </w:r>
    </w:p>
    <w:p w14:paraId="292E4CAF"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SeqStack&lt;ElemType&gt;::~SeqStack() {</w:t>
      </w:r>
    </w:p>
    <w:p w14:paraId="704093C3"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w:t>
      </w:r>
    </w:p>
    <w:p w14:paraId="787196E6" w14:textId="77777777" w:rsidR="00A65380" w:rsidRPr="00A46787" w:rsidRDefault="00A65380" w:rsidP="00A65380">
      <w:pPr>
        <w:rPr>
          <w:rFonts w:ascii="Times New Roman" w:hAnsi="Times New Roman" w:cs="Times New Roman"/>
        </w:rPr>
      </w:pPr>
    </w:p>
    <w:p w14:paraId="38B6E785"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ElemType&gt; </w:t>
      </w:r>
    </w:p>
    <w:p w14:paraId="5BDCBDCB"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void SeqStack&lt;ElemType&gt;::Push(ElemType x) {</w:t>
      </w:r>
    </w:p>
    <w:p w14:paraId="3E6A04D7"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if(top == StackSize-1) </w:t>
      </w:r>
    </w:p>
    <w:p w14:paraId="04487BC2"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throw "</w:t>
      </w:r>
      <w:r w:rsidRPr="00A46787">
        <w:rPr>
          <w:rFonts w:ascii="Times New Roman" w:hAnsi="Times New Roman" w:cs="Times New Roman"/>
        </w:rPr>
        <w:t>顺序栈已满，上溢！</w:t>
      </w:r>
      <w:r w:rsidRPr="00A46787">
        <w:rPr>
          <w:rFonts w:ascii="Times New Roman" w:hAnsi="Times New Roman" w:cs="Times New Roman"/>
        </w:rPr>
        <w:t>";</w:t>
      </w:r>
    </w:p>
    <w:p w14:paraId="6BC0782C"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top++;</w:t>
      </w:r>
    </w:p>
    <w:p w14:paraId="51CF20C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data[top] = x;</w:t>
      </w:r>
    </w:p>
    <w:p w14:paraId="12284DD4"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2F3E7CF5" w14:textId="77777777" w:rsidR="00A65380" w:rsidRPr="00A46787" w:rsidRDefault="00A65380" w:rsidP="00A65380">
      <w:pPr>
        <w:rPr>
          <w:rFonts w:ascii="Times New Roman" w:hAnsi="Times New Roman" w:cs="Times New Roman"/>
        </w:rPr>
      </w:pPr>
    </w:p>
    <w:p w14:paraId="0B4C8CA9"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template &lt;class ElemType&gt;</w:t>
      </w:r>
    </w:p>
    <w:p w14:paraId="12BCF814"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ElemType SeqStack&lt;ElemType&gt;::Pop() { </w:t>
      </w:r>
    </w:p>
    <w:p w14:paraId="7685D215"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ElemType x;</w:t>
      </w:r>
    </w:p>
    <w:p w14:paraId="06D9600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if(top == -1) </w:t>
      </w:r>
    </w:p>
    <w:p w14:paraId="5C458B5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throw "</w:t>
      </w:r>
      <w:r w:rsidRPr="00A46787">
        <w:rPr>
          <w:rFonts w:ascii="Times New Roman" w:hAnsi="Times New Roman" w:cs="Times New Roman"/>
        </w:rPr>
        <w:t>顺序栈为空，下溢！</w:t>
      </w:r>
      <w:r w:rsidRPr="00A46787">
        <w:rPr>
          <w:rFonts w:ascii="Times New Roman" w:hAnsi="Times New Roman" w:cs="Times New Roman"/>
        </w:rPr>
        <w:t>";</w:t>
      </w:r>
    </w:p>
    <w:p w14:paraId="72FF552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x = data[top--];</w:t>
      </w:r>
    </w:p>
    <w:p w14:paraId="4873B7FA"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return x;</w:t>
      </w:r>
    </w:p>
    <w:p w14:paraId="1A65CBD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4E48A3CF" w14:textId="77777777" w:rsidR="00A65380" w:rsidRPr="00A46787" w:rsidRDefault="00A65380" w:rsidP="00A65380">
      <w:pPr>
        <w:rPr>
          <w:rFonts w:ascii="Times New Roman" w:hAnsi="Times New Roman" w:cs="Times New Roman"/>
        </w:rPr>
      </w:pPr>
    </w:p>
    <w:p w14:paraId="53C10D58"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ElemType&gt; </w:t>
      </w:r>
    </w:p>
    <w:p w14:paraId="3029DE4F"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ElemType SeqStack&lt;ElemType&gt;::GetTop() {</w:t>
      </w:r>
    </w:p>
    <w:p w14:paraId="51424168"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lastRenderedPageBreak/>
        <w:tab/>
        <w:t xml:space="preserve">if(top != -1)  </w:t>
      </w:r>
    </w:p>
    <w:p w14:paraId="75D4224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return data[top];</w:t>
      </w:r>
    </w:p>
    <w:p w14:paraId="6633BC0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else</w:t>
      </w:r>
    </w:p>
    <w:p w14:paraId="69C2633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throw "</w:t>
      </w:r>
      <w:r w:rsidRPr="00A46787">
        <w:rPr>
          <w:rFonts w:ascii="Times New Roman" w:hAnsi="Times New Roman" w:cs="Times New Roman"/>
        </w:rPr>
        <w:t>顺序栈为空！</w:t>
      </w:r>
      <w:r w:rsidRPr="00A46787">
        <w:rPr>
          <w:rFonts w:ascii="Times New Roman" w:hAnsi="Times New Roman" w:cs="Times New Roman"/>
        </w:rPr>
        <w:t>";</w:t>
      </w:r>
    </w:p>
    <w:p w14:paraId="61641D2D"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58C02109" w14:textId="77777777" w:rsidR="00A65380" w:rsidRPr="00A46787" w:rsidRDefault="00A65380" w:rsidP="00A65380">
      <w:pPr>
        <w:rPr>
          <w:rFonts w:ascii="Times New Roman" w:hAnsi="Times New Roman" w:cs="Times New Roman"/>
        </w:rPr>
      </w:pPr>
    </w:p>
    <w:p w14:paraId="5DC0405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ElemType&gt; </w:t>
      </w:r>
    </w:p>
    <w:p w14:paraId="337237C8"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int SeqStack&lt;ElemType&gt;::Empty() {</w:t>
      </w:r>
    </w:p>
    <w:p w14:paraId="3FD2C122"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 xml:space="preserve">if(top == -1) </w:t>
      </w:r>
    </w:p>
    <w:p w14:paraId="1348082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return 1;</w:t>
      </w:r>
    </w:p>
    <w:p w14:paraId="4D6D68A1"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 xml:space="preserve">else </w:t>
      </w:r>
    </w:p>
    <w:p w14:paraId="7953C59F"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return 0;</w:t>
      </w:r>
    </w:p>
    <w:p w14:paraId="1DD15C8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03D6582C"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顺序栈类</w:t>
      </w:r>
      <w:r>
        <w:rPr>
          <w:rFonts w:ascii="Times New Roman" w:eastAsia="宋体" w:hAnsi="Times New Roman" w:cs="Times New Roman"/>
          <w:szCs w:val="28"/>
        </w:rPr>
        <w:t>定义：</w:t>
      </w:r>
    </w:p>
    <w:p w14:paraId="51012FE7"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ifndef SEQSTACK_H</w:t>
      </w:r>
    </w:p>
    <w:p w14:paraId="3597994B"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define SEQSTACK_H</w:t>
      </w:r>
    </w:p>
    <w:p w14:paraId="13E0AD10"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const int StackSize = 100; /*</w:t>
      </w:r>
      <w:r w:rsidRPr="00A46787">
        <w:rPr>
          <w:rFonts w:ascii="Times New Roman" w:eastAsia="宋体" w:hAnsi="Times New Roman" w:cs="Times New Roman"/>
          <w:szCs w:val="28"/>
        </w:rPr>
        <w:t>定义顺序栈的容量</w:t>
      </w:r>
      <w:r w:rsidRPr="00A46787">
        <w:rPr>
          <w:rFonts w:ascii="Times New Roman" w:eastAsia="宋体" w:hAnsi="Times New Roman" w:cs="Times New Roman"/>
          <w:szCs w:val="28"/>
        </w:rPr>
        <w:t>*/</w:t>
      </w:r>
    </w:p>
    <w:p w14:paraId="2D5BF7FC"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template &lt;class ElemType&gt; /*</w:t>
      </w:r>
      <w:r w:rsidRPr="00A46787">
        <w:rPr>
          <w:rFonts w:ascii="Times New Roman" w:eastAsia="宋体" w:hAnsi="Times New Roman" w:cs="Times New Roman"/>
          <w:szCs w:val="28"/>
        </w:rPr>
        <w:t>定义模板类</w:t>
      </w:r>
      <w:r w:rsidRPr="00A46787">
        <w:rPr>
          <w:rFonts w:ascii="Times New Roman" w:eastAsia="宋体" w:hAnsi="Times New Roman" w:cs="Times New Roman"/>
          <w:szCs w:val="28"/>
        </w:rPr>
        <w:t>SeqStack*/</w:t>
      </w:r>
    </w:p>
    <w:p w14:paraId="3C4548BA"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class SeqStack</w:t>
      </w:r>
    </w:p>
    <w:p w14:paraId="4903DAAA"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w:t>
      </w:r>
    </w:p>
    <w:p w14:paraId="33E89675"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public:</w:t>
      </w:r>
    </w:p>
    <w:p w14:paraId="7CE0D327"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SeqStack(); /*</w:t>
      </w:r>
      <w:r w:rsidRPr="00A46787">
        <w:rPr>
          <w:rFonts w:ascii="Times New Roman" w:eastAsia="宋体" w:hAnsi="Times New Roman" w:cs="Times New Roman"/>
          <w:szCs w:val="28"/>
        </w:rPr>
        <w:t>构造函数，栈的初始化</w:t>
      </w:r>
      <w:r w:rsidRPr="00A46787">
        <w:rPr>
          <w:rFonts w:ascii="Times New Roman" w:eastAsia="宋体" w:hAnsi="Times New Roman" w:cs="Times New Roman"/>
          <w:szCs w:val="28"/>
        </w:rPr>
        <w:t>*/</w:t>
      </w:r>
    </w:p>
    <w:p w14:paraId="58117867"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ab/>
        <w:t>~SeqStack(); /*</w:t>
      </w:r>
      <w:r w:rsidRPr="00A46787">
        <w:rPr>
          <w:rFonts w:ascii="Times New Roman" w:eastAsia="宋体" w:hAnsi="Times New Roman" w:cs="Times New Roman"/>
          <w:szCs w:val="28"/>
        </w:rPr>
        <w:t>析构函数</w:t>
      </w:r>
      <w:r w:rsidRPr="00A46787">
        <w:rPr>
          <w:rFonts w:ascii="Times New Roman" w:eastAsia="宋体" w:hAnsi="Times New Roman" w:cs="Times New Roman"/>
          <w:szCs w:val="28"/>
        </w:rPr>
        <w:t>*/</w:t>
      </w:r>
    </w:p>
    <w:p w14:paraId="3144DD5D"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void Push(ElemType x); /*</w:t>
      </w:r>
      <w:r w:rsidRPr="00A46787">
        <w:rPr>
          <w:rFonts w:ascii="Times New Roman" w:eastAsia="宋体" w:hAnsi="Times New Roman" w:cs="Times New Roman"/>
          <w:szCs w:val="28"/>
        </w:rPr>
        <w:t>元素</w:t>
      </w:r>
      <w:r w:rsidRPr="00A46787">
        <w:rPr>
          <w:rFonts w:ascii="Times New Roman" w:eastAsia="宋体" w:hAnsi="Times New Roman" w:cs="Times New Roman"/>
          <w:szCs w:val="28"/>
        </w:rPr>
        <w:t>x</w:t>
      </w:r>
      <w:r w:rsidRPr="00A46787">
        <w:rPr>
          <w:rFonts w:ascii="Times New Roman" w:eastAsia="宋体" w:hAnsi="Times New Roman" w:cs="Times New Roman"/>
          <w:szCs w:val="28"/>
        </w:rPr>
        <w:t>入栈</w:t>
      </w:r>
      <w:r w:rsidRPr="00A46787">
        <w:rPr>
          <w:rFonts w:ascii="Times New Roman" w:eastAsia="宋体" w:hAnsi="Times New Roman" w:cs="Times New Roman"/>
          <w:szCs w:val="28"/>
        </w:rPr>
        <w:t>*/</w:t>
      </w:r>
    </w:p>
    <w:p w14:paraId="39ECF960"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ElemType Pop(); /*</w:t>
      </w:r>
      <w:r w:rsidRPr="00A46787">
        <w:rPr>
          <w:rFonts w:ascii="Times New Roman" w:eastAsia="宋体" w:hAnsi="Times New Roman" w:cs="Times New Roman"/>
          <w:szCs w:val="28"/>
        </w:rPr>
        <w:t>返回栈顶元素的值并出栈</w:t>
      </w:r>
      <w:r w:rsidRPr="00A46787">
        <w:rPr>
          <w:rFonts w:ascii="Times New Roman" w:eastAsia="宋体" w:hAnsi="Times New Roman" w:cs="Times New Roman"/>
          <w:szCs w:val="28"/>
        </w:rPr>
        <w:t>*/</w:t>
      </w:r>
    </w:p>
    <w:p w14:paraId="5327A161"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ElemType GetTop(); /*</w:t>
      </w:r>
      <w:r w:rsidRPr="00A46787">
        <w:rPr>
          <w:rFonts w:ascii="Times New Roman" w:eastAsia="宋体" w:hAnsi="Times New Roman" w:cs="Times New Roman"/>
          <w:szCs w:val="28"/>
        </w:rPr>
        <w:t>返回栈顶元素</w:t>
      </w:r>
      <w:r w:rsidRPr="00A46787">
        <w:rPr>
          <w:rFonts w:ascii="Times New Roman" w:eastAsia="宋体" w:hAnsi="Times New Roman" w:cs="Times New Roman"/>
          <w:szCs w:val="28"/>
        </w:rPr>
        <w:t>*/</w:t>
      </w:r>
    </w:p>
    <w:p w14:paraId="3266E759"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ab/>
        <w:t>int Empty(); /*</w:t>
      </w:r>
      <w:r w:rsidRPr="00A46787">
        <w:rPr>
          <w:rFonts w:ascii="Times New Roman" w:eastAsia="宋体" w:hAnsi="Times New Roman" w:cs="Times New Roman"/>
          <w:szCs w:val="28"/>
        </w:rPr>
        <w:t>判断栈是否为空，若为空返回</w:t>
      </w:r>
      <w:r w:rsidRPr="00A46787">
        <w:rPr>
          <w:rFonts w:ascii="Times New Roman" w:eastAsia="宋体" w:hAnsi="Times New Roman" w:cs="Times New Roman"/>
          <w:szCs w:val="28"/>
        </w:rPr>
        <w:t>1,</w:t>
      </w:r>
      <w:r w:rsidRPr="00A46787">
        <w:rPr>
          <w:rFonts w:ascii="Times New Roman" w:eastAsia="宋体" w:hAnsi="Times New Roman" w:cs="Times New Roman"/>
          <w:szCs w:val="28"/>
        </w:rPr>
        <w:t>否则返回</w:t>
      </w:r>
      <w:r w:rsidRPr="00A46787">
        <w:rPr>
          <w:rFonts w:ascii="Times New Roman" w:eastAsia="宋体" w:hAnsi="Times New Roman" w:cs="Times New Roman"/>
          <w:szCs w:val="28"/>
        </w:rPr>
        <w:t>0*/</w:t>
      </w:r>
    </w:p>
    <w:p w14:paraId="30C60465"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private:</w:t>
      </w:r>
    </w:p>
    <w:p w14:paraId="37A35FF9"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ElemType data[StackSize]; /*</w:t>
      </w:r>
      <w:r w:rsidRPr="00A46787">
        <w:rPr>
          <w:rFonts w:ascii="Times New Roman" w:eastAsia="宋体" w:hAnsi="Times New Roman" w:cs="Times New Roman"/>
          <w:szCs w:val="28"/>
        </w:rPr>
        <w:t>存放栈元素的数组</w:t>
      </w:r>
      <w:r w:rsidRPr="00A46787">
        <w:rPr>
          <w:rFonts w:ascii="Times New Roman" w:eastAsia="宋体" w:hAnsi="Times New Roman" w:cs="Times New Roman"/>
          <w:szCs w:val="28"/>
        </w:rPr>
        <w:t>*/</w:t>
      </w:r>
    </w:p>
    <w:p w14:paraId="11A59FAA"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int top; /*</w:t>
      </w:r>
      <w:r w:rsidRPr="00A46787">
        <w:rPr>
          <w:rFonts w:ascii="Times New Roman" w:eastAsia="宋体" w:hAnsi="Times New Roman" w:cs="Times New Roman"/>
          <w:szCs w:val="28"/>
        </w:rPr>
        <w:t>栈顶指针</w:t>
      </w:r>
      <w:r w:rsidRPr="00A46787">
        <w:rPr>
          <w:rFonts w:ascii="Times New Roman" w:eastAsia="宋体" w:hAnsi="Times New Roman" w:cs="Times New Roman"/>
          <w:szCs w:val="28"/>
        </w:rPr>
        <w:t>*/</w:t>
      </w:r>
    </w:p>
    <w:p w14:paraId="19EAE5D2"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w:t>
      </w:r>
    </w:p>
    <w:p w14:paraId="637F7171" w14:textId="77777777" w:rsidR="00A65380"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endif</w:t>
      </w:r>
    </w:p>
    <w:p w14:paraId="2B2FF92F"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括号匹配主函数</w:t>
      </w:r>
      <w:r>
        <w:rPr>
          <w:rFonts w:ascii="Times New Roman" w:eastAsia="宋体" w:hAnsi="Times New Roman" w:cs="Times New Roman"/>
          <w:szCs w:val="28"/>
        </w:rPr>
        <w:t>：</w:t>
      </w:r>
    </w:p>
    <w:p w14:paraId="6A774096"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clude "SeqStack.cpp"</w:t>
      </w:r>
    </w:p>
    <w:p w14:paraId="7BF5A363"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clude &lt;iostream&gt;</w:t>
      </w:r>
    </w:p>
    <w:p w14:paraId="198A188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clude &lt;string.h&gt;</w:t>
      </w:r>
    </w:p>
    <w:p w14:paraId="61DCE8B5"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using namespace std;</w:t>
      </w:r>
    </w:p>
    <w:p w14:paraId="72D861E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w:t>
      </w:r>
      <w:r w:rsidRPr="006E298C">
        <w:rPr>
          <w:rFonts w:ascii="Times New Roman" w:eastAsia="宋体" w:hAnsi="Times New Roman" w:cs="Times New Roman"/>
          <w:szCs w:val="28"/>
        </w:rPr>
        <w:t>中缀表达式中包括</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以</w:t>
      </w:r>
      <w:r w:rsidRPr="006E298C">
        <w:rPr>
          <w:rFonts w:ascii="Times New Roman" w:eastAsia="宋体" w:hAnsi="Times New Roman" w:cs="Times New Roman"/>
          <w:szCs w:val="28"/>
        </w:rPr>
        <w:t>'#'</w:t>
      </w:r>
      <w:r w:rsidRPr="006E298C">
        <w:rPr>
          <w:rFonts w:ascii="Times New Roman" w:eastAsia="宋体" w:hAnsi="Times New Roman" w:cs="Times New Roman"/>
          <w:szCs w:val="28"/>
        </w:rPr>
        <w:t>结束，判断各种括号是否匹配</w:t>
      </w:r>
      <w:r w:rsidRPr="006E298C">
        <w:rPr>
          <w:rFonts w:ascii="Times New Roman" w:eastAsia="宋体" w:hAnsi="Times New Roman" w:cs="Times New Roman"/>
          <w:szCs w:val="28"/>
        </w:rPr>
        <w:t>*/</w:t>
      </w:r>
    </w:p>
    <w:p w14:paraId="72301E26"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t IsBracketMatching() {</w:t>
      </w:r>
    </w:p>
    <w:p w14:paraId="3B018C2B"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SeqStack&lt;char&gt; S; /*</w:t>
      </w:r>
      <w:r w:rsidRPr="006E298C">
        <w:rPr>
          <w:rFonts w:ascii="Times New Roman" w:eastAsia="宋体" w:hAnsi="Times New Roman" w:cs="Times New Roman"/>
          <w:szCs w:val="28"/>
        </w:rPr>
        <w:t>初始化空顺序栈</w:t>
      </w:r>
      <w:r w:rsidRPr="006E298C">
        <w:rPr>
          <w:rFonts w:ascii="Times New Roman" w:eastAsia="宋体" w:hAnsi="Times New Roman" w:cs="Times New Roman"/>
          <w:szCs w:val="28"/>
        </w:rPr>
        <w:t>*/</w:t>
      </w:r>
    </w:p>
    <w:p w14:paraId="456B2AE8"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int i = 0;</w:t>
      </w:r>
    </w:p>
    <w:p w14:paraId="3B59E597"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char c;</w:t>
      </w:r>
    </w:p>
    <w:p w14:paraId="02C9AD7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c = getchar();</w:t>
      </w:r>
    </w:p>
    <w:p w14:paraId="0E119A3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hile(c != '#') {</w:t>
      </w:r>
    </w:p>
    <w:p w14:paraId="5456B30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lastRenderedPageBreak/>
        <w:tab/>
      </w:r>
      <w:r w:rsidRPr="006E298C">
        <w:rPr>
          <w:rFonts w:ascii="Times New Roman" w:eastAsia="宋体" w:hAnsi="Times New Roman" w:cs="Times New Roman"/>
          <w:szCs w:val="28"/>
        </w:rPr>
        <w:tab/>
        <w:t>switch(c) {</w:t>
      </w:r>
    </w:p>
    <w:p w14:paraId="1D1E41F3"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2CD4C22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7929E2FB"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56F59E95"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S.Push(c);</w:t>
      </w:r>
    </w:p>
    <w:p w14:paraId="27D1AD7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break;</w:t>
      </w:r>
    </w:p>
    <w:p w14:paraId="31F7B6C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072C756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if(S.Pop() != '{')</w:t>
      </w:r>
      <w:r w:rsidRPr="006E298C">
        <w:rPr>
          <w:rFonts w:ascii="Times New Roman" w:eastAsia="宋体" w:hAnsi="Times New Roman" w:cs="Times New Roman"/>
          <w:szCs w:val="28"/>
        </w:rPr>
        <w:tab/>
      </w:r>
    </w:p>
    <w:p w14:paraId="4FA1646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return 0;</w:t>
      </w:r>
    </w:p>
    <w:p w14:paraId="7D94ED9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break;</w:t>
      </w:r>
    </w:p>
    <w:p w14:paraId="556CEDCA"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4EEB302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if(S.Pop() != '[')</w:t>
      </w:r>
    </w:p>
    <w:p w14:paraId="2FA24259"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return 0;</w:t>
      </w:r>
    </w:p>
    <w:p w14:paraId="7ED81A6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break;</w:t>
      </w:r>
    </w:p>
    <w:p w14:paraId="437B06D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61C1486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if(S.Pop() != '(')</w:t>
      </w:r>
    </w:p>
    <w:p w14:paraId="4F02A3E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return 0;</w:t>
      </w:r>
    </w:p>
    <w:p w14:paraId="3355C52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break;</w:t>
      </w:r>
    </w:p>
    <w:p w14:paraId="7C786D6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default:</w:t>
      </w:r>
    </w:p>
    <w:p w14:paraId="3309461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 xml:space="preserve">break; </w:t>
      </w:r>
    </w:p>
    <w:p w14:paraId="05D35D3E"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w:t>
      </w:r>
    </w:p>
    <w:p w14:paraId="18ACC86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c = getchar();</w:t>
      </w:r>
    </w:p>
    <w:p w14:paraId="3791BA37"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t>
      </w:r>
    </w:p>
    <w:p w14:paraId="6CA1A7CB"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if(!S.Empty()) {</w:t>
      </w:r>
    </w:p>
    <w:p w14:paraId="10AF1275"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return 0;</w:t>
      </w:r>
    </w:p>
    <w:p w14:paraId="2763C1C9"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t>
      </w:r>
    </w:p>
    <w:p w14:paraId="390E0719"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return 1;</w:t>
      </w:r>
    </w:p>
    <w:p w14:paraId="6A33241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w:t>
      </w:r>
    </w:p>
    <w:p w14:paraId="46FBA626" w14:textId="77777777" w:rsidR="00A65380" w:rsidRPr="006E298C" w:rsidRDefault="00A65380" w:rsidP="00A65380">
      <w:pPr>
        <w:rPr>
          <w:rFonts w:ascii="Times New Roman" w:eastAsia="宋体" w:hAnsi="Times New Roman" w:cs="Times New Roman"/>
          <w:szCs w:val="28"/>
        </w:rPr>
      </w:pPr>
    </w:p>
    <w:p w14:paraId="3F21D0F4"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t main() {</w:t>
      </w:r>
      <w:r w:rsidRPr="006E298C">
        <w:rPr>
          <w:rFonts w:ascii="Times New Roman" w:eastAsia="宋体" w:hAnsi="Times New Roman" w:cs="Times New Roman"/>
          <w:szCs w:val="28"/>
        </w:rPr>
        <w:tab/>
      </w:r>
    </w:p>
    <w:p w14:paraId="0F59EF9E"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cout&lt;&lt;"</w:t>
      </w:r>
      <w:r w:rsidRPr="006E298C">
        <w:rPr>
          <w:rFonts w:ascii="Times New Roman" w:eastAsia="宋体" w:hAnsi="Times New Roman" w:cs="Times New Roman"/>
          <w:szCs w:val="28"/>
        </w:rPr>
        <w:t>请输入表达式（以</w:t>
      </w:r>
      <w:r w:rsidRPr="006E298C">
        <w:rPr>
          <w:rFonts w:ascii="Times New Roman" w:eastAsia="宋体" w:hAnsi="Times New Roman" w:cs="Times New Roman"/>
          <w:szCs w:val="28"/>
        </w:rPr>
        <w:t>'#'</w:t>
      </w:r>
      <w:r w:rsidRPr="006E298C">
        <w:rPr>
          <w:rFonts w:ascii="Times New Roman" w:eastAsia="宋体" w:hAnsi="Times New Roman" w:cs="Times New Roman"/>
          <w:szCs w:val="28"/>
        </w:rPr>
        <w:t>结束）：</w:t>
      </w:r>
      <w:r w:rsidRPr="006E298C">
        <w:rPr>
          <w:rFonts w:ascii="Times New Roman" w:eastAsia="宋体" w:hAnsi="Times New Roman" w:cs="Times New Roman"/>
          <w:szCs w:val="28"/>
        </w:rPr>
        <w:t>"&lt;&lt;endl;</w:t>
      </w:r>
    </w:p>
    <w:p w14:paraId="084A451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int r = IsBracketMatching();</w:t>
      </w:r>
    </w:p>
    <w:p w14:paraId="244A0C4E"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if(!r) {</w:t>
      </w:r>
    </w:p>
    <w:p w14:paraId="47C6CA9A"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cout&lt;&lt;"</w:t>
      </w:r>
      <w:r w:rsidRPr="006E298C">
        <w:rPr>
          <w:rFonts w:ascii="Times New Roman" w:eastAsia="宋体" w:hAnsi="Times New Roman" w:cs="Times New Roman"/>
          <w:szCs w:val="28"/>
        </w:rPr>
        <w:t>括号不匹配！</w:t>
      </w:r>
      <w:r w:rsidRPr="006E298C">
        <w:rPr>
          <w:rFonts w:ascii="Times New Roman" w:eastAsia="宋体" w:hAnsi="Times New Roman" w:cs="Times New Roman"/>
          <w:szCs w:val="28"/>
        </w:rPr>
        <w:t xml:space="preserve">"&lt;&lt;endl; </w:t>
      </w:r>
    </w:p>
    <w:p w14:paraId="30574D9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 </w:t>
      </w:r>
    </w:p>
    <w:p w14:paraId="2049477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else {</w:t>
      </w:r>
    </w:p>
    <w:p w14:paraId="364697D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cout&lt;&lt;"</w:t>
      </w:r>
      <w:r w:rsidRPr="006E298C">
        <w:rPr>
          <w:rFonts w:ascii="Times New Roman" w:eastAsia="宋体" w:hAnsi="Times New Roman" w:cs="Times New Roman"/>
          <w:szCs w:val="28"/>
        </w:rPr>
        <w:t>括号匹配！</w:t>
      </w:r>
      <w:r w:rsidRPr="006E298C">
        <w:rPr>
          <w:rFonts w:ascii="Times New Roman" w:eastAsia="宋体" w:hAnsi="Times New Roman" w:cs="Times New Roman"/>
          <w:szCs w:val="28"/>
        </w:rPr>
        <w:t xml:space="preserve">"&lt;&lt;endl; </w:t>
      </w:r>
    </w:p>
    <w:p w14:paraId="4D3CBCA5" w14:textId="77777777" w:rsidR="00A65380"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t>
      </w:r>
    </w:p>
    <w:p w14:paraId="2E1DEB19" w14:textId="77777777" w:rsidR="00A65380" w:rsidRPr="006E298C" w:rsidRDefault="00A65380" w:rsidP="00A65380">
      <w:pPr>
        <w:rPr>
          <w:rFonts w:ascii="Times New Roman" w:eastAsia="宋体" w:hAnsi="Times New Roman" w:cs="Times New Roman"/>
          <w:szCs w:val="28"/>
        </w:rPr>
      </w:pPr>
      <w:r w:rsidRPr="00EF4BCC">
        <w:rPr>
          <w:rFonts w:ascii="Times New Roman" w:eastAsia="宋体" w:hAnsi="Times New Roman" w:cs="Times New Roman"/>
          <w:szCs w:val="28"/>
        </w:rPr>
        <w:t>cout&lt;&lt;"            -</w:t>
      </w:r>
      <w:r w:rsidRPr="00EF4BCC">
        <w:rPr>
          <w:rFonts w:ascii="Times New Roman" w:eastAsia="宋体" w:hAnsi="Times New Roman" w:cs="Times New Roman"/>
          <w:szCs w:val="28"/>
        </w:rPr>
        <w:t>杜中驭</w:t>
      </w:r>
      <w:r w:rsidRPr="00EF4BCC">
        <w:rPr>
          <w:rFonts w:ascii="Times New Roman" w:eastAsia="宋体" w:hAnsi="Times New Roman" w:cs="Times New Roman"/>
          <w:szCs w:val="28"/>
        </w:rPr>
        <w:t>"&lt;&lt;endl;</w:t>
      </w:r>
    </w:p>
    <w:p w14:paraId="4CD0D9C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return 0;</w:t>
      </w:r>
    </w:p>
    <w:p w14:paraId="03405E66" w14:textId="77777777" w:rsidR="00A65380" w:rsidRPr="00A46787"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w:t>
      </w:r>
    </w:p>
    <w:p w14:paraId="5772291F" w14:textId="39425A05" w:rsidR="00A65380" w:rsidRDefault="00A65380" w:rsidP="00A65380">
      <w:pPr>
        <w:pStyle w:val="3"/>
      </w:pPr>
      <w:r>
        <w:rPr>
          <w:rFonts w:hint="eastAsia"/>
        </w:rPr>
        <w:lastRenderedPageBreak/>
        <w:t>实验运行结果</w:t>
      </w:r>
    </w:p>
    <w:p w14:paraId="51A081B3" w14:textId="77777777" w:rsidR="00A65380" w:rsidRDefault="00A65380" w:rsidP="00A65380">
      <w:pPr>
        <w:jc w:val="center"/>
        <w:rPr>
          <w:rFonts w:ascii="Times New Roman" w:hAnsi="Times New Roman" w:cs="Times New Roman"/>
          <w:szCs w:val="24"/>
        </w:rPr>
      </w:pPr>
      <w:r>
        <w:rPr>
          <w:noProof/>
        </w:rPr>
        <w:drawing>
          <wp:inline distT="0" distB="0" distL="0" distR="0" wp14:anchorId="0A15D1A9" wp14:editId="021904E2">
            <wp:extent cx="3266667" cy="4142857"/>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66667" cy="4142857"/>
                    </a:xfrm>
                    <a:prstGeom prst="rect">
                      <a:avLst/>
                    </a:prstGeom>
                  </pic:spPr>
                </pic:pic>
              </a:graphicData>
            </a:graphic>
          </wp:inline>
        </w:drawing>
      </w:r>
    </w:p>
    <w:p w14:paraId="159C8F0A" w14:textId="77777777" w:rsidR="00A65380" w:rsidRDefault="00A65380" w:rsidP="00A65380">
      <w:pPr>
        <w:jc w:val="center"/>
        <w:rPr>
          <w:rFonts w:ascii="Times New Roman" w:hAnsi="Times New Roman" w:cs="Times New Roman"/>
          <w:szCs w:val="24"/>
        </w:rPr>
      </w:pPr>
      <w:r>
        <w:rPr>
          <w:noProof/>
        </w:rPr>
        <w:drawing>
          <wp:inline distT="0" distB="0" distL="0" distR="0" wp14:anchorId="14DD0654" wp14:editId="7E488F25">
            <wp:extent cx="3333333" cy="4000000"/>
            <wp:effectExtent l="0" t="0" r="635"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3333" cy="4000000"/>
                    </a:xfrm>
                    <a:prstGeom prst="rect">
                      <a:avLst/>
                    </a:prstGeom>
                  </pic:spPr>
                </pic:pic>
              </a:graphicData>
            </a:graphic>
          </wp:inline>
        </w:drawing>
      </w:r>
    </w:p>
    <w:p w14:paraId="32283266"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7</w:t>
      </w:r>
      <w:r>
        <w:rPr>
          <w:rFonts w:ascii="Times New Roman" w:hAnsi="Times New Roman" w:cs="Times New Roman"/>
          <w:szCs w:val="24"/>
        </w:rPr>
        <w:t>表达式括号匹配问题</w:t>
      </w:r>
    </w:p>
    <w:p w14:paraId="4B223CA2" w14:textId="08ACAC05" w:rsidR="00A65380" w:rsidRDefault="00A65380" w:rsidP="00A65380">
      <w:pPr>
        <w:pStyle w:val="3"/>
      </w:pPr>
      <w:r>
        <w:rPr>
          <w:rFonts w:hint="eastAsia"/>
        </w:rPr>
        <w:lastRenderedPageBreak/>
        <w:t>遇到问题及解决方法</w:t>
      </w:r>
    </w:p>
    <w:p w14:paraId="7B7CFAEC" w14:textId="77777777" w:rsidR="00A65380" w:rsidRPr="00D15CA8" w:rsidRDefault="00A65380" w:rsidP="00A65380">
      <w:pPr>
        <w:rPr>
          <w:rFonts w:ascii="Times New Roman" w:hAnsi="Times New Roman" w:cs="Times New Roman"/>
          <w:szCs w:val="24"/>
        </w:rPr>
      </w:pPr>
      <w:r>
        <w:t>问题：如何实现括号匹配？</w:t>
      </w:r>
      <w:r>
        <w:br/>
        <w:t>将最后遇到的“（”，“【”，“{“放入顺序栈中，最后一个为栈顶，再匹配“}”,”】”,”）”,若“}”,”】”,”）”全部与栈顶元素一一匹配，则匹配成功。</w:t>
      </w:r>
    </w:p>
    <w:p w14:paraId="04B33B68" w14:textId="77777777" w:rsidR="00A65380" w:rsidRPr="004970D6" w:rsidRDefault="00A65380" w:rsidP="00A65380">
      <w:pPr>
        <w:pStyle w:val="2"/>
        <w:rPr>
          <w:rFonts w:ascii="Times New Roman" w:hAnsi="Times New Roman" w:cs="Times New Roman"/>
        </w:rPr>
      </w:pPr>
      <w:bookmarkStart w:id="18" w:name="_Toc128043530"/>
      <w:r w:rsidRPr="004970D6">
        <w:rPr>
          <w:rFonts w:ascii="Times New Roman" w:hAnsi="Times New Roman" w:cs="Times New Roman"/>
        </w:rPr>
        <w:t xml:space="preserve">3.8 </w:t>
      </w:r>
      <w:r w:rsidRPr="004970D6">
        <w:rPr>
          <w:rFonts w:ascii="Times New Roman" w:hAnsi="Times New Roman" w:cs="Times New Roman"/>
        </w:rPr>
        <w:t>后缀表达式求值问题</w:t>
      </w:r>
      <w:bookmarkEnd w:id="18"/>
    </w:p>
    <w:p w14:paraId="6AFAA812" w14:textId="0AB14547" w:rsidR="00A65380" w:rsidRDefault="00A65380" w:rsidP="00A65380">
      <w:pPr>
        <w:rPr>
          <w:rFonts w:ascii="Times New Roman" w:hAnsi="Times New Roman" w:cs="Times New Roman"/>
        </w:rPr>
      </w:pPr>
      <w:r w:rsidRPr="004970D6">
        <w:rPr>
          <w:rFonts w:ascii="Times New Roman" w:hAnsi="Times New Roman" w:cs="Times New Roman"/>
        </w:rPr>
        <w:t>说明：利用</w:t>
      </w:r>
      <w:r w:rsidRPr="004970D6">
        <w:rPr>
          <w:rFonts w:ascii="Times New Roman" w:hAnsi="Times New Roman" w:cs="Times New Roman"/>
        </w:rPr>
        <w:t>SeqStack</w:t>
      </w:r>
      <w:r w:rsidRPr="004970D6">
        <w:rPr>
          <w:rFonts w:ascii="Times New Roman" w:hAnsi="Times New Roman" w:cs="Times New Roman"/>
        </w:rPr>
        <w:t>类模板，实现后缀表达式求值。假设表达式中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四种运算。分别考虑操作数为一位整数，操作数为多位整数的不同情况。输入后缀表达式，输出表达式结果。</w:t>
      </w:r>
    </w:p>
    <w:p w14:paraId="4DBB6BA4" w14:textId="0DFDDA13" w:rsidR="00A65380" w:rsidRPr="00A65380" w:rsidRDefault="00A65380" w:rsidP="00A65380">
      <w:pPr>
        <w:pStyle w:val="3"/>
      </w:pPr>
      <w:r>
        <w:rPr>
          <w:rFonts w:hint="eastAsia"/>
        </w:rPr>
        <w:t>实验代码</w:t>
      </w:r>
    </w:p>
    <w:p w14:paraId="2D0EA996" w14:textId="77777777" w:rsidR="00A65380" w:rsidRDefault="00A65380" w:rsidP="00A65380">
      <w:pPr>
        <w:rPr>
          <w:rFonts w:ascii="Times New Roman" w:hAnsi="Times New Roman" w:cs="Times New Roman"/>
        </w:rPr>
      </w:pPr>
      <w:r>
        <w:rPr>
          <w:rFonts w:ascii="Times New Roman" w:hAnsi="Times New Roman" w:cs="Times New Roman" w:hint="eastAsia"/>
        </w:rPr>
        <w:t>顺序表操作类</w:t>
      </w:r>
      <w:r>
        <w:rPr>
          <w:rFonts w:ascii="Times New Roman" w:hAnsi="Times New Roman" w:cs="Times New Roman"/>
        </w:rPr>
        <w:t>：</w:t>
      </w:r>
    </w:p>
    <w:p w14:paraId="268C9A7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include &lt;iostream&gt;</w:t>
      </w:r>
    </w:p>
    <w:p w14:paraId="7B0E78D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using namespace std;</w:t>
      </w:r>
    </w:p>
    <w:p w14:paraId="753E66A8"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include "SeqStack.h"</w:t>
      </w:r>
    </w:p>
    <w:p w14:paraId="75F52ECB" w14:textId="77777777" w:rsidR="00A65380" w:rsidRPr="00EF4BCC" w:rsidRDefault="00A65380" w:rsidP="00A65380">
      <w:pPr>
        <w:rPr>
          <w:rFonts w:ascii="Times New Roman" w:hAnsi="Times New Roman" w:cs="Times New Roman"/>
        </w:rPr>
      </w:pPr>
    </w:p>
    <w:p w14:paraId="5A11140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template &lt;class ElemType&gt;</w:t>
      </w:r>
    </w:p>
    <w:p w14:paraId="5C39911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SeqStack&lt;ElemType&gt;::SeqStack() {</w:t>
      </w:r>
    </w:p>
    <w:p w14:paraId="277F8BE0"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top = -1;</w:t>
      </w:r>
    </w:p>
    <w:p w14:paraId="6325E18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3F49A0A8" w14:textId="77777777" w:rsidR="00A65380" w:rsidRPr="00EF4BCC" w:rsidRDefault="00A65380" w:rsidP="00A65380">
      <w:pPr>
        <w:rPr>
          <w:rFonts w:ascii="Times New Roman" w:hAnsi="Times New Roman" w:cs="Times New Roman"/>
        </w:rPr>
      </w:pPr>
    </w:p>
    <w:p w14:paraId="06A511B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template &lt;class ElemType&gt;</w:t>
      </w:r>
    </w:p>
    <w:p w14:paraId="05A66F28"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SeqStack&lt;ElemType&gt;::~SeqStack() {</w:t>
      </w:r>
    </w:p>
    <w:p w14:paraId="5D030FC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
    <w:p w14:paraId="5981DCC6" w14:textId="77777777" w:rsidR="00A65380" w:rsidRPr="00EF4BCC" w:rsidRDefault="00A65380" w:rsidP="00A65380">
      <w:pPr>
        <w:rPr>
          <w:rFonts w:ascii="Times New Roman" w:hAnsi="Times New Roman" w:cs="Times New Roman"/>
        </w:rPr>
      </w:pPr>
    </w:p>
    <w:p w14:paraId="65FF85B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ElemType&gt; </w:t>
      </w:r>
    </w:p>
    <w:p w14:paraId="16B901D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void SeqStack&lt;ElemType&gt;::Push(ElemType x) {</w:t>
      </w:r>
    </w:p>
    <w:p w14:paraId="5288587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if(top == StackSize-1) </w:t>
      </w:r>
    </w:p>
    <w:p w14:paraId="53B6B262"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throw "</w:t>
      </w:r>
      <w:r w:rsidRPr="00EF4BCC">
        <w:rPr>
          <w:rFonts w:ascii="Times New Roman" w:hAnsi="Times New Roman" w:cs="Times New Roman"/>
        </w:rPr>
        <w:t>顺序栈已满，上溢！</w:t>
      </w:r>
      <w:r w:rsidRPr="00EF4BCC">
        <w:rPr>
          <w:rFonts w:ascii="Times New Roman" w:hAnsi="Times New Roman" w:cs="Times New Roman"/>
        </w:rPr>
        <w:t>";</w:t>
      </w:r>
    </w:p>
    <w:p w14:paraId="22E63BA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top++;</w:t>
      </w:r>
    </w:p>
    <w:p w14:paraId="758C797E"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data[top] = x;</w:t>
      </w:r>
    </w:p>
    <w:p w14:paraId="291DDD92"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79C9FB2F" w14:textId="77777777" w:rsidR="00A65380" w:rsidRPr="00EF4BCC" w:rsidRDefault="00A65380" w:rsidP="00A65380">
      <w:pPr>
        <w:rPr>
          <w:rFonts w:ascii="Times New Roman" w:hAnsi="Times New Roman" w:cs="Times New Roman"/>
        </w:rPr>
      </w:pPr>
    </w:p>
    <w:p w14:paraId="54B62F69"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template &lt;class ElemType&gt;</w:t>
      </w:r>
    </w:p>
    <w:p w14:paraId="6C45BA5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ElemType SeqStack&lt;ElemType&gt;::Pop() { </w:t>
      </w:r>
    </w:p>
    <w:p w14:paraId="4A0B7F3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ElemType x;</w:t>
      </w:r>
    </w:p>
    <w:p w14:paraId="361C3D8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if(top == -1) </w:t>
      </w:r>
    </w:p>
    <w:p w14:paraId="7470D74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throw "</w:t>
      </w:r>
      <w:r w:rsidRPr="00EF4BCC">
        <w:rPr>
          <w:rFonts w:ascii="Times New Roman" w:hAnsi="Times New Roman" w:cs="Times New Roman"/>
        </w:rPr>
        <w:t>顺序栈为空，下溢！</w:t>
      </w:r>
      <w:r w:rsidRPr="00EF4BCC">
        <w:rPr>
          <w:rFonts w:ascii="Times New Roman" w:hAnsi="Times New Roman" w:cs="Times New Roman"/>
        </w:rPr>
        <w:t>";</w:t>
      </w:r>
    </w:p>
    <w:p w14:paraId="2800A9D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x = data[top--];</w:t>
      </w:r>
    </w:p>
    <w:p w14:paraId="3C7FB91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return x;</w:t>
      </w:r>
    </w:p>
    <w:p w14:paraId="0AEBFB4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1A1473F2" w14:textId="77777777" w:rsidR="00A65380" w:rsidRPr="00EF4BCC" w:rsidRDefault="00A65380" w:rsidP="00A65380">
      <w:pPr>
        <w:rPr>
          <w:rFonts w:ascii="Times New Roman" w:hAnsi="Times New Roman" w:cs="Times New Roman"/>
        </w:rPr>
      </w:pPr>
    </w:p>
    <w:p w14:paraId="1DB0BC8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ElemType&gt; </w:t>
      </w:r>
    </w:p>
    <w:p w14:paraId="203CF73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lastRenderedPageBreak/>
        <w:t>ElemType SeqStack&lt;ElemType&gt;::GetTop() {</w:t>
      </w:r>
    </w:p>
    <w:p w14:paraId="5DE5861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 xml:space="preserve">if(top != -1)  </w:t>
      </w:r>
    </w:p>
    <w:p w14:paraId="49573E7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return data[top];</w:t>
      </w:r>
    </w:p>
    <w:p w14:paraId="3304F21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else</w:t>
      </w:r>
    </w:p>
    <w:p w14:paraId="5FC91EE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throw "</w:t>
      </w:r>
      <w:r w:rsidRPr="00EF4BCC">
        <w:rPr>
          <w:rFonts w:ascii="Times New Roman" w:hAnsi="Times New Roman" w:cs="Times New Roman"/>
        </w:rPr>
        <w:t>顺序栈为空！</w:t>
      </w:r>
      <w:r w:rsidRPr="00EF4BCC">
        <w:rPr>
          <w:rFonts w:ascii="Times New Roman" w:hAnsi="Times New Roman" w:cs="Times New Roman"/>
        </w:rPr>
        <w:t>";</w:t>
      </w:r>
    </w:p>
    <w:p w14:paraId="41B41C2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35A8C488" w14:textId="77777777" w:rsidR="00A65380" w:rsidRPr="00EF4BCC" w:rsidRDefault="00A65380" w:rsidP="00A65380">
      <w:pPr>
        <w:rPr>
          <w:rFonts w:ascii="Times New Roman" w:hAnsi="Times New Roman" w:cs="Times New Roman"/>
        </w:rPr>
      </w:pPr>
    </w:p>
    <w:p w14:paraId="2688705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ElemType&gt; </w:t>
      </w:r>
    </w:p>
    <w:p w14:paraId="5B4BB39E"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int SeqStack&lt;ElemType&gt;::Empty() {</w:t>
      </w:r>
    </w:p>
    <w:p w14:paraId="02369CB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 xml:space="preserve">if(top == -1) </w:t>
      </w:r>
    </w:p>
    <w:p w14:paraId="042652E0"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return 1;</w:t>
      </w:r>
    </w:p>
    <w:p w14:paraId="4D4618AB"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 xml:space="preserve">else </w:t>
      </w:r>
    </w:p>
    <w:p w14:paraId="152D38E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return 0;</w:t>
      </w:r>
    </w:p>
    <w:p w14:paraId="02ED7401" w14:textId="77777777" w:rsidR="00A65380" w:rsidRDefault="00A65380" w:rsidP="00A65380">
      <w:pPr>
        <w:rPr>
          <w:rFonts w:ascii="Times New Roman" w:hAnsi="Times New Roman" w:cs="Times New Roman"/>
        </w:rPr>
      </w:pPr>
      <w:r w:rsidRPr="00EF4BCC">
        <w:rPr>
          <w:rFonts w:ascii="Times New Roman" w:hAnsi="Times New Roman" w:cs="Times New Roman"/>
        </w:rPr>
        <w:t>}</w:t>
      </w:r>
    </w:p>
    <w:p w14:paraId="6A87FBAA" w14:textId="77777777" w:rsidR="00A65380" w:rsidRDefault="00A65380" w:rsidP="00A65380">
      <w:pPr>
        <w:rPr>
          <w:rFonts w:ascii="Times New Roman" w:hAnsi="Times New Roman" w:cs="Times New Roman"/>
        </w:rPr>
      </w:pPr>
      <w:r>
        <w:rPr>
          <w:rFonts w:ascii="Times New Roman" w:hAnsi="Times New Roman" w:cs="Times New Roman" w:hint="eastAsia"/>
        </w:rPr>
        <w:t>顺序表类</w:t>
      </w:r>
      <w:r>
        <w:rPr>
          <w:rFonts w:ascii="Times New Roman" w:hAnsi="Times New Roman" w:cs="Times New Roman"/>
        </w:rPr>
        <w:t>：</w:t>
      </w:r>
    </w:p>
    <w:p w14:paraId="7DCE968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ifndef SEQSTACK_H</w:t>
      </w:r>
    </w:p>
    <w:p w14:paraId="7971ADDA"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define SEQSTACK_H</w:t>
      </w:r>
    </w:p>
    <w:p w14:paraId="19278B4B"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const int StackSize = 100; /*</w:t>
      </w:r>
      <w:r w:rsidRPr="00EF4BCC">
        <w:rPr>
          <w:rFonts w:ascii="Times New Roman" w:hAnsi="Times New Roman" w:cs="Times New Roman"/>
        </w:rPr>
        <w:t>定义顺序栈的容量</w:t>
      </w:r>
      <w:r w:rsidRPr="00EF4BCC">
        <w:rPr>
          <w:rFonts w:ascii="Times New Roman" w:hAnsi="Times New Roman" w:cs="Times New Roman"/>
        </w:rPr>
        <w:t>*/</w:t>
      </w:r>
    </w:p>
    <w:p w14:paraId="1D1782E8"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template &lt;class ElemType&gt; /*</w:t>
      </w:r>
      <w:r w:rsidRPr="00EF4BCC">
        <w:rPr>
          <w:rFonts w:ascii="Times New Roman" w:hAnsi="Times New Roman" w:cs="Times New Roman"/>
        </w:rPr>
        <w:t>定义模板类</w:t>
      </w:r>
      <w:r w:rsidRPr="00EF4BCC">
        <w:rPr>
          <w:rFonts w:ascii="Times New Roman" w:hAnsi="Times New Roman" w:cs="Times New Roman"/>
        </w:rPr>
        <w:t>SeqStack*/</w:t>
      </w:r>
    </w:p>
    <w:p w14:paraId="2A05BCC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class SeqStack{</w:t>
      </w:r>
    </w:p>
    <w:p w14:paraId="3927BE2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public:</w:t>
      </w:r>
    </w:p>
    <w:p w14:paraId="44B6261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SeqStack(); /*</w:t>
      </w:r>
      <w:r w:rsidRPr="00EF4BCC">
        <w:rPr>
          <w:rFonts w:ascii="Times New Roman" w:hAnsi="Times New Roman" w:cs="Times New Roman"/>
        </w:rPr>
        <w:t>构造函数，栈的初始化</w:t>
      </w:r>
      <w:r w:rsidRPr="00EF4BCC">
        <w:rPr>
          <w:rFonts w:ascii="Times New Roman" w:hAnsi="Times New Roman" w:cs="Times New Roman"/>
        </w:rPr>
        <w:t>*/</w:t>
      </w:r>
    </w:p>
    <w:p w14:paraId="1AE1523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SeqStack(); /*</w:t>
      </w:r>
      <w:r w:rsidRPr="00EF4BCC">
        <w:rPr>
          <w:rFonts w:ascii="Times New Roman" w:hAnsi="Times New Roman" w:cs="Times New Roman"/>
        </w:rPr>
        <w:t>析构函数</w:t>
      </w:r>
      <w:r w:rsidRPr="00EF4BCC">
        <w:rPr>
          <w:rFonts w:ascii="Times New Roman" w:hAnsi="Times New Roman" w:cs="Times New Roman"/>
        </w:rPr>
        <w:t>*/</w:t>
      </w:r>
    </w:p>
    <w:p w14:paraId="511B275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void Push(ElemType x); /*</w:t>
      </w:r>
      <w:r w:rsidRPr="00EF4BCC">
        <w:rPr>
          <w:rFonts w:ascii="Times New Roman" w:hAnsi="Times New Roman" w:cs="Times New Roman"/>
        </w:rPr>
        <w:t>元素</w:t>
      </w:r>
      <w:r w:rsidRPr="00EF4BCC">
        <w:rPr>
          <w:rFonts w:ascii="Times New Roman" w:hAnsi="Times New Roman" w:cs="Times New Roman"/>
        </w:rPr>
        <w:t>x</w:t>
      </w:r>
      <w:r w:rsidRPr="00EF4BCC">
        <w:rPr>
          <w:rFonts w:ascii="Times New Roman" w:hAnsi="Times New Roman" w:cs="Times New Roman"/>
        </w:rPr>
        <w:t>入栈</w:t>
      </w:r>
      <w:r w:rsidRPr="00EF4BCC">
        <w:rPr>
          <w:rFonts w:ascii="Times New Roman" w:hAnsi="Times New Roman" w:cs="Times New Roman"/>
        </w:rPr>
        <w:t>*/</w:t>
      </w:r>
    </w:p>
    <w:p w14:paraId="19C068DB"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ElemType Pop(); /*</w:t>
      </w:r>
      <w:r w:rsidRPr="00EF4BCC">
        <w:rPr>
          <w:rFonts w:ascii="Times New Roman" w:hAnsi="Times New Roman" w:cs="Times New Roman"/>
        </w:rPr>
        <w:t>返回栈顶元素的值并出栈</w:t>
      </w:r>
      <w:r w:rsidRPr="00EF4BCC">
        <w:rPr>
          <w:rFonts w:ascii="Times New Roman" w:hAnsi="Times New Roman" w:cs="Times New Roman"/>
        </w:rPr>
        <w:t>*/</w:t>
      </w:r>
    </w:p>
    <w:p w14:paraId="05835AE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ElemType GetTop(); /*</w:t>
      </w:r>
      <w:r w:rsidRPr="00EF4BCC">
        <w:rPr>
          <w:rFonts w:ascii="Times New Roman" w:hAnsi="Times New Roman" w:cs="Times New Roman"/>
        </w:rPr>
        <w:t>返回栈顶元素</w:t>
      </w:r>
      <w:r w:rsidRPr="00EF4BCC">
        <w:rPr>
          <w:rFonts w:ascii="Times New Roman" w:hAnsi="Times New Roman" w:cs="Times New Roman"/>
        </w:rPr>
        <w:t>*/</w:t>
      </w:r>
    </w:p>
    <w:p w14:paraId="1B42EC0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int Empty(); /*</w:t>
      </w:r>
      <w:r w:rsidRPr="00EF4BCC">
        <w:rPr>
          <w:rFonts w:ascii="Times New Roman" w:hAnsi="Times New Roman" w:cs="Times New Roman"/>
        </w:rPr>
        <w:t>判断栈是否为空，若为空返回</w:t>
      </w:r>
      <w:r w:rsidRPr="00EF4BCC">
        <w:rPr>
          <w:rFonts w:ascii="Times New Roman" w:hAnsi="Times New Roman" w:cs="Times New Roman"/>
        </w:rPr>
        <w:t>1</w:t>
      </w:r>
      <w:r w:rsidRPr="00EF4BCC">
        <w:rPr>
          <w:rFonts w:ascii="Times New Roman" w:hAnsi="Times New Roman" w:cs="Times New Roman"/>
        </w:rPr>
        <w:t>，否则返回</w:t>
      </w:r>
      <w:r w:rsidRPr="00EF4BCC">
        <w:rPr>
          <w:rFonts w:ascii="Times New Roman" w:hAnsi="Times New Roman" w:cs="Times New Roman"/>
        </w:rPr>
        <w:t>0*/</w:t>
      </w:r>
    </w:p>
    <w:p w14:paraId="716533B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private:</w:t>
      </w:r>
    </w:p>
    <w:p w14:paraId="527DBA49"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ElemType data[StackSize]; /*</w:t>
      </w:r>
      <w:r w:rsidRPr="00EF4BCC">
        <w:rPr>
          <w:rFonts w:ascii="Times New Roman" w:hAnsi="Times New Roman" w:cs="Times New Roman"/>
        </w:rPr>
        <w:t>存放栈元素的数组</w:t>
      </w:r>
      <w:r w:rsidRPr="00EF4BCC">
        <w:rPr>
          <w:rFonts w:ascii="Times New Roman" w:hAnsi="Times New Roman" w:cs="Times New Roman"/>
        </w:rPr>
        <w:t>*/</w:t>
      </w:r>
    </w:p>
    <w:p w14:paraId="3C60756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int top; /*</w:t>
      </w:r>
      <w:r w:rsidRPr="00EF4BCC">
        <w:rPr>
          <w:rFonts w:ascii="Times New Roman" w:hAnsi="Times New Roman" w:cs="Times New Roman"/>
        </w:rPr>
        <w:t>栈顶指针</w:t>
      </w:r>
      <w:r w:rsidRPr="00EF4BCC">
        <w:rPr>
          <w:rFonts w:ascii="Times New Roman" w:hAnsi="Times New Roman" w:cs="Times New Roman"/>
        </w:rPr>
        <w:t>*/</w:t>
      </w:r>
    </w:p>
    <w:p w14:paraId="5B841BE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762F2496" w14:textId="77777777" w:rsidR="00A65380" w:rsidRDefault="00A65380" w:rsidP="00A65380">
      <w:pPr>
        <w:rPr>
          <w:rFonts w:ascii="Times New Roman" w:hAnsi="Times New Roman" w:cs="Times New Roman"/>
        </w:rPr>
      </w:pPr>
      <w:r w:rsidRPr="00EF4BCC">
        <w:rPr>
          <w:rFonts w:ascii="Times New Roman" w:hAnsi="Times New Roman" w:cs="Times New Roman"/>
        </w:rPr>
        <w:t>#endif</w:t>
      </w:r>
    </w:p>
    <w:p w14:paraId="099B8D20" w14:textId="77777777" w:rsidR="00A65380" w:rsidRPr="00B52575" w:rsidRDefault="00A65380" w:rsidP="00A65380">
      <w:pPr>
        <w:rPr>
          <w:rFonts w:ascii="Times New Roman" w:hAnsi="Times New Roman" w:cs="Times New Roman"/>
        </w:rPr>
      </w:pPr>
      <w:r>
        <w:rPr>
          <w:rFonts w:ascii="Times New Roman" w:hAnsi="Times New Roman" w:cs="Times New Roman" w:hint="eastAsia"/>
        </w:rPr>
        <w:t>后缀表达式求值函数</w:t>
      </w:r>
      <w:r>
        <w:rPr>
          <w:rFonts w:ascii="Times New Roman" w:hAnsi="Times New Roman" w:cs="Times New Roman"/>
        </w:rPr>
        <w:t>：</w:t>
      </w:r>
      <w:r>
        <w:rPr>
          <w:rFonts w:ascii="Times New Roman" w:hAnsi="Times New Roman" w:cs="Times New Roman"/>
        </w:rPr>
        <w:br/>
      </w:r>
      <w:r w:rsidRPr="00B52575">
        <w:rPr>
          <w:rFonts w:ascii="Times New Roman" w:hAnsi="Times New Roman" w:cs="Times New Roman"/>
        </w:rPr>
        <w:t>#include &lt;iostream&gt;</w:t>
      </w:r>
    </w:p>
    <w:p w14:paraId="2F81B73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using namespace std;</w:t>
      </w:r>
    </w:p>
    <w:p w14:paraId="1E5E10A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include "SeqStack.cpp"</w:t>
      </w:r>
    </w:p>
    <w:p w14:paraId="19B2549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float PostExpression(string postexp) {</w:t>
      </w:r>
    </w:p>
    <w:p w14:paraId="696461A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SeqStack&lt;float&gt; S; /*</w:t>
      </w:r>
      <w:r w:rsidRPr="00B52575">
        <w:rPr>
          <w:rFonts w:ascii="Times New Roman" w:hAnsi="Times New Roman" w:cs="Times New Roman"/>
        </w:rPr>
        <w:t>初始化空顺序栈</w:t>
      </w:r>
      <w:r w:rsidRPr="00B52575">
        <w:rPr>
          <w:rFonts w:ascii="Times New Roman" w:hAnsi="Times New Roman" w:cs="Times New Roman"/>
        </w:rPr>
        <w:t>*/</w:t>
      </w:r>
    </w:p>
    <w:p w14:paraId="4B03F97F"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int i = 0;</w:t>
      </w:r>
    </w:p>
    <w:p w14:paraId="72875A3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float a, b;</w:t>
      </w:r>
    </w:p>
    <w:p w14:paraId="4D9C20E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while(postexp[i] != '\0') {</w:t>
      </w:r>
    </w:p>
    <w:p w14:paraId="79A8328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t>switch(postexp[i]) {</w:t>
      </w:r>
    </w:p>
    <w:p w14:paraId="44A79713"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6C5B7D8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0CEC9FA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lastRenderedPageBreak/>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a = S.Pop();</w:t>
      </w:r>
    </w:p>
    <w:p w14:paraId="6CB4C4D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 = S.Pop();</w:t>
      </w:r>
    </w:p>
    <w:p w14:paraId="6DEF844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S.Push(a + b);</w:t>
      </w:r>
    </w:p>
    <w:p w14:paraId="18B1950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reak;</w:t>
      </w:r>
    </w:p>
    <w:p w14:paraId="6FAFA25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3FF380D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7BA218D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a = S.Pop();</w:t>
      </w:r>
    </w:p>
    <w:p w14:paraId="14A0939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 = S.Pop();</w:t>
      </w:r>
    </w:p>
    <w:p w14:paraId="6F4A5EB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S.Push(b - a);</w:t>
      </w:r>
    </w:p>
    <w:p w14:paraId="13209D67"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reak;</w:t>
      </w:r>
    </w:p>
    <w:p w14:paraId="654322E6"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5B9ED16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76D371C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a = S.Pop();</w:t>
      </w:r>
    </w:p>
    <w:p w14:paraId="28C166B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 = S.Pop();</w:t>
      </w:r>
    </w:p>
    <w:p w14:paraId="1E8F536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S.Push(a * b);</w:t>
      </w:r>
    </w:p>
    <w:p w14:paraId="7B7E673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reak;</w:t>
      </w:r>
    </w:p>
    <w:p w14:paraId="3B4B4F13"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5325637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5C66BF93"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a = S.Pop();</w:t>
      </w:r>
    </w:p>
    <w:p w14:paraId="6CD04C5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 = S.Pop();</w:t>
      </w:r>
    </w:p>
    <w:p w14:paraId="0E0D423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if(a != 0) {</w:t>
      </w:r>
    </w:p>
    <w:p w14:paraId="2DB293E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S.Push(b / a);</w:t>
      </w:r>
    </w:p>
    <w:p w14:paraId="36E0967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p>
    <w:p w14:paraId="60F8A6F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else {</w:t>
      </w:r>
    </w:p>
    <w:p w14:paraId="3E2984B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throw "</w:t>
      </w:r>
      <w:r w:rsidRPr="00B52575">
        <w:rPr>
          <w:rFonts w:ascii="Times New Roman" w:hAnsi="Times New Roman" w:cs="Times New Roman"/>
        </w:rPr>
        <w:t>除零错误！</w:t>
      </w:r>
      <w:r w:rsidRPr="00B52575">
        <w:rPr>
          <w:rFonts w:ascii="Times New Roman" w:hAnsi="Times New Roman" w:cs="Times New Roman"/>
        </w:rPr>
        <w:t>";</w:t>
      </w:r>
    </w:p>
    <w:p w14:paraId="59D4D1B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p>
    <w:p w14:paraId="547E6200"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reak;</w:t>
      </w:r>
    </w:p>
    <w:p w14:paraId="0F8271E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default:</w:t>
      </w:r>
    </w:p>
    <w:p w14:paraId="1A58142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处理数字字符</w:t>
      </w:r>
      <w:r w:rsidRPr="00B52575">
        <w:rPr>
          <w:rFonts w:ascii="Times New Roman" w:hAnsi="Times New Roman" w:cs="Times New Roman"/>
        </w:rPr>
        <w:t>*/</w:t>
      </w:r>
    </w:p>
    <w:p w14:paraId="40097A87"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float d = 0;</w:t>
      </w:r>
    </w:p>
    <w:p w14:paraId="46AE5187"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hile(postexp[i] &gt;= '0' &amp;&amp; postexp[i] &lt;= '9') {</w:t>
      </w:r>
    </w:p>
    <w:p w14:paraId="287A82A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d = 10 * d + postexp[i] - '0';</w:t>
      </w:r>
    </w:p>
    <w:p w14:paraId="7EF24B7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i++;</w:t>
      </w:r>
    </w:p>
    <w:p w14:paraId="3046843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p>
    <w:p w14:paraId="1C4B771F"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S.Push(d);</w:t>
      </w:r>
    </w:p>
    <w:p w14:paraId="16258FC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break;</w:t>
      </w:r>
    </w:p>
    <w:p w14:paraId="3A093230"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t>}</w:t>
      </w:r>
    </w:p>
    <w:p w14:paraId="0DD7291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t>i++;</w:t>
      </w:r>
    </w:p>
    <w:p w14:paraId="124F2B8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w:t>
      </w:r>
    </w:p>
    <w:p w14:paraId="0246607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return S.GetTop();</w:t>
      </w:r>
    </w:p>
    <w:p w14:paraId="60EEACEF"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w:t>
      </w:r>
    </w:p>
    <w:p w14:paraId="3F6D3D85" w14:textId="77777777" w:rsidR="00A65380" w:rsidRPr="00B52575" w:rsidRDefault="00A65380" w:rsidP="00A65380">
      <w:pPr>
        <w:rPr>
          <w:rFonts w:ascii="Times New Roman" w:hAnsi="Times New Roman" w:cs="Times New Roman"/>
        </w:rPr>
      </w:pPr>
    </w:p>
    <w:p w14:paraId="5CDDE8FD"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int main() {</w:t>
      </w:r>
    </w:p>
    <w:p w14:paraId="48400B4D"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    cout&lt;&lt;"</w:t>
      </w:r>
      <w:r w:rsidRPr="00B52575">
        <w:rPr>
          <w:rFonts w:ascii="Times New Roman" w:hAnsi="Times New Roman" w:cs="Times New Roman"/>
        </w:rPr>
        <w:t>请输入表达式</w:t>
      </w:r>
      <w:r w:rsidRPr="00B52575">
        <w:rPr>
          <w:rFonts w:ascii="Times New Roman" w:hAnsi="Times New Roman" w:cs="Times New Roman"/>
        </w:rPr>
        <w:t>"&lt;&lt;endl;</w:t>
      </w:r>
    </w:p>
    <w:p w14:paraId="5BFE5732" w14:textId="77777777" w:rsidR="00A65380" w:rsidRPr="00B52575" w:rsidRDefault="00A65380" w:rsidP="00A65380">
      <w:pPr>
        <w:rPr>
          <w:rFonts w:ascii="Times New Roman" w:hAnsi="Times New Roman" w:cs="Times New Roman"/>
        </w:rPr>
      </w:pPr>
    </w:p>
    <w:p w14:paraId="47640B4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string exp ;//= "89#60#-12#8#-*";</w:t>
      </w:r>
    </w:p>
    <w:p w14:paraId="6411952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cin&gt;&gt;exp;</w:t>
      </w:r>
    </w:p>
    <w:p w14:paraId="11931A3D"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float result = PostExpression(exp);</w:t>
      </w:r>
    </w:p>
    <w:p w14:paraId="5362445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cout&lt;&lt;result;</w:t>
      </w:r>
    </w:p>
    <w:p w14:paraId="7BE3AD1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cout&lt;&lt;"          -</w:t>
      </w:r>
      <w:r w:rsidRPr="00B52575">
        <w:rPr>
          <w:rFonts w:ascii="Times New Roman" w:hAnsi="Times New Roman" w:cs="Times New Roman"/>
        </w:rPr>
        <w:t>杜中驭</w:t>
      </w:r>
      <w:r w:rsidRPr="00B52575">
        <w:rPr>
          <w:rFonts w:ascii="Times New Roman" w:hAnsi="Times New Roman" w:cs="Times New Roman"/>
        </w:rPr>
        <w:t>"&lt;&lt;endl;</w:t>
      </w:r>
    </w:p>
    <w:p w14:paraId="6873569D" w14:textId="77777777" w:rsidR="00A65380" w:rsidRPr="00B52575" w:rsidRDefault="00A65380" w:rsidP="00A65380">
      <w:pPr>
        <w:rPr>
          <w:rFonts w:ascii="Times New Roman" w:hAnsi="Times New Roman" w:cs="Times New Roman"/>
        </w:rPr>
      </w:pPr>
    </w:p>
    <w:p w14:paraId="2BCEC58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    return 0;</w:t>
      </w:r>
    </w:p>
    <w:p w14:paraId="367D0651" w14:textId="77777777" w:rsidR="00A65380" w:rsidRDefault="00A65380" w:rsidP="00A65380">
      <w:pPr>
        <w:rPr>
          <w:rFonts w:ascii="Times New Roman" w:eastAsia="宋体" w:hAnsi="Times New Roman" w:cs="Times New Roman"/>
          <w:szCs w:val="28"/>
        </w:rPr>
      </w:pPr>
      <w:r w:rsidRPr="00B52575">
        <w:rPr>
          <w:rFonts w:ascii="Times New Roman" w:hAnsi="Times New Roman" w:cs="Times New Roman"/>
        </w:rPr>
        <w:t>}</w:t>
      </w:r>
      <w:r>
        <w:rPr>
          <w:rFonts w:ascii="Times New Roman" w:eastAsia="宋体" w:hAnsi="Times New Roman" w:cs="Times New Roman" w:hint="eastAsia"/>
          <w:szCs w:val="28"/>
        </w:rPr>
        <w:t>实验数据可参考：</w:t>
      </w:r>
    </w:p>
    <w:p w14:paraId="75681A54" w14:textId="77777777" w:rsidR="00A65380" w:rsidRDefault="00A65380" w:rsidP="00A65380">
      <w:r>
        <w:t>89#60#-12#8#-*</w:t>
      </w:r>
    </w:p>
    <w:p w14:paraId="35C6FE9B" w14:textId="77777777" w:rsidR="00A65380" w:rsidRDefault="00A65380" w:rsidP="00A65380">
      <w:r>
        <w:rPr>
          <w:rFonts w:hint="eastAsia"/>
        </w:rPr>
        <w:t>输出结果为：</w:t>
      </w:r>
    </w:p>
    <w:p w14:paraId="2E223DFA" w14:textId="77777777" w:rsidR="00A65380" w:rsidRDefault="00A65380" w:rsidP="00A65380">
      <w:r>
        <w:rPr>
          <w:rFonts w:hint="eastAsia"/>
        </w:rPr>
        <w:t>1</w:t>
      </w:r>
      <w:r>
        <w:t>16</w:t>
      </w:r>
    </w:p>
    <w:p w14:paraId="72B0661A" w14:textId="12D4EAFD" w:rsidR="00A65380" w:rsidRDefault="00A65380" w:rsidP="00A65380">
      <w:pPr>
        <w:pStyle w:val="3"/>
      </w:pPr>
      <w:r>
        <w:rPr>
          <w:rFonts w:hint="eastAsia"/>
        </w:rPr>
        <w:t>实验运行结果</w:t>
      </w:r>
    </w:p>
    <w:p w14:paraId="7449DBD1" w14:textId="77777777" w:rsidR="00A65380" w:rsidRDefault="00A65380" w:rsidP="00A65380">
      <w:pPr>
        <w:ind w:firstLineChars="800" w:firstLine="1680"/>
        <w:rPr>
          <w:rFonts w:ascii="Times New Roman" w:hAnsi="Times New Roman" w:cs="Times New Roman"/>
        </w:rPr>
      </w:pPr>
      <w:r>
        <w:rPr>
          <w:noProof/>
        </w:rPr>
        <w:drawing>
          <wp:inline distT="0" distB="0" distL="0" distR="0" wp14:anchorId="40A86BFD" wp14:editId="184391F8">
            <wp:extent cx="3285714" cy="4314286"/>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5714" cy="4314286"/>
                    </a:xfrm>
                    <a:prstGeom prst="rect">
                      <a:avLst/>
                    </a:prstGeom>
                  </pic:spPr>
                </pic:pic>
              </a:graphicData>
            </a:graphic>
          </wp:inline>
        </w:drawing>
      </w:r>
    </w:p>
    <w:p w14:paraId="5082E22D" w14:textId="77777777" w:rsidR="00A65380" w:rsidRDefault="00A65380" w:rsidP="00A65380">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图</w:t>
      </w:r>
      <w:r>
        <w:rPr>
          <w:rFonts w:ascii="Times New Roman" w:hAnsi="Times New Roman" w:cs="Times New Roman"/>
        </w:rPr>
        <w:t>3-8</w:t>
      </w:r>
      <w:r>
        <w:rPr>
          <w:rFonts w:ascii="Times New Roman" w:hAnsi="Times New Roman" w:cs="Times New Roman"/>
        </w:rPr>
        <w:t>后缀表达式求</w:t>
      </w:r>
      <w:r>
        <w:rPr>
          <w:rFonts w:ascii="Times New Roman" w:hAnsi="Times New Roman" w:cs="Times New Roman" w:hint="eastAsia"/>
        </w:rPr>
        <w:t>值</w:t>
      </w:r>
      <w:r>
        <w:rPr>
          <w:rFonts w:ascii="Times New Roman" w:hAnsi="Times New Roman" w:cs="Times New Roman"/>
        </w:rPr>
        <w:t>问题</w:t>
      </w:r>
    </w:p>
    <w:p w14:paraId="482BBEED" w14:textId="16AD4A70" w:rsidR="00A65380" w:rsidRDefault="00A65380" w:rsidP="00A65380">
      <w:pPr>
        <w:pStyle w:val="3"/>
      </w:pPr>
      <w:r>
        <w:rPr>
          <w:rFonts w:hint="eastAsia"/>
        </w:rPr>
        <w:t>遇见问题及</w:t>
      </w:r>
      <w:r>
        <w:t>解决方法</w:t>
      </w:r>
    </w:p>
    <w:p w14:paraId="51485720" w14:textId="77777777" w:rsidR="00A65380" w:rsidRDefault="00A65380" w:rsidP="00A65380">
      <w:pPr>
        <w:rPr>
          <w:rFonts w:ascii="Times New Roman" w:hAnsi="Times New Roman" w:cs="Times New Roman"/>
        </w:rPr>
      </w:pPr>
      <w:r>
        <w:rPr>
          <w:rFonts w:ascii="Times New Roman" w:hAnsi="Times New Roman" w:cs="Times New Roman" w:hint="eastAsia"/>
        </w:rPr>
        <w:t>问题</w:t>
      </w:r>
      <w:r>
        <w:rPr>
          <w:rFonts w:ascii="Times New Roman" w:hAnsi="Times New Roman" w:cs="Times New Roman"/>
        </w:rPr>
        <w:t>：</w:t>
      </w:r>
      <w:r>
        <w:rPr>
          <w:rFonts w:ascii="Times New Roman" w:hAnsi="Times New Roman" w:cs="Times New Roman" w:hint="eastAsia"/>
        </w:rPr>
        <w:t>如何将</w:t>
      </w:r>
      <w:r>
        <w:rPr>
          <w:rFonts w:ascii="Times New Roman" w:hAnsi="Times New Roman" w:cs="Times New Roman"/>
        </w:rPr>
        <w:t>数字与运算符匹配进行</w:t>
      </w:r>
      <w:r>
        <w:rPr>
          <w:rFonts w:ascii="Times New Roman" w:hAnsi="Times New Roman" w:cs="Times New Roman" w:hint="eastAsia"/>
        </w:rPr>
        <w:t>运算？</w:t>
      </w:r>
    </w:p>
    <w:p w14:paraId="5F4335F9" w14:textId="77777777" w:rsidR="00A65380" w:rsidRPr="00236BE9" w:rsidRDefault="00A65380" w:rsidP="00A65380">
      <w:pPr>
        <w:rPr>
          <w:rFonts w:ascii="Times New Roman" w:hAnsi="Times New Roman" w:cs="Times New Roman"/>
        </w:rPr>
      </w:pPr>
      <w:r>
        <w:rPr>
          <w:rFonts w:ascii="Times New Roman" w:hAnsi="Times New Roman" w:cs="Times New Roman" w:hint="eastAsia"/>
        </w:rPr>
        <w:t>解决方法</w:t>
      </w:r>
      <w:r>
        <w:rPr>
          <w:rFonts w:ascii="Times New Roman" w:hAnsi="Times New Roman" w:cs="Times New Roman"/>
        </w:rPr>
        <w:t>：设置顺序栈</w:t>
      </w:r>
      <w:r>
        <w:rPr>
          <w:rFonts w:ascii="Times New Roman" w:hAnsi="Times New Roman" w:cs="Times New Roman" w:hint="eastAsia"/>
        </w:rPr>
        <w:t>，当扫描到</w:t>
      </w:r>
      <w:r>
        <w:rPr>
          <w:rFonts w:ascii="Times New Roman" w:hAnsi="Times New Roman" w:cs="Times New Roman"/>
        </w:rPr>
        <w:t>数字</w:t>
      </w:r>
      <w:r>
        <w:rPr>
          <w:rFonts w:ascii="Times New Roman" w:hAnsi="Times New Roman" w:cs="Times New Roman" w:hint="eastAsia"/>
        </w:rPr>
        <w:t>时</w:t>
      </w:r>
      <w:r>
        <w:rPr>
          <w:rFonts w:ascii="Times New Roman" w:hAnsi="Times New Roman" w:cs="Times New Roman"/>
        </w:rPr>
        <w:t>，将数字入栈，若扫描到运算符，取栈顶两个数字进行运算，这样最后栈内只存有一个数字，即运算结果。</w:t>
      </w:r>
    </w:p>
    <w:p w14:paraId="307A7902" w14:textId="77777777" w:rsidR="00A65380" w:rsidRPr="004970D6" w:rsidRDefault="00A65380" w:rsidP="00A65380">
      <w:pPr>
        <w:pStyle w:val="2"/>
        <w:rPr>
          <w:rFonts w:ascii="Times New Roman" w:hAnsi="Times New Roman" w:cs="Times New Roman"/>
        </w:rPr>
      </w:pPr>
      <w:bookmarkStart w:id="19" w:name="_Toc128043531"/>
      <w:r w:rsidRPr="004970D6">
        <w:rPr>
          <w:rFonts w:ascii="Times New Roman" w:hAnsi="Times New Roman" w:cs="Times New Roman"/>
        </w:rPr>
        <w:lastRenderedPageBreak/>
        <w:t xml:space="preserve">3.9 </w:t>
      </w:r>
      <w:r w:rsidRPr="004970D6">
        <w:rPr>
          <w:rFonts w:ascii="Times New Roman" w:hAnsi="Times New Roman" w:cs="Times New Roman"/>
        </w:rPr>
        <w:t>中缀表达式求值问题</w:t>
      </w:r>
      <w:bookmarkEnd w:id="19"/>
    </w:p>
    <w:p w14:paraId="65811C9D" w14:textId="634BAE91" w:rsidR="00A65380" w:rsidRDefault="00A65380" w:rsidP="00A65380">
      <w:pPr>
        <w:rPr>
          <w:rFonts w:ascii="Times New Roman" w:hAnsi="Times New Roman" w:cs="Times New Roman"/>
          <w:color w:val="000000" w:themeColor="text1"/>
        </w:rPr>
      </w:pPr>
      <w:r w:rsidRPr="004970D6">
        <w:rPr>
          <w:rFonts w:ascii="Times New Roman" w:hAnsi="Times New Roman" w:cs="Times New Roman"/>
        </w:rPr>
        <w:t>说明：利用栈求解中缀表达式，假设表达式中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四种运算。操作数为一位整数或者多位整数。</w:t>
      </w:r>
      <w:r w:rsidRPr="004970D6">
        <w:rPr>
          <w:rFonts w:ascii="Times New Roman" w:hAnsi="Times New Roman" w:cs="Times New Roman"/>
          <w:color w:val="000000" w:themeColor="text1"/>
        </w:rPr>
        <w:t>输入中缀表达式，输出表达式结果。难点在于判断各种运算符的优先级次序。</w:t>
      </w:r>
    </w:p>
    <w:p w14:paraId="6974EE1B" w14:textId="4D88EC92" w:rsidR="00A65380" w:rsidRPr="00A65380" w:rsidRDefault="00A65380" w:rsidP="00A65380">
      <w:pPr>
        <w:pStyle w:val="3"/>
      </w:pPr>
      <w:r>
        <w:rPr>
          <w:rFonts w:hint="eastAsia"/>
        </w:rPr>
        <w:t>实验代码</w:t>
      </w:r>
    </w:p>
    <w:p w14:paraId="2533998A"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表操作类</w:t>
      </w:r>
      <w:r>
        <w:rPr>
          <w:rFonts w:ascii="Times New Roman" w:hAnsi="Times New Roman" w:cs="Times New Roman"/>
          <w:color w:val="000000" w:themeColor="text1"/>
        </w:rPr>
        <w:t>：</w:t>
      </w:r>
    </w:p>
    <w:p w14:paraId="47960931"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include &lt;iostream&gt;</w:t>
      </w:r>
    </w:p>
    <w:p w14:paraId="61EB7045"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using namespace std;</w:t>
      </w:r>
    </w:p>
    <w:p w14:paraId="203EEE3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include "SeqStack.h"</w:t>
      </w:r>
    </w:p>
    <w:p w14:paraId="29469EEF" w14:textId="77777777" w:rsidR="00A65380" w:rsidRPr="00262D42" w:rsidRDefault="00A65380" w:rsidP="00A65380">
      <w:pPr>
        <w:rPr>
          <w:rFonts w:ascii="Times New Roman" w:hAnsi="Times New Roman" w:cs="Times New Roman"/>
          <w:color w:val="000000" w:themeColor="text1"/>
        </w:rPr>
      </w:pPr>
    </w:p>
    <w:p w14:paraId="154C0B9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template &lt;class ElemType&gt;</w:t>
      </w:r>
    </w:p>
    <w:p w14:paraId="2164A43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SeqStack&lt;ElemType&gt;::SeqStack() {</w:t>
      </w:r>
    </w:p>
    <w:p w14:paraId="2CFD03C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top = -1;</w:t>
      </w:r>
    </w:p>
    <w:p w14:paraId="0187112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35A91A65" w14:textId="77777777" w:rsidR="00A65380" w:rsidRPr="00262D42" w:rsidRDefault="00A65380" w:rsidP="00A65380">
      <w:pPr>
        <w:rPr>
          <w:rFonts w:ascii="Times New Roman" w:hAnsi="Times New Roman" w:cs="Times New Roman"/>
          <w:color w:val="000000" w:themeColor="text1"/>
        </w:rPr>
      </w:pPr>
    </w:p>
    <w:p w14:paraId="336674C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template &lt;class ElemType&gt;</w:t>
      </w:r>
    </w:p>
    <w:p w14:paraId="7C99C9C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SeqStack&lt;ElemType&gt;::~SeqStack() {</w:t>
      </w:r>
    </w:p>
    <w:p w14:paraId="32DFDECB"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
    <w:p w14:paraId="5172EE6F" w14:textId="77777777" w:rsidR="00A65380" w:rsidRPr="00262D42" w:rsidRDefault="00A65380" w:rsidP="00A65380">
      <w:pPr>
        <w:rPr>
          <w:rFonts w:ascii="Times New Roman" w:hAnsi="Times New Roman" w:cs="Times New Roman"/>
          <w:color w:val="000000" w:themeColor="text1"/>
        </w:rPr>
      </w:pPr>
    </w:p>
    <w:p w14:paraId="4131E64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ElemType&gt; </w:t>
      </w:r>
    </w:p>
    <w:p w14:paraId="325AFB7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void SeqStack&lt;ElemType&gt;::Push(ElemType x) {</w:t>
      </w:r>
    </w:p>
    <w:p w14:paraId="676EED3C"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if(top == StackSize-1) </w:t>
      </w:r>
    </w:p>
    <w:p w14:paraId="258FF62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throw "</w:t>
      </w:r>
      <w:r w:rsidRPr="00262D42">
        <w:rPr>
          <w:rFonts w:ascii="Times New Roman" w:hAnsi="Times New Roman" w:cs="Times New Roman"/>
          <w:color w:val="000000" w:themeColor="text1"/>
        </w:rPr>
        <w:t>顺序栈已满，上溢！</w:t>
      </w:r>
      <w:r w:rsidRPr="00262D42">
        <w:rPr>
          <w:rFonts w:ascii="Times New Roman" w:hAnsi="Times New Roman" w:cs="Times New Roman"/>
          <w:color w:val="000000" w:themeColor="text1"/>
        </w:rPr>
        <w:t>";</w:t>
      </w:r>
    </w:p>
    <w:p w14:paraId="1EE4255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top++;</w:t>
      </w:r>
    </w:p>
    <w:p w14:paraId="31786FC4"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data[top] = x;</w:t>
      </w:r>
    </w:p>
    <w:p w14:paraId="746475C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4D079A14" w14:textId="77777777" w:rsidR="00A65380" w:rsidRPr="00262D42" w:rsidRDefault="00A65380" w:rsidP="00A65380">
      <w:pPr>
        <w:rPr>
          <w:rFonts w:ascii="Times New Roman" w:hAnsi="Times New Roman" w:cs="Times New Roman"/>
          <w:color w:val="000000" w:themeColor="text1"/>
        </w:rPr>
      </w:pPr>
    </w:p>
    <w:p w14:paraId="37AEC70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template &lt;class ElemType&gt;</w:t>
      </w:r>
    </w:p>
    <w:p w14:paraId="47176377"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ElemType SeqStack&lt;ElemType&gt;::Pop() { </w:t>
      </w:r>
    </w:p>
    <w:p w14:paraId="674F9DF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ElemType x;</w:t>
      </w:r>
    </w:p>
    <w:p w14:paraId="746C602D"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if(top == -1) </w:t>
      </w:r>
    </w:p>
    <w:p w14:paraId="7CB28ED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throw "</w:t>
      </w:r>
      <w:r w:rsidRPr="00262D42">
        <w:rPr>
          <w:rFonts w:ascii="Times New Roman" w:hAnsi="Times New Roman" w:cs="Times New Roman"/>
          <w:color w:val="000000" w:themeColor="text1"/>
        </w:rPr>
        <w:t>顺序栈为空，下溢！</w:t>
      </w:r>
      <w:r w:rsidRPr="00262D42">
        <w:rPr>
          <w:rFonts w:ascii="Times New Roman" w:hAnsi="Times New Roman" w:cs="Times New Roman"/>
          <w:color w:val="000000" w:themeColor="text1"/>
        </w:rPr>
        <w:t>";</w:t>
      </w:r>
    </w:p>
    <w:p w14:paraId="691DB42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x = data[top--];</w:t>
      </w:r>
    </w:p>
    <w:p w14:paraId="3394257D"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return x;</w:t>
      </w:r>
    </w:p>
    <w:p w14:paraId="556EFB8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1DB4896B" w14:textId="77777777" w:rsidR="00A65380" w:rsidRPr="00262D42" w:rsidRDefault="00A65380" w:rsidP="00A65380">
      <w:pPr>
        <w:rPr>
          <w:rFonts w:ascii="Times New Roman" w:hAnsi="Times New Roman" w:cs="Times New Roman"/>
          <w:color w:val="000000" w:themeColor="text1"/>
        </w:rPr>
      </w:pPr>
    </w:p>
    <w:p w14:paraId="32088EC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ElemType&gt; </w:t>
      </w:r>
    </w:p>
    <w:p w14:paraId="0D598DDC"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ElemType SeqStack&lt;ElemType&gt;::GetTop() {</w:t>
      </w:r>
    </w:p>
    <w:p w14:paraId="3FA3DB2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 xml:space="preserve">if(top != -1)  </w:t>
      </w:r>
    </w:p>
    <w:p w14:paraId="0C1C5EA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return data[top];</w:t>
      </w:r>
    </w:p>
    <w:p w14:paraId="37674E6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else</w:t>
      </w:r>
    </w:p>
    <w:p w14:paraId="1137D8A8"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lastRenderedPageBreak/>
        <w:tab/>
      </w:r>
      <w:r w:rsidRPr="00262D42">
        <w:rPr>
          <w:rFonts w:ascii="Times New Roman" w:hAnsi="Times New Roman" w:cs="Times New Roman"/>
          <w:color w:val="000000" w:themeColor="text1"/>
        </w:rPr>
        <w:tab/>
        <w:t>throw "</w:t>
      </w:r>
      <w:r w:rsidRPr="00262D42">
        <w:rPr>
          <w:rFonts w:ascii="Times New Roman" w:hAnsi="Times New Roman" w:cs="Times New Roman"/>
          <w:color w:val="000000" w:themeColor="text1"/>
        </w:rPr>
        <w:t>顺序栈为空！</w:t>
      </w:r>
      <w:r w:rsidRPr="00262D42">
        <w:rPr>
          <w:rFonts w:ascii="Times New Roman" w:hAnsi="Times New Roman" w:cs="Times New Roman"/>
          <w:color w:val="000000" w:themeColor="text1"/>
        </w:rPr>
        <w:t>";</w:t>
      </w:r>
    </w:p>
    <w:p w14:paraId="267F5596"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7E0329F0" w14:textId="77777777" w:rsidR="00A65380" w:rsidRPr="00262D42" w:rsidRDefault="00A65380" w:rsidP="00A65380">
      <w:pPr>
        <w:rPr>
          <w:rFonts w:ascii="Times New Roman" w:hAnsi="Times New Roman" w:cs="Times New Roman"/>
          <w:color w:val="000000" w:themeColor="text1"/>
        </w:rPr>
      </w:pPr>
    </w:p>
    <w:p w14:paraId="5A6CE335"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ElemType&gt; </w:t>
      </w:r>
    </w:p>
    <w:p w14:paraId="1E554E6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int SeqStack&lt;ElemType&gt;::Empty() {</w:t>
      </w:r>
    </w:p>
    <w:p w14:paraId="49ACCF2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 xml:space="preserve">if(top == -1) </w:t>
      </w:r>
    </w:p>
    <w:p w14:paraId="0594FFC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return 1;</w:t>
      </w:r>
    </w:p>
    <w:p w14:paraId="4025A75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 xml:space="preserve">else </w:t>
      </w:r>
    </w:p>
    <w:p w14:paraId="7F90E4C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return 0;</w:t>
      </w:r>
    </w:p>
    <w:p w14:paraId="74A6A1E0" w14:textId="77777777" w:rsidR="00A65380"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379D1612"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表类</w:t>
      </w:r>
      <w:r>
        <w:rPr>
          <w:rFonts w:ascii="Times New Roman" w:hAnsi="Times New Roman" w:cs="Times New Roman"/>
          <w:color w:val="000000" w:themeColor="text1"/>
        </w:rPr>
        <w:t>：</w:t>
      </w:r>
    </w:p>
    <w:p w14:paraId="20648895"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ifndef SEQSTACK_H</w:t>
      </w:r>
    </w:p>
    <w:p w14:paraId="4BD8800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define SEQSTACK_H</w:t>
      </w:r>
    </w:p>
    <w:p w14:paraId="4BB3E2A8"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const int StackSize = 100; /*</w:t>
      </w:r>
      <w:r w:rsidRPr="00262D42">
        <w:rPr>
          <w:rFonts w:ascii="Times New Roman" w:hAnsi="Times New Roman" w:cs="Times New Roman"/>
          <w:color w:val="000000" w:themeColor="text1"/>
        </w:rPr>
        <w:t>定义顺序栈的容量</w:t>
      </w:r>
      <w:r w:rsidRPr="00262D42">
        <w:rPr>
          <w:rFonts w:ascii="Times New Roman" w:hAnsi="Times New Roman" w:cs="Times New Roman"/>
          <w:color w:val="000000" w:themeColor="text1"/>
        </w:rPr>
        <w:t>*/</w:t>
      </w:r>
    </w:p>
    <w:p w14:paraId="4F0B32A1"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template &lt;class ElemType&gt; /*</w:t>
      </w:r>
      <w:r w:rsidRPr="00262D42">
        <w:rPr>
          <w:rFonts w:ascii="Times New Roman" w:hAnsi="Times New Roman" w:cs="Times New Roman"/>
          <w:color w:val="000000" w:themeColor="text1"/>
        </w:rPr>
        <w:t>定义模板类</w:t>
      </w:r>
      <w:r w:rsidRPr="00262D42">
        <w:rPr>
          <w:rFonts w:ascii="Times New Roman" w:hAnsi="Times New Roman" w:cs="Times New Roman"/>
          <w:color w:val="000000" w:themeColor="text1"/>
        </w:rPr>
        <w:t>SeqStack*/</w:t>
      </w:r>
    </w:p>
    <w:p w14:paraId="7BA21E08"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class SeqStack{</w:t>
      </w:r>
    </w:p>
    <w:p w14:paraId="1567070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public:</w:t>
      </w:r>
    </w:p>
    <w:p w14:paraId="2C86582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SeqStack(); /*</w:t>
      </w:r>
      <w:r w:rsidRPr="00262D42">
        <w:rPr>
          <w:rFonts w:ascii="Times New Roman" w:hAnsi="Times New Roman" w:cs="Times New Roman"/>
          <w:color w:val="000000" w:themeColor="text1"/>
        </w:rPr>
        <w:t>构造函数，栈的初始化</w:t>
      </w:r>
      <w:r w:rsidRPr="00262D42">
        <w:rPr>
          <w:rFonts w:ascii="Times New Roman" w:hAnsi="Times New Roman" w:cs="Times New Roman"/>
          <w:color w:val="000000" w:themeColor="text1"/>
        </w:rPr>
        <w:t>*/</w:t>
      </w:r>
    </w:p>
    <w:p w14:paraId="38F0FFF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SeqStack(); /*</w:t>
      </w:r>
      <w:r w:rsidRPr="00262D42">
        <w:rPr>
          <w:rFonts w:ascii="Times New Roman" w:hAnsi="Times New Roman" w:cs="Times New Roman"/>
          <w:color w:val="000000" w:themeColor="text1"/>
        </w:rPr>
        <w:t>析构函数</w:t>
      </w:r>
      <w:r w:rsidRPr="00262D42">
        <w:rPr>
          <w:rFonts w:ascii="Times New Roman" w:hAnsi="Times New Roman" w:cs="Times New Roman"/>
          <w:color w:val="000000" w:themeColor="text1"/>
        </w:rPr>
        <w:t>*/</w:t>
      </w:r>
    </w:p>
    <w:p w14:paraId="1097EC11"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void Push(ElemType x); /*</w:t>
      </w:r>
      <w:r w:rsidRPr="00262D42">
        <w:rPr>
          <w:rFonts w:ascii="Times New Roman" w:hAnsi="Times New Roman" w:cs="Times New Roman"/>
          <w:color w:val="000000" w:themeColor="text1"/>
        </w:rPr>
        <w:t>元素</w:t>
      </w:r>
      <w:r w:rsidRPr="00262D42">
        <w:rPr>
          <w:rFonts w:ascii="Times New Roman" w:hAnsi="Times New Roman" w:cs="Times New Roman"/>
          <w:color w:val="000000" w:themeColor="text1"/>
        </w:rPr>
        <w:t>x</w:t>
      </w:r>
      <w:r w:rsidRPr="00262D42">
        <w:rPr>
          <w:rFonts w:ascii="Times New Roman" w:hAnsi="Times New Roman" w:cs="Times New Roman"/>
          <w:color w:val="000000" w:themeColor="text1"/>
        </w:rPr>
        <w:t>入栈</w:t>
      </w:r>
      <w:r w:rsidRPr="00262D42">
        <w:rPr>
          <w:rFonts w:ascii="Times New Roman" w:hAnsi="Times New Roman" w:cs="Times New Roman"/>
          <w:color w:val="000000" w:themeColor="text1"/>
        </w:rPr>
        <w:t>*/</w:t>
      </w:r>
    </w:p>
    <w:p w14:paraId="2F47F30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ElemType Pop(); /*</w:t>
      </w:r>
      <w:r w:rsidRPr="00262D42">
        <w:rPr>
          <w:rFonts w:ascii="Times New Roman" w:hAnsi="Times New Roman" w:cs="Times New Roman"/>
          <w:color w:val="000000" w:themeColor="text1"/>
        </w:rPr>
        <w:t>返回栈顶元素的值并出栈</w:t>
      </w:r>
      <w:r w:rsidRPr="00262D42">
        <w:rPr>
          <w:rFonts w:ascii="Times New Roman" w:hAnsi="Times New Roman" w:cs="Times New Roman"/>
          <w:color w:val="000000" w:themeColor="text1"/>
        </w:rPr>
        <w:t>*/</w:t>
      </w:r>
    </w:p>
    <w:p w14:paraId="76437636"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ElemType GetTop(); /*</w:t>
      </w:r>
      <w:r w:rsidRPr="00262D42">
        <w:rPr>
          <w:rFonts w:ascii="Times New Roman" w:hAnsi="Times New Roman" w:cs="Times New Roman"/>
          <w:color w:val="000000" w:themeColor="text1"/>
        </w:rPr>
        <w:t>返回栈顶元素</w:t>
      </w:r>
      <w:r w:rsidRPr="00262D42">
        <w:rPr>
          <w:rFonts w:ascii="Times New Roman" w:hAnsi="Times New Roman" w:cs="Times New Roman"/>
          <w:color w:val="000000" w:themeColor="text1"/>
        </w:rPr>
        <w:t>*/</w:t>
      </w:r>
    </w:p>
    <w:p w14:paraId="151ADC9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int Empty(); /*</w:t>
      </w:r>
      <w:r w:rsidRPr="00262D42">
        <w:rPr>
          <w:rFonts w:ascii="Times New Roman" w:hAnsi="Times New Roman" w:cs="Times New Roman"/>
          <w:color w:val="000000" w:themeColor="text1"/>
        </w:rPr>
        <w:t>判断栈是否为空，若为空返回</w:t>
      </w:r>
      <w:r w:rsidRPr="00262D42">
        <w:rPr>
          <w:rFonts w:ascii="Times New Roman" w:hAnsi="Times New Roman" w:cs="Times New Roman"/>
          <w:color w:val="000000" w:themeColor="text1"/>
        </w:rPr>
        <w:t>1</w:t>
      </w:r>
      <w:r w:rsidRPr="00262D42">
        <w:rPr>
          <w:rFonts w:ascii="Times New Roman" w:hAnsi="Times New Roman" w:cs="Times New Roman"/>
          <w:color w:val="000000" w:themeColor="text1"/>
        </w:rPr>
        <w:t>，否则返回</w:t>
      </w:r>
      <w:r w:rsidRPr="00262D42">
        <w:rPr>
          <w:rFonts w:ascii="Times New Roman" w:hAnsi="Times New Roman" w:cs="Times New Roman"/>
          <w:color w:val="000000" w:themeColor="text1"/>
        </w:rPr>
        <w:t>0*/</w:t>
      </w:r>
    </w:p>
    <w:p w14:paraId="428C96B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private:</w:t>
      </w:r>
    </w:p>
    <w:p w14:paraId="267DF35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ElemType data[StackSize]; /*</w:t>
      </w:r>
      <w:r w:rsidRPr="00262D42">
        <w:rPr>
          <w:rFonts w:ascii="Times New Roman" w:hAnsi="Times New Roman" w:cs="Times New Roman"/>
          <w:color w:val="000000" w:themeColor="text1"/>
        </w:rPr>
        <w:t>存放栈元素的数组</w:t>
      </w:r>
      <w:r w:rsidRPr="00262D42">
        <w:rPr>
          <w:rFonts w:ascii="Times New Roman" w:hAnsi="Times New Roman" w:cs="Times New Roman"/>
          <w:color w:val="000000" w:themeColor="text1"/>
        </w:rPr>
        <w:t>*/</w:t>
      </w:r>
    </w:p>
    <w:p w14:paraId="48ED5827"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int top; /*</w:t>
      </w:r>
      <w:r w:rsidRPr="00262D42">
        <w:rPr>
          <w:rFonts w:ascii="Times New Roman" w:hAnsi="Times New Roman" w:cs="Times New Roman"/>
          <w:color w:val="000000" w:themeColor="text1"/>
        </w:rPr>
        <w:t>栈顶指针</w:t>
      </w:r>
      <w:r w:rsidRPr="00262D42">
        <w:rPr>
          <w:rFonts w:ascii="Times New Roman" w:hAnsi="Times New Roman" w:cs="Times New Roman"/>
          <w:color w:val="000000" w:themeColor="text1"/>
        </w:rPr>
        <w:t>*/</w:t>
      </w:r>
    </w:p>
    <w:p w14:paraId="545B9A3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59375BAF" w14:textId="77777777" w:rsidR="00A65380"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endif</w:t>
      </w:r>
    </w:p>
    <w:p w14:paraId="3BC53B84"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中缀表达式求值函数</w:t>
      </w:r>
      <w:r>
        <w:rPr>
          <w:rFonts w:ascii="Times New Roman" w:hAnsi="Times New Roman" w:cs="Times New Roman"/>
          <w:color w:val="000000" w:themeColor="text1"/>
        </w:rPr>
        <w:t>：</w:t>
      </w:r>
    </w:p>
    <w:p w14:paraId="188902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SeqStack.cpp"</w:t>
      </w:r>
    </w:p>
    <w:p w14:paraId="5B3F657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iostream&gt;</w:t>
      </w:r>
    </w:p>
    <w:p w14:paraId="2A24AB9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stdlib.h&gt;</w:t>
      </w:r>
    </w:p>
    <w:p w14:paraId="5BD7E1D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string.h&gt;</w:t>
      </w:r>
    </w:p>
    <w:p w14:paraId="040036C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define OperaterSetSize  7</w:t>
      </w:r>
    </w:p>
    <w:p w14:paraId="1742F8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using namespace std;</w:t>
      </w:r>
    </w:p>
    <w:p w14:paraId="7F3DFF5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char OperaterSet[OperaterSetSize] = {'+', '-', '*', '/', '(', ')', '#'};</w:t>
      </w:r>
    </w:p>
    <w:p w14:paraId="08798F5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运算符间的优先关系</w:t>
      </w:r>
      <w:r w:rsidRPr="004E4A62">
        <w:rPr>
          <w:rFonts w:ascii="Times New Roman" w:hAnsi="Times New Roman" w:cs="Times New Roman"/>
          <w:color w:val="000000" w:themeColor="text1"/>
        </w:rPr>
        <w:t>*/</w:t>
      </w:r>
    </w:p>
    <w:p w14:paraId="3A7DA5D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unsigned char Prior[7][7] = {</w:t>
      </w:r>
    </w:p>
    <w:p w14:paraId="01503F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7E9207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433FAD1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7CDFF8A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37544DA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lt;', '&lt;', '&lt;', '&lt;', '&lt;', '=', ' ',</w:t>
      </w:r>
    </w:p>
    <w:p w14:paraId="3833F8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 ', '&gt;', '&gt;',</w:t>
      </w:r>
    </w:p>
    <w:p w14:paraId="3CC0ED2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 xml:space="preserve">   '&lt;', '&lt;', '&lt;', '&lt;', '&lt;', ' ', '='</w:t>
      </w:r>
    </w:p>
    <w:p w14:paraId="5056115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0E3DDDF" w14:textId="77777777" w:rsidR="00A65380" w:rsidRPr="004E4A62" w:rsidRDefault="00A65380" w:rsidP="00A65380">
      <w:pPr>
        <w:rPr>
          <w:rFonts w:ascii="Times New Roman" w:hAnsi="Times New Roman" w:cs="Times New Roman"/>
          <w:color w:val="000000" w:themeColor="text1"/>
        </w:rPr>
      </w:pPr>
    </w:p>
    <w:p w14:paraId="10C36E6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判断</w:t>
      </w:r>
      <w:r w:rsidRPr="004E4A62">
        <w:rPr>
          <w:rFonts w:ascii="Times New Roman" w:hAnsi="Times New Roman" w:cs="Times New Roman"/>
          <w:color w:val="000000" w:themeColor="text1"/>
        </w:rPr>
        <w:t>c</w:t>
      </w:r>
      <w:r w:rsidRPr="004E4A62">
        <w:rPr>
          <w:rFonts w:ascii="Times New Roman" w:hAnsi="Times New Roman" w:cs="Times New Roman"/>
          <w:color w:val="000000" w:themeColor="text1"/>
        </w:rPr>
        <w:t>是否是运算符</w:t>
      </w:r>
      <w:r w:rsidRPr="004E4A62">
        <w:rPr>
          <w:rFonts w:ascii="Times New Roman" w:hAnsi="Times New Roman" w:cs="Times New Roman"/>
          <w:color w:val="000000" w:themeColor="text1"/>
        </w:rPr>
        <w:t>*/</w:t>
      </w:r>
    </w:p>
    <w:p w14:paraId="346E6C2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t IsOperator(char c) {</w:t>
      </w:r>
    </w:p>
    <w:p w14:paraId="0B3924F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 flag = 0;</w:t>
      </w:r>
    </w:p>
    <w:p w14:paraId="2A4BBBB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for(int i = 0; i &lt; OperaterSetSize; i++) {</w:t>
      </w:r>
    </w:p>
    <w:p w14:paraId="366C7CB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c == OperaterSet[i]) {</w:t>
      </w:r>
    </w:p>
    <w:p w14:paraId="7AF89B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flag = 1;</w:t>
      </w:r>
    </w:p>
    <w:p w14:paraId="2E63C1A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break;</w:t>
      </w:r>
    </w:p>
    <w:p w14:paraId="440962A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w:t>
      </w:r>
    </w:p>
    <w:p w14:paraId="371AC74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195CFA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flag;</w:t>
      </w:r>
    </w:p>
    <w:p w14:paraId="1EFCB0E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F1A4FF9" w14:textId="77777777" w:rsidR="00A65380" w:rsidRPr="004E4A62" w:rsidRDefault="00A65380" w:rsidP="00A65380">
      <w:pPr>
        <w:rPr>
          <w:rFonts w:ascii="Times New Roman" w:hAnsi="Times New Roman" w:cs="Times New Roman"/>
          <w:color w:val="000000" w:themeColor="text1"/>
        </w:rPr>
      </w:pPr>
    </w:p>
    <w:p w14:paraId="0F7AF20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返回运算符</w:t>
      </w:r>
      <w:r w:rsidRPr="004E4A62">
        <w:rPr>
          <w:rFonts w:ascii="Times New Roman" w:hAnsi="Times New Roman" w:cs="Times New Roman"/>
          <w:color w:val="000000" w:themeColor="text1"/>
        </w:rPr>
        <w:t>oper</w:t>
      </w:r>
      <w:r w:rsidRPr="004E4A62">
        <w:rPr>
          <w:rFonts w:ascii="Times New Roman" w:hAnsi="Times New Roman" w:cs="Times New Roman"/>
          <w:color w:val="000000" w:themeColor="text1"/>
        </w:rPr>
        <w:t>在运算符数组中的序号</w:t>
      </w:r>
      <w:r w:rsidRPr="004E4A62">
        <w:rPr>
          <w:rFonts w:ascii="Times New Roman" w:hAnsi="Times New Roman" w:cs="Times New Roman"/>
          <w:color w:val="000000" w:themeColor="text1"/>
        </w:rPr>
        <w:t>*/</w:t>
      </w:r>
    </w:p>
    <w:p w14:paraId="7AA4BA7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t ReturnOpOrd(char oper) {</w:t>
      </w:r>
    </w:p>
    <w:p w14:paraId="1C91FD4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for(int i = 0; i &lt; OperaterSetSize; i++) {</w:t>
      </w:r>
    </w:p>
    <w:p w14:paraId="27ADB66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 (oper == OperaterSet[i]) {</w:t>
      </w:r>
    </w:p>
    <w:p w14:paraId="4E3B56B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i;</w:t>
      </w:r>
    </w:p>
    <w:p w14:paraId="5579DD3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  </w:t>
      </w:r>
      <w:r w:rsidRPr="004E4A62">
        <w:rPr>
          <w:rFonts w:ascii="Times New Roman" w:hAnsi="Times New Roman" w:cs="Times New Roman"/>
          <w:color w:val="000000" w:themeColor="text1"/>
        </w:rPr>
        <w:tab/>
        <w:t>}</w:t>
      </w:r>
    </w:p>
    <w:p w14:paraId="3F28EF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208693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return -1;</w:t>
      </w:r>
    </w:p>
    <w:p w14:paraId="65C53D0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AC342C8" w14:textId="77777777" w:rsidR="00A65380" w:rsidRPr="004E4A62" w:rsidRDefault="00A65380" w:rsidP="00A65380">
      <w:pPr>
        <w:rPr>
          <w:rFonts w:ascii="Times New Roman" w:hAnsi="Times New Roman" w:cs="Times New Roman"/>
          <w:color w:val="000000" w:themeColor="text1"/>
        </w:rPr>
      </w:pPr>
    </w:p>
    <w:p w14:paraId="0FE5DB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比较两个运算符的优先级，返回字符</w:t>
      </w:r>
      <w:r w:rsidRPr="004E4A62">
        <w:rPr>
          <w:rFonts w:ascii="Times New Roman" w:hAnsi="Times New Roman" w:cs="Times New Roman"/>
          <w:color w:val="000000" w:themeColor="text1"/>
        </w:rPr>
        <w:t>&gt;,&lt;,=*/</w:t>
      </w:r>
    </w:p>
    <w:p w14:paraId="0024BBD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char Priority(char c1, char c2) {</w:t>
      </w:r>
    </w:p>
    <w:p w14:paraId="1C46039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 i,j;</w:t>
      </w:r>
    </w:p>
    <w:p w14:paraId="45056AD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 = ReturnOpOrd(c1);</w:t>
      </w:r>
    </w:p>
    <w:p w14:paraId="7BE082E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j = ReturnOpOrd(c2);</w:t>
      </w:r>
    </w:p>
    <w:p w14:paraId="6F0BF9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Prior[i][j];</w:t>
      </w:r>
    </w:p>
    <w:p w14:paraId="39807AC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0F2F13F" w14:textId="77777777" w:rsidR="00A65380" w:rsidRPr="004E4A62" w:rsidRDefault="00A65380" w:rsidP="00A65380">
      <w:pPr>
        <w:rPr>
          <w:rFonts w:ascii="Times New Roman" w:hAnsi="Times New Roman" w:cs="Times New Roman"/>
          <w:color w:val="000000" w:themeColor="text1"/>
        </w:rPr>
      </w:pPr>
    </w:p>
    <w:p w14:paraId="531DC64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符号运算函数，只有</w:t>
      </w:r>
      <w:r w:rsidRPr="004E4A62">
        <w:rPr>
          <w:rFonts w:ascii="Times New Roman" w:hAnsi="Times New Roman" w:cs="Times New Roman"/>
          <w:color w:val="000000" w:themeColor="text1"/>
        </w:rPr>
        <w:t>+,-,*,/ */</w:t>
      </w:r>
    </w:p>
    <w:p w14:paraId="384C0A6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double Operate(double a, unsigned char c, double b) {</w:t>
      </w:r>
    </w:p>
    <w:p w14:paraId="5836DF6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witch(c) {</w:t>
      </w:r>
    </w:p>
    <w:p w14:paraId="4C24C2F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39593E9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2FC25F0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4EC3556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36B0E29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3AF1398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5337FFB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265A51B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71FCEC4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ab/>
      </w:r>
      <w:r w:rsidRPr="004E4A62">
        <w:rPr>
          <w:rFonts w:ascii="Times New Roman" w:hAnsi="Times New Roman" w:cs="Times New Roman"/>
          <w:color w:val="000000" w:themeColor="text1"/>
        </w:rPr>
        <w:tab/>
        <w:t>default:</w:t>
      </w:r>
    </w:p>
    <w:p w14:paraId="0F0279F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0;</w:t>
      </w:r>
    </w:p>
    <w:p w14:paraId="6D0D44C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3115716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EAC1286" w14:textId="77777777" w:rsidR="00A65380" w:rsidRPr="004E4A62" w:rsidRDefault="00A65380" w:rsidP="00A65380">
      <w:pPr>
        <w:rPr>
          <w:rFonts w:ascii="Times New Roman" w:hAnsi="Times New Roman" w:cs="Times New Roman"/>
          <w:color w:val="000000" w:themeColor="text1"/>
        </w:rPr>
      </w:pPr>
    </w:p>
    <w:p w14:paraId="4A4F68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算术表达式求值的算符优先算法</w:t>
      </w:r>
      <w:r w:rsidRPr="004E4A62">
        <w:rPr>
          <w:rFonts w:ascii="Times New Roman" w:hAnsi="Times New Roman" w:cs="Times New Roman"/>
          <w:color w:val="000000" w:themeColor="text1"/>
        </w:rPr>
        <w:t>*/</w:t>
      </w:r>
    </w:p>
    <w:p w14:paraId="636B138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float EvaluateInExpression() {</w:t>
      </w:r>
    </w:p>
    <w:p w14:paraId="1DD9439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eqStack&lt;char&gt; OPTR; /*</w:t>
      </w:r>
      <w:r w:rsidRPr="004E4A62">
        <w:rPr>
          <w:rFonts w:ascii="Times New Roman" w:hAnsi="Times New Roman" w:cs="Times New Roman"/>
          <w:color w:val="000000" w:themeColor="text1"/>
        </w:rPr>
        <w:t>运算符栈</w:t>
      </w:r>
      <w:r w:rsidRPr="004E4A62">
        <w:rPr>
          <w:rFonts w:ascii="Times New Roman" w:hAnsi="Times New Roman" w:cs="Times New Roman"/>
          <w:color w:val="000000" w:themeColor="text1"/>
        </w:rPr>
        <w:t>*/</w:t>
      </w:r>
    </w:p>
    <w:p w14:paraId="3302C30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eqStack&lt;float&gt; OPND; /*</w:t>
      </w:r>
      <w:r w:rsidRPr="004E4A62">
        <w:rPr>
          <w:rFonts w:ascii="Times New Roman" w:hAnsi="Times New Roman" w:cs="Times New Roman"/>
          <w:color w:val="000000" w:themeColor="text1"/>
        </w:rPr>
        <w:t>操作数栈</w:t>
      </w:r>
      <w:r w:rsidRPr="004E4A62">
        <w:rPr>
          <w:rFonts w:ascii="Times New Roman" w:hAnsi="Times New Roman" w:cs="Times New Roman"/>
          <w:color w:val="000000" w:themeColor="text1"/>
        </w:rPr>
        <w:t>*/</w:t>
      </w:r>
    </w:p>
    <w:p w14:paraId="0C0004B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har tmp[20]; /*</w:t>
      </w:r>
      <w:r w:rsidRPr="004E4A62">
        <w:rPr>
          <w:rFonts w:ascii="Times New Roman" w:hAnsi="Times New Roman" w:cs="Times New Roman"/>
          <w:color w:val="000000" w:themeColor="text1"/>
        </w:rPr>
        <w:t>临时数据，用于将数字字符串转化成整数数值</w:t>
      </w:r>
      <w:r w:rsidRPr="004E4A62">
        <w:rPr>
          <w:rFonts w:ascii="Times New Roman" w:hAnsi="Times New Roman" w:cs="Times New Roman"/>
          <w:color w:val="000000" w:themeColor="text1"/>
        </w:rPr>
        <w:t>*/</w:t>
      </w:r>
    </w:p>
    <w:p w14:paraId="77C0890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float data, a, b;</w:t>
      </w:r>
    </w:p>
    <w:p w14:paraId="3056FC5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har oper, c, cton[2];</w:t>
      </w:r>
    </w:p>
    <w:p w14:paraId="141B3AB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TR.Push('#');</w:t>
      </w:r>
    </w:p>
    <w:p w14:paraId="73A7952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将</w:t>
      </w:r>
      <w:r w:rsidRPr="004E4A62">
        <w:rPr>
          <w:rFonts w:ascii="Times New Roman" w:hAnsi="Times New Roman" w:cs="Times New Roman"/>
          <w:color w:val="000000" w:themeColor="text1"/>
        </w:rPr>
        <w:t>tmp</w:t>
      </w:r>
      <w:r w:rsidRPr="004E4A62">
        <w:rPr>
          <w:rFonts w:ascii="Times New Roman" w:hAnsi="Times New Roman" w:cs="Times New Roman"/>
          <w:color w:val="000000" w:themeColor="text1"/>
        </w:rPr>
        <w:t>置为空</w:t>
      </w:r>
      <w:r w:rsidRPr="004E4A62">
        <w:rPr>
          <w:rFonts w:ascii="Times New Roman" w:hAnsi="Times New Roman" w:cs="Times New Roman"/>
          <w:color w:val="000000" w:themeColor="text1"/>
        </w:rPr>
        <w:t>*/</w:t>
      </w:r>
    </w:p>
    <w:p w14:paraId="7F11045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trcpy(tmp, "\0");</w:t>
      </w:r>
    </w:p>
    <w:p w14:paraId="4AE0EA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in&gt;&gt;c;</w:t>
      </w:r>
    </w:p>
    <w:p w14:paraId="3183C4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hile (c != '#' || OPTR.GetTop() != '#') {</w:t>
      </w:r>
    </w:p>
    <w:p w14:paraId="2727252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操作数</w:t>
      </w:r>
      <w:r w:rsidRPr="004E4A62">
        <w:rPr>
          <w:rFonts w:ascii="Times New Roman" w:hAnsi="Times New Roman" w:cs="Times New Roman"/>
          <w:color w:val="000000" w:themeColor="text1"/>
        </w:rPr>
        <w:t>*/</w:t>
      </w:r>
    </w:p>
    <w:p w14:paraId="23C9D7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IsOperator(c)) {</w:t>
      </w:r>
    </w:p>
    <w:p w14:paraId="11661D7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ton[0] = c;</w:t>
      </w:r>
    </w:p>
    <w:p w14:paraId="158533B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ton[1] = '\0'; /*</w:t>
      </w:r>
      <w:r w:rsidRPr="004E4A62">
        <w:rPr>
          <w:rFonts w:ascii="Times New Roman" w:hAnsi="Times New Roman" w:cs="Times New Roman"/>
          <w:color w:val="000000" w:themeColor="text1"/>
        </w:rPr>
        <w:t>存放单个数</w:t>
      </w:r>
      <w:r w:rsidRPr="004E4A62">
        <w:rPr>
          <w:rFonts w:ascii="Times New Roman" w:hAnsi="Times New Roman" w:cs="Times New Roman"/>
          <w:color w:val="000000" w:themeColor="text1"/>
        </w:rPr>
        <w:t>*/</w:t>
      </w:r>
    </w:p>
    <w:p w14:paraId="321E23B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trcat(tmp, cton); /*</w:t>
      </w:r>
      <w:r w:rsidRPr="004E4A62">
        <w:rPr>
          <w:rFonts w:ascii="Times New Roman" w:hAnsi="Times New Roman" w:cs="Times New Roman"/>
          <w:color w:val="000000" w:themeColor="text1"/>
        </w:rPr>
        <w:t>将单个数连到</w:t>
      </w:r>
      <w:r w:rsidRPr="004E4A62">
        <w:rPr>
          <w:rFonts w:ascii="Times New Roman" w:hAnsi="Times New Roman" w:cs="Times New Roman"/>
          <w:color w:val="000000" w:themeColor="text1"/>
        </w:rPr>
        <w:t>tmp</w:t>
      </w:r>
      <w:r w:rsidRPr="004E4A62">
        <w:rPr>
          <w:rFonts w:ascii="Times New Roman" w:hAnsi="Times New Roman" w:cs="Times New Roman"/>
          <w:color w:val="000000" w:themeColor="text1"/>
        </w:rPr>
        <w:t>中，形成字符串</w:t>
      </w:r>
      <w:r w:rsidRPr="004E4A62">
        <w:rPr>
          <w:rFonts w:ascii="Times New Roman" w:hAnsi="Times New Roman" w:cs="Times New Roman"/>
          <w:color w:val="000000" w:themeColor="text1"/>
        </w:rPr>
        <w:t>*/</w:t>
      </w:r>
    </w:p>
    <w:p w14:paraId="494CDF5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 </w:t>
      </w:r>
      <w:r w:rsidRPr="004E4A62">
        <w:rPr>
          <w:rFonts w:ascii="Times New Roman" w:hAnsi="Times New Roman" w:cs="Times New Roman"/>
          <w:color w:val="000000" w:themeColor="text1"/>
        </w:rPr>
        <w:tab/>
        <w:t>cin&gt;&gt;c;</w:t>
      </w:r>
    </w:p>
    <w:p w14:paraId="2521383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如果遇到运算符，则将字符串</w:t>
      </w:r>
      <w:r w:rsidRPr="004E4A62">
        <w:rPr>
          <w:rFonts w:ascii="Times New Roman" w:hAnsi="Times New Roman" w:cs="Times New Roman"/>
          <w:color w:val="000000" w:themeColor="text1"/>
        </w:rPr>
        <w:t>tmp</w:t>
      </w:r>
      <w:r w:rsidRPr="004E4A62">
        <w:rPr>
          <w:rFonts w:ascii="Times New Roman" w:hAnsi="Times New Roman" w:cs="Times New Roman"/>
          <w:color w:val="000000" w:themeColor="text1"/>
        </w:rPr>
        <w:t>转换成浮点数，入栈，并重新置空</w:t>
      </w:r>
      <w:r w:rsidRPr="004E4A62">
        <w:rPr>
          <w:rFonts w:ascii="Times New Roman" w:hAnsi="Times New Roman" w:cs="Times New Roman"/>
          <w:color w:val="000000" w:themeColor="text1"/>
        </w:rPr>
        <w:t>*/</w:t>
      </w:r>
    </w:p>
    <w:p w14:paraId="067587F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if(IsOperator(c)) {</w:t>
      </w:r>
    </w:p>
    <w:p w14:paraId="65EEED1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data = (float)atof(tmp);</w:t>
      </w:r>
    </w:p>
    <w:p w14:paraId="1A0A990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ND.Push(data);</w:t>
      </w:r>
    </w:p>
    <w:p w14:paraId="239E27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trcpy(tmp, "\0");</w:t>
      </w:r>
    </w:p>
    <w:p w14:paraId="0558277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21EF11E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6B8E35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运算符</w:t>
      </w:r>
      <w:r w:rsidRPr="004E4A62">
        <w:rPr>
          <w:rFonts w:ascii="Times New Roman" w:hAnsi="Times New Roman" w:cs="Times New Roman"/>
          <w:color w:val="000000" w:themeColor="text1"/>
        </w:rPr>
        <w:t>*/</w:t>
      </w:r>
    </w:p>
    <w:p w14:paraId="49B5378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else {</w:t>
      </w:r>
    </w:p>
    <w:p w14:paraId="4820F52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witch(Priority(OPTR.GetTop(), c)) {</w:t>
      </w:r>
    </w:p>
    <w:p w14:paraId="336A170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lt;': /*</w:t>
      </w:r>
      <w:r w:rsidRPr="004E4A62">
        <w:rPr>
          <w:rFonts w:ascii="Times New Roman" w:hAnsi="Times New Roman" w:cs="Times New Roman"/>
          <w:color w:val="000000" w:themeColor="text1"/>
        </w:rPr>
        <w:t>栈顶元素优先权低</w:t>
      </w:r>
      <w:r w:rsidRPr="004E4A62">
        <w:rPr>
          <w:rFonts w:ascii="Times New Roman" w:hAnsi="Times New Roman" w:cs="Times New Roman"/>
          <w:color w:val="000000" w:themeColor="text1"/>
        </w:rPr>
        <w:t>*/</w:t>
      </w:r>
    </w:p>
    <w:p w14:paraId="080298C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TR.Push(c);</w:t>
      </w:r>
    </w:p>
    <w:p w14:paraId="66AAC77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 </w:t>
      </w:r>
      <w:r w:rsidRPr="004E4A62">
        <w:rPr>
          <w:rFonts w:ascii="Times New Roman" w:hAnsi="Times New Roman" w:cs="Times New Roman"/>
          <w:color w:val="000000" w:themeColor="text1"/>
        </w:rPr>
        <w:tab/>
        <w:t>cin&gt;&gt;c;</w:t>
      </w:r>
    </w:p>
    <w:p w14:paraId="40B3895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42A85E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 /*</w:t>
      </w:r>
      <w:r w:rsidRPr="004E4A62">
        <w:rPr>
          <w:rFonts w:ascii="Times New Roman" w:hAnsi="Times New Roman" w:cs="Times New Roman"/>
          <w:color w:val="000000" w:themeColor="text1"/>
        </w:rPr>
        <w:t>脱括号并接收下一字符</w:t>
      </w:r>
      <w:r w:rsidRPr="004E4A62">
        <w:rPr>
          <w:rFonts w:ascii="Times New Roman" w:hAnsi="Times New Roman" w:cs="Times New Roman"/>
          <w:color w:val="000000" w:themeColor="text1"/>
        </w:rPr>
        <w:t>*/</w:t>
      </w:r>
    </w:p>
    <w:p w14:paraId="504F0DF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TR.Pop();</w:t>
      </w:r>
    </w:p>
    <w:p w14:paraId="03D731A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in&gt;&gt;c;</w:t>
      </w:r>
    </w:p>
    <w:p w14:paraId="71983EE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78B264C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gt;': /*</w:t>
      </w:r>
      <w:r w:rsidRPr="004E4A62">
        <w:rPr>
          <w:rFonts w:ascii="Times New Roman" w:hAnsi="Times New Roman" w:cs="Times New Roman"/>
          <w:color w:val="000000" w:themeColor="text1"/>
        </w:rPr>
        <w:t>退栈并将运算结果入栈</w:t>
      </w:r>
      <w:r w:rsidRPr="004E4A62">
        <w:rPr>
          <w:rFonts w:ascii="Times New Roman" w:hAnsi="Times New Roman" w:cs="Times New Roman"/>
          <w:color w:val="000000" w:themeColor="text1"/>
        </w:rPr>
        <w:t>*/</w:t>
      </w:r>
    </w:p>
    <w:p w14:paraId="6ED13B7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oper = OPTR.Pop();</w:t>
      </w:r>
    </w:p>
    <w:p w14:paraId="6BE383A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b = OPND.Pop();</w:t>
      </w:r>
    </w:p>
    <w:p w14:paraId="123F3AE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a = OPND.Pop();</w:t>
      </w:r>
    </w:p>
    <w:p w14:paraId="1EC436B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ND.Push(Operate(a, oper, b));</w:t>
      </w:r>
    </w:p>
    <w:p w14:paraId="6872FEA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1EA09BD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default:</w:t>
      </w:r>
    </w:p>
    <w:p w14:paraId="1287906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75BA83B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0F5C29A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5DB780D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63D61A9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return OPND.GetTop();</w:t>
      </w:r>
    </w:p>
    <w:p w14:paraId="27C6B09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0C71E20F" w14:textId="77777777" w:rsidR="00A65380" w:rsidRPr="004E4A62" w:rsidRDefault="00A65380" w:rsidP="00A65380">
      <w:pPr>
        <w:rPr>
          <w:rFonts w:ascii="Times New Roman" w:hAnsi="Times New Roman" w:cs="Times New Roman"/>
          <w:color w:val="000000" w:themeColor="text1"/>
        </w:rPr>
      </w:pPr>
    </w:p>
    <w:p w14:paraId="07FA125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t main() {</w:t>
      </w:r>
    </w:p>
    <w:p w14:paraId="1F9DA87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out&lt;&lt;"</w:t>
      </w:r>
      <w:r w:rsidRPr="004E4A62">
        <w:rPr>
          <w:rFonts w:ascii="Times New Roman" w:hAnsi="Times New Roman" w:cs="Times New Roman"/>
          <w:color w:val="000000" w:themeColor="text1"/>
        </w:rPr>
        <w:t>请输入中缀表达式：（以</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结束）：</w:t>
      </w:r>
      <w:r w:rsidRPr="004E4A62">
        <w:rPr>
          <w:rFonts w:ascii="Times New Roman" w:hAnsi="Times New Roman" w:cs="Times New Roman"/>
          <w:color w:val="000000" w:themeColor="text1"/>
        </w:rPr>
        <w:t>"&lt;&lt;endl;</w:t>
      </w:r>
    </w:p>
    <w:p w14:paraId="7E54741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out&lt;&lt;EvaluateInExpression()&lt;&lt;endl;</w:t>
      </w:r>
    </w:p>
    <w:p w14:paraId="08F632D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out&lt;&lt;"                -</w:t>
      </w:r>
      <w:r w:rsidRPr="004E4A62">
        <w:rPr>
          <w:rFonts w:ascii="Times New Roman" w:hAnsi="Times New Roman" w:cs="Times New Roman"/>
          <w:color w:val="000000" w:themeColor="text1"/>
        </w:rPr>
        <w:t>杜中驭</w:t>
      </w:r>
      <w:r w:rsidRPr="004E4A62">
        <w:rPr>
          <w:rFonts w:ascii="Times New Roman" w:hAnsi="Times New Roman" w:cs="Times New Roman"/>
          <w:color w:val="000000" w:themeColor="text1"/>
        </w:rPr>
        <w:t>"&lt;&lt;endl;</w:t>
      </w:r>
    </w:p>
    <w:p w14:paraId="6808C9C0" w14:textId="77777777" w:rsidR="00A65380" w:rsidRPr="00262D4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3430C9AE"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实验数据可参考：</w:t>
      </w:r>
    </w:p>
    <w:p w14:paraId="4EB5E683" w14:textId="77777777" w:rsidR="00A65380" w:rsidRDefault="00A65380" w:rsidP="00A65380">
      <w:r w:rsidRPr="00877DD5">
        <w:rPr>
          <w:rFonts w:hint="eastAsia"/>
        </w:rPr>
        <w:t>(89-60)*(12-8)#</w:t>
      </w:r>
    </w:p>
    <w:p w14:paraId="33590250" w14:textId="77777777" w:rsidR="00A65380" w:rsidRDefault="00A65380" w:rsidP="00A65380">
      <w:r>
        <w:rPr>
          <w:rFonts w:hint="eastAsia"/>
        </w:rPr>
        <w:t>输出结果：</w:t>
      </w:r>
    </w:p>
    <w:p w14:paraId="78BA7EEA" w14:textId="77777777" w:rsidR="00A65380" w:rsidRDefault="00A65380" w:rsidP="00A65380">
      <w:pPr>
        <w:rPr>
          <w:rFonts w:ascii="Times New Roman" w:hAnsi="Times New Roman" w:cs="Times New Roman"/>
        </w:rPr>
      </w:pPr>
      <w:r w:rsidRPr="00614B42">
        <w:rPr>
          <w:rFonts w:ascii="Times New Roman" w:hAnsi="Times New Roman" w:cs="Times New Roman" w:hint="eastAsia"/>
        </w:rPr>
        <w:t>1</w:t>
      </w:r>
      <w:r w:rsidRPr="00614B42">
        <w:rPr>
          <w:rFonts w:ascii="Times New Roman" w:hAnsi="Times New Roman" w:cs="Times New Roman"/>
        </w:rPr>
        <w:t>16</w:t>
      </w:r>
    </w:p>
    <w:p w14:paraId="05391469" w14:textId="1029D5AE" w:rsidR="00A65380" w:rsidRPr="00A65380" w:rsidRDefault="00A65380" w:rsidP="00A65380">
      <w:pPr>
        <w:pStyle w:val="3"/>
        <w:rPr>
          <w:rStyle w:val="30"/>
          <w:b/>
          <w:bCs/>
        </w:rPr>
      </w:pPr>
      <w:r w:rsidRPr="00A65380">
        <w:rPr>
          <w:rStyle w:val="30"/>
          <w:rFonts w:hint="eastAsia"/>
          <w:b/>
          <w:bCs/>
        </w:rPr>
        <w:t>实验运行结果</w:t>
      </w:r>
    </w:p>
    <w:p w14:paraId="25A3DEA1" w14:textId="79F348B4" w:rsidR="00A65380" w:rsidRDefault="00A65380" w:rsidP="00A65380">
      <w:pPr>
        <w:ind w:left="1680" w:hangingChars="700" w:hanging="1680"/>
        <w:rPr>
          <w:rFonts w:ascii="Times New Roman" w:hAnsi="Times New Roman" w:cs="Times New Roman"/>
        </w:rPr>
      </w:pPr>
      <w:r w:rsidRPr="00A65380">
        <w:rPr>
          <w:rStyle w:val="30"/>
        </w:rPr>
        <w:br/>
      </w:r>
      <w:r>
        <w:rPr>
          <w:noProof/>
        </w:rPr>
        <w:lastRenderedPageBreak/>
        <w:drawing>
          <wp:inline distT="0" distB="0" distL="0" distR="0" wp14:anchorId="73438E63" wp14:editId="01BA6E1F">
            <wp:extent cx="3304762" cy="4152381"/>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04762" cy="4152381"/>
                    </a:xfrm>
                    <a:prstGeom prst="rect">
                      <a:avLst/>
                    </a:prstGeom>
                  </pic:spPr>
                </pic:pic>
              </a:graphicData>
            </a:graphic>
          </wp:inline>
        </w:drawing>
      </w:r>
    </w:p>
    <w:p w14:paraId="1AA097A3" w14:textId="77777777" w:rsidR="00A65380" w:rsidRDefault="00A65380" w:rsidP="00A65380">
      <w:pPr>
        <w:ind w:left="1470" w:hangingChars="700" w:hanging="1470"/>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hint="eastAsia"/>
        </w:rPr>
        <w:t>图</w:t>
      </w:r>
      <w:r>
        <w:rPr>
          <w:rFonts w:ascii="Times New Roman" w:hAnsi="Times New Roman" w:cs="Times New Roman"/>
        </w:rPr>
        <w:t>3-9</w:t>
      </w:r>
      <w:r>
        <w:rPr>
          <w:rFonts w:ascii="Times New Roman" w:hAnsi="Times New Roman" w:cs="Times New Roman"/>
        </w:rPr>
        <w:t>中缀表达式求值问题</w:t>
      </w:r>
    </w:p>
    <w:p w14:paraId="1DE61731" w14:textId="727CD886" w:rsidR="00A65380" w:rsidRDefault="00A65380" w:rsidP="00A65380">
      <w:pPr>
        <w:pStyle w:val="3"/>
      </w:pPr>
      <w:r>
        <w:rPr>
          <w:rFonts w:hint="eastAsia"/>
        </w:rPr>
        <w:t>遇见问题及解决方法</w:t>
      </w:r>
    </w:p>
    <w:p w14:paraId="1F147783" w14:textId="77777777" w:rsidR="00A65380" w:rsidRDefault="00A65380" w:rsidP="00A65380">
      <w:pPr>
        <w:rPr>
          <w:rFonts w:ascii="Times New Roman" w:hAnsi="Times New Roman" w:cs="Times New Roman"/>
        </w:rPr>
      </w:pPr>
      <w:r>
        <w:rPr>
          <w:rFonts w:ascii="Times New Roman" w:hAnsi="Times New Roman" w:cs="Times New Roman" w:hint="eastAsia"/>
        </w:rPr>
        <w:t>问题：中缀表达式的计算</w:t>
      </w:r>
      <w:r>
        <w:rPr>
          <w:rFonts w:ascii="Times New Roman" w:hAnsi="Times New Roman" w:cs="Times New Roman"/>
        </w:rPr>
        <w:t>如何判定运算数字的先后顺序</w:t>
      </w:r>
      <w:r>
        <w:rPr>
          <w:rFonts w:ascii="Times New Roman" w:hAnsi="Times New Roman" w:cs="Times New Roman" w:hint="eastAsia"/>
        </w:rPr>
        <w:t>？</w:t>
      </w:r>
    </w:p>
    <w:p w14:paraId="6F39A5B8" w14:textId="77777777" w:rsidR="00A65380" w:rsidRPr="004922D1" w:rsidRDefault="00A65380" w:rsidP="00A65380">
      <w:pPr>
        <w:rPr>
          <w:rFonts w:ascii="Times New Roman" w:hAnsi="Times New Roman" w:cs="Times New Roman"/>
        </w:rPr>
      </w:pPr>
      <w:r>
        <w:rPr>
          <w:rFonts w:ascii="Times New Roman" w:hAnsi="Times New Roman" w:cs="Times New Roman" w:hint="eastAsia"/>
        </w:rPr>
        <w:t>解决方法</w:t>
      </w:r>
      <w:r>
        <w:rPr>
          <w:rFonts w:ascii="Times New Roman" w:hAnsi="Times New Roman" w:cs="Times New Roman"/>
        </w:rPr>
        <w:t>：将</w:t>
      </w:r>
      <w:r>
        <w:rPr>
          <w:rFonts w:ascii="Times New Roman" w:hAnsi="Times New Roman" w:cs="Times New Roman" w:hint="eastAsia"/>
        </w:rPr>
        <w:t>第</w:t>
      </w:r>
      <w:r>
        <w:rPr>
          <w:rFonts w:ascii="Times New Roman" w:hAnsi="Times New Roman" w:cs="Times New Roman"/>
        </w:rPr>
        <w:t>一个数字</w:t>
      </w:r>
      <w:r>
        <w:rPr>
          <w:rFonts w:ascii="Times New Roman" w:hAnsi="Times New Roman" w:cs="Times New Roman" w:hint="eastAsia"/>
        </w:rPr>
        <w:t>入栈后，将其转化为浮点数</w:t>
      </w:r>
      <w:r>
        <w:rPr>
          <w:rFonts w:ascii="Times New Roman" w:hAnsi="Times New Roman" w:cs="Times New Roman"/>
        </w:rPr>
        <w:t>，当检测到运算符后，计算该运算符与上一个运算符优先级，若运算符</w:t>
      </w:r>
      <w:r>
        <w:rPr>
          <w:rFonts w:ascii="Times New Roman" w:hAnsi="Times New Roman" w:cs="Times New Roman" w:hint="eastAsia"/>
        </w:rPr>
        <w:t>优先级</w:t>
      </w:r>
      <w:r>
        <w:rPr>
          <w:rFonts w:ascii="Times New Roman" w:hAnsi="Times New Roman" w:cs="Times New Roman"/>
        </w:rPr>
        <w:t>高于</w:t>
      </w:r>
      <w:r>
        <w:rPr>
          <w:rFonts w:ascii="Times New Roman" w:hAnsi="Times New Roman" w:cs="Times New Roman" w:hint="eastAsia"/>
        </w:rPr>
        <w:t>栈顶运算符，</w:t>
      </w:r>
      <w:r>
        <w:rPr>
          <w:rFonts w:ascii="Times New Roman" w:hAnsi="Times New Roman" w:cs="Times New Roman"/>
        </w:rPr>
        <w:t>则</w:t>
      </w:r>
      <w:r>
        <w:rPr>
          <w:rFonts w:ascii="Times New Roman" w:hAnsi="Times New Roman" w:cs="Times New Roman" w:hint="eastAsia"/>
        </w:rPr>
        <w:t>与栈顶</w:t>
      </w:r>
      <w:r>
        <w:rPr>
          <w:rFonts w:ascii="Times New Roman" w:hAnsi="Times New Roman" w:cs="Times New Roman"/>
        </w:rPr>
        <w:t>数字</w:t>
      </w:r>
      <w:r>
        <w:rPr>
          <w:rFonts w:ascii="Times New Roman" w:hAnsi="Times New Roman" w:cs="Times New Roman" w:hint="eastAsia"/>
        </w:rPr>
        <w:t>进行运算</w:t>
      </w:r>
      <w:r>
        <w:rPr>
          <w:rFonts w:ascii="Times New Roman" w:hAnsi="Times New Roman" w:cs="Times New Roman"/>
        </w:rPr>
        <w:t>，若运算符优先级相同，则去括号，若运算符</w:t>
      </w:r>
      <w:r>
        <w:rPr>
          <w:rFonts w:ascii="Times New Roman" w:hAnsi="Times New Roman" w:cs="Times New Roman" w:hint="eastAsia"/>
        </w:rPr>
        <w:t>优先级低</w:t>
      </w:r>
      <w:r>
        <w:rPr>
          <w:rFonts w:ascii="Times New Roman" w:hAnsi="Times New Roman" w:cs="Times New Roman"/>
        </w:rPr>
        <w:t>，则接受</w:t>
      </w:r>
      <w:r>
        <w:rPr>
          <w:rFonts w:ascii="Times New Roman" w:hAnsi="Times New Roman" w:cs="Times New Roman" w:hint="eastAsia"/>
        </w:rPr>
        <w:t>下一</w:t>
      </w:r>
      <w:r>
        <w:rPr>
          <w:rFonts w:ascii="Times New Roman" w:hAnsi="Times New Roman" w:cs="Times New Roman"/>
        </w:rPr>
        <w:t>字符</w:t>
      </w:r>
      <w:r>
        <w:rPr>
          <w:rFonts w:ascii="Times New Roman" w:hAnsi="Times New Roman" w:cs="Times New Roman" w:hint="eastAsia"/>
        </w:rPr>
        <w:t>。</w:t>
      </w:r>
    </w:p>
    <w:p w14:paraId="1197687A" w14:textId="77777777" w:rsidR="00A65380" w:rsidRPr="004970D6" w:rsidRDefault="00A65380" w:rsidP="00A65380">
      <w:pPr>
        <w:pStyle w:val="2"/>
        <w:rPr>
          <w:rFonts w:ascii="Times New Roman" w:hAnsi="Times New Roman" w:cs="Times New Roman"/>
        </w:rPr>
      </w:pPr>
      <w:bookmarkStart w:id="20" w:name="_Toc128043532"/>
      <w:r w:rsidRPr="004970D6">
        <w:rPr>
          <w:rFonts w:ascii="Times New Roman" w:hAnsi="Times New Roman" w:cs="Times New Roman"/>
        </w:rPr>
        <w:t xml:space="preserve">3.10 </w:t>
      </w:r>
      <w:r w:rsidRPr="004970D6">
        <w:rPr>
          <w:rFonts w:ascii="Times New Roman" w:hAnsi="Times New Roman" w:cs="Times New Roman"/>
        </w:rPr>
        <w:t>中缀表达式转换成后缀表达式问题</w:t>
      </w:r>
      <w:bookmarkEnd w:id="20"/>
    </w:p>
    <w:p w14:paraId="788FC1B2" w14:textId="559F3B90" w:rsidR="00A65380" w:rsidRDefault="00A65380" w:rsidP="00A65380">
      <w:pPr>
        <w:rPr>
          <w:rFonts w:ascii="Times New Roman" w:hAnsi="Times New Roman" w:cs="Times New Roman"/>
          <w:color w:val="000000" w:themeColor="text1"/>
        </w:rPr>
      </w:pPr>
      <w:r w:rsidRPr="004970D6">
        <w:rPr>
          <w:rFonts w:ascii="Times New Roman" w:hAnsi="Times New Roman" w:cs="Times New Roman"/>
        </w:rPr>
        <w:t>说明：利用栈将中缀表达式转换成后缀表达式，假设表达式中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四种运算。操作数为一位整数或者多位整数。</w:t>
      </w:r>
      <w:r w:rsidRPr="004970D6">
        <w:rPr>
          <w:rFonts w:ascii="Times New Roman" w:hAnsi="Times New Roman" w:cs="Times New Roman"/>
          <w:color w:val="000000" w:themeColor="text1"/>
        </w:rPr>
        <w:t>输入中缀表达式，输出其对应的后缀表达式。</w:t>
      </w:r>
    </w:p>
    <w:p w14:paraId="5BD91116" w14:textId="77777777" w:rsidR="00A65380" w:rsidRPr="00A65380" w:rsidRDefault="00A65380" w:rsidP="00A65380">
      <w:pPr>
        <w:pStyle w:val="3"/>
      </w:pPr>
      <w:r>
        <w:rPr>
          <w:rFonts w:hint="eastAsia"/>
        </w:rPr>
        <w:t>实验代码</w:t>
      </w:r>
    </w:p>
    <w:p w14:paraId="317161D1"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表操作类</w:t>
      </w:r>
      <w:r>
        <w:rPr>
          <w:rFonts w:ascii="Times New Roman" w:hAnsi="Times New Roman" w:cs="Times New Roman"/>
          <w:color w:val="000000" w:themeColor="text1"/>
        </w:rPr>
        <w:t>：</w:t>
      </w:r>
    </w:p>
    <w:p w14:paraId="65C26D2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iostream&gt;</w:t>
      </w:r>
    </w:p>
    <w:p w14:paraId="6EE3913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using namespace std;</w:t>
      </w:r>
    </w:p>
    <w:p w14:paraId="2B47EA5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SeqStack.h"</w:t>
      </w:r>
    </w:p>
    <w:p w14:paraId="00F4E365" w14:textId="77777777" w:rsidR="00A65380" w:rsidRPr="004E4A62" w:rsidRDefault="00A65380" w:rsidP="00A65380">
      <w:pPr>
        <w:rPr>
          <w:rFonts w:ascii="Times New Roman" w:hAnsi="Times New Roman" w:cs="Times New Roman"/>
          <w:color w:val="000000" w:themeColor="text1"/>
        </w:rPr>
      </w:pPr>
    </w:p>
    <w:p w14:paraId="4DC4557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template &lt;class ElemType&gt;</w:t>
      </w:r>
    </w:p>
    <w:p w14:paraId="00104D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SeqStack&lt;ElemType&gt;::SeqStack() {</w:t>
      </w:r>
    </w:p>
    <w:p w14:paraId="0C8AD7F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top = -1;</w:t>
      </w:r>
    </w:p>
    <w:p w14:paraId="458BE82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235654B1" w14:textId="77777777" w:rsidR="00A65380" w:rsidRPr="004E4A62" w:rsidRDefault="00A65380" w:rsidP="00A65380">
      <w:pPr>
        <w:rPr>
          <w:rFonts w:ascii="Times New Roman" w:hAnsi="Times New Roman" w:cs="Times New Roman"/>
          <w:color w:val="000000" w:themeColor="text1"/>
        </w:rPr>
      </w:pPr>
    </w:p>
    <w:p w14:paraId="41FBCBD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template &lt;class ElemType&gt;</w:t>
      </w:r>
    </w:p>
    <w:p w14:paraId="73C8B4A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SeqStack&lt;ElemType&gt;::~SeqStack() {</w:t>
      </w:r>
    </w:p>
    <w:p w14:paraId="75C73C9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776B4EAE" w14:textId="77777777" w:rsidR="00A65380" w:rsidRPr="004E4A62" w:rsidRDefault="00A65380" w:rsidP="00A65380">
      <w:pPr>
        <w:rPr>
          <w:rFonts w:ascii="Times New Roman" w:hAnsi="Times New Roman" w:cs="Times New Roman"/>
          <w:color w:val="000000" w:themeColor="text1"/>
        </w:rPr>
      </w:pPr>
    </w:p>
    <w:p w14:paraId="6AB6587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ElemType&gt; </w:t>
      </w:r>
    </w:p>
    <w:p w14:paraId="706D367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void SeqStack&lt;ElemType&gt;::Push(ElemType x) {</w:t>
      </w:r>
    </w:p>
    <w:p w14:paraId="28CFF7A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if(top == StackSize-1) </w:t>
      </w:r>
    </w:p>
    <w:p w14:paraId="4D5DB6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throw "</w:t>
      </w:r>
      <w:r w:rsidRPr="004E4A62">
        <w:rPr>
          <w:rFonts w:ascii="Times New Roman" w:hAnsi="Times New Roman" w:cs="Times New Roman"/>
          <w:color w:val="000000" w:themeColor="text1"/>
        </w:rPr>
        <w:t>顺序栈已满，上溢！</w:t>
      </w:r>
      <w:r w:rsidRPr="004E4A62">
        <w:rPr>
          <w:rFonts w:ascii="Times New Roman" w:hAnsi="Times New Roman" w:cs="Times New Roman"/>
          <w:color w:val="000000" w:themeColor="text1"/>
        </w:rPr>
        <w:t>";</w:t>
      </w:r>
    </w:p>
    <w:p w14:paraId="1F38330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top++;</w:t>
      </w:r>
    </w:p>
    <w:p w14:paraId="4A0B2AA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data[top] = x;</w:t>
      </w:r>
    </w:p>
    <w:p w14:paraId="2970139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4BACA0A2" w14:textId="77777777" w:rsidR="00A65380" w:rsidRPr="004E4A62" w:rsidRDefault="00A65380" w:rsidP="00A65380">
      <w:pPr>
        <w:rPr>
          <w:rFonts w:ascii="Times New Roman" w:hAnsi="Times New Roman" w:cs="Times New Roman"/>
          <w:color w:val="000000" w:themeColor="text1"/>
        </w:rPr>
      </w:pPr>
    </w:p>
    <w:p w14:paraId="389B4EB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template &lt;class ElemType&gt;</w:t>
      </w:r>
    </w:p>
    <w:p w14:paraId="39271FC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ElemType SeqStack&lt;ElemType&gt;::Pop() { </w:t>
      </w:r>
    </w:p>
    <w:p w14:paraId="2CFB5E6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ElemType x;</w:t>
      </w:r>
    </w:p>
    <w:p w14:paraId="42615CF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if(top == -1) </w:t>
      </w:r>
    </w:p>
    <w:p w14:paraId="2C38A83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throw "</w:t>
      </w:r>
      <w:r w:rsidRPr="004E4A62">
        <w:rPr>
          <w:rFonts w:ascii="Times New Roman" w:hAnsi="Times New Roman" w:cs="Times New Roman"/>
          <w:color w:val="000000" w:themeColor="text1"/>
        </w:rPr>
        <w:t>顺序栈为空，下溢！</w:t>
      </w:r>
      <w:r w:rsidRPr="004E4A62">
        <w:rPr>
          <w:rFonts w:ascii="Times New Roman" w:hAnsi="Times New Roman" w:cs="Times New Roman"/>
          <w:color w:val="000000" w:themeColor="text1"/>
        </w:rPr>
        <w:t>";</w:t>
      </w:r>
    </w:p>
    <w:p w14:paraId="1499B46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x = data[top--];</w:t>
      </w:r>
    </w:p>
    <w:p w14:paraId="67A9866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return x;</w:t>
      </w:r>
    </w:p>
    <w:p w14:paraId="6D966B8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3EA8A7EF" w14:textId="77777777" w:rsidR="00A65380" w:rsidRPr="004E4A62" w:rsidRDefault="00A65380" w:rsidP="00A65380">
      <w:pPr>
        <w:rPr>
          <w:rFonts w:ascii="Times New Roman" w:hAnsi="Times New Roman" w:cs="Times New Roman"/>
          <w:color w:val="000000" w:themeColor="text1"/>
        </w:rPr>
      </w:pPr>
    </w:p>
    <w:p w14:paraId="673F60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ElemType&gt; </w:t>
      </w:r>
    </w:p>
    <w:p w14:paraId="05589A5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ElemType SeqStack&lt;ElemType&gt;::GetTop() {</w:t>
      </w:r>
    </w:p>
    <w:p w14:paraId="33253A0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f(top != -1)  </w:t>
      </w:r>
    </w:p>
    <w:p w14:paraId="3630944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data[top];</w:t>
      </w:r>
    </w:p>
    <w:p w14:paraId="00B66C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else</w:t>
      </w:r>
    </w:p>
    <w:p w14:paraId="715FB24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throw "</w:t>
      </w:r>
      <w:r w:rsidRPr="004E4A62">
        <w:rPr>
          <w:rFonts w:ascii="Times New Roman" w:hAnsi="Times New Roman" w:cs="Times New Roman"/>
          <w:color w:val="000000" w:themeColor="text1"/>
        </w:rPr>
        <w:t>顺序栈为空！</w:t>
      </w:r>
      <w:r w:rsidRPr="004E4A62">
        <w:rPr>
          <w:rFonts w:ascii="Times New Roman" w:hAnsi="Times New Roman" w:cs="Times New Roman"/>
          <w:color w:val="000000" w:themeColor="text1"/>
        </w:rPr>
        <w:t>";</w:t>
      </w:r>
    </w:p>
    <w:p w14:paraId="7F479B7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79244732" w14:textId="77777777" w:rsidR="00A65380" w:rsidRPr="004E4A62" w:rsidRDefault="00A65380" w:rsidP="00A65380">
      <w:pPr>
        <w:rPr>
          <w:rFonts w:ascii="Times New Roman" w:hAnsi="Times New Roman" w:cs="Times New Roman"/>
          <w:color w:val="000000" w:themeColor="text1"/>
        </w:rPr>
      </w:pPr>
    </w:p>
    <w:p w14:paraId="7FCC4C0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ElemType&gt; </w:t>
      </w:r>
    </w:p>
    <w:p w14:paraId="5B8EE83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t SeqStack&lt;ElemType&gt;::Empty() {</w:t>
      </w:r>
    </w:p>
    <w:p w14:paraId="147051B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f(top==-1) </w:t>
      </w:r>
    </w:p>
    <w:p w14:paraId="33FAAB8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1;</w:t>
      </w:r>
    </w:p>
    <w:p w14:paraId="329209D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else </w:t>
      </w:r>
    </w:p>
    <w:p w14:paraId="278F793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0;</w:t>
      </w:r>
    </w:p>
    <w:p w14:paraId="462AB243" w14:textId="77777777" w:rsidR="00A65380"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F058868"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表类</w:t>
      </w:r>
      <w:r>
        <w:rPr>
          <w:rFonts w:ascii="Times New Roman" w:hAnsi="Times New Roman" w:cs="Times New Roman"/>
          <w:color w:val="000000" w:themeColor="text1"/>
        </w:rPr>
        <w:t>定义：</w:t>
      </w:r>
    </w:p>
    <w:p w14:paraId="424EF65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fndef SEQSTACK_H</w:t>
      </w:r>
    </w:p>
    <w:p w14:paraId="6A4D4B7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define SEQSTACK_H</w:t>
      </w:r>
    </w:p>
    <w:p w14:paraId="3255B2C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const int StackSize = 100; /*</w:t>
      </w:r>
      <w:r w:rsidRPr="004E4A62">
        <w:rPr>
          <w:rFonts w:ascii="Times New Roman" w:hAnsi="Times New Roman" w:cs="Times New Roman"/>
          <w:color w:val="000000" w:themeColor="text1"/>
        </w:rPr>
        <w:t>定义顺序栈的容量</w:t>
      </w:r>
      <w:r w:rsidRPr="004E4A62">
        <w:rPr>
          <w:rFonts w:ascii="Times New Roman" w:hAnsi="Times New Roman" w:cs="Times New Roman"/>
          <w:color w:val="000000" w:themeColor="text1"/>
        </w:rPr>
        <w:t>*/</w:t>
      </w:r>
    </w:p>
    <w:p w14:paraId="1CB786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template &lt;class ElemType&gt; /*</w:t>
      </w:r>
      <w:r w:rsidRPr="004E4A62">
        <w:rPr>
          <w:rFonts w:ascii="Times New Roman" w:hAnsi="Times New Roman" w:cs="Times New Roman"/>
          <w:color w:val="000000" w:themeColor="text1"/>
        </w:rPr>
        <w:t>定义模板类</w:t>
      </w:r>
      <w:r w:rsidRPr="004E4A62">
        <w:rPr>
          <w:rFonts w:ascii="Times New Roman" w:hAnsi="Times New Roman" w:cs="Times New Roman"/>
          <w:color w:val="000000" w:themeColor="text1"/>
        </w:rPr>
        <w:t>SeqStack*/</w:t>
      </w:r>
    </w:p>
    <w:p w14:paraId="47B88DF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class SeqStack</w:t>
      </w:r>
    </w:p>
    <w:p w14:paraId="0E2C563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5F4490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public:</w:t>
      </w:r>
    </w:p>
    <w:p w14:paraId="17A1A1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SeqStack(); /*</w:t>
      </w:r>
      <w:r w:rsidRPr="004E4A62">
        <w:rPr>
          <w:rFonts w:ascii="Times New Roman" w:hAnsi="Times New Roman" w:cs="Times New Roman"/>
          <w:color w:val="000000" w:themeColor="text1"/>
        </w:rPr>
        <w:t>构造函数，栈的初始化</w:t>
      </w:r>
      <w:r w:rsidRPr="004E4A62">
        <w:rPr>
          <w:rFonts w:ascii="Times New Roman" w:hAnsi="Times New Roman" w:cs="Times New Roman"/>
          <w:color w:val="000000" w:themeColor="text1"/>
        </w:rPr>
        <w:t>*/</w:t>
      </w:r>
    </w:p>
    <w:p w14:paraId="2EAD3D7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eqStack(); /*</w:t>
      </w:r>
      <w:r w:rsidRPr="004E4A62">
        <w:rPr>
          <w:rFonts w:ascii="Times New Roman" w:hAnsi="Times New Roman" w:cs="Times New Roman"/>
          <w:color w:val="000000" w:themeColor="text1"/>
        </w:rPr>
        <w:t>析构函数</w:t>
      </w:r>
      <w:r w:rsidRPr="004E4A62">
        <w:rPr>
          <w:rFonts w:ascii="Times New Roman" w:hAnsi="Times New Roman" w:cs="Times New Roman"/>
          <w:color w:val="000000" w:themeColor="text1"/>
        </w:rPr>
        <w:t>*/</w:t>
      </w:r>
    </w:p>
    <w:p w14:paraId="471B660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void Push(ElemType x); /*</w:t>
      </w:r>
      <w:r w:rsidRPr="004E4A62">
        <w:rPr>
          <w:rFonts w:ascii="Times New Roman" w:hAnsi="Times New Roman" w:cs="Times New Roman"/>
          <w:color w:val="000000" w:themeColor="text1"/>
        </w:rPr>
        <w:t>元素</w:t>
      </w:r>
      <w:r w:rsidRPr="004E4A62">
        <w:rPr>
          <w:rFonts w:ascii="Times New Roman" w:hAnsi="Times New Roman" w:cs="Times New Roman"/>
          <w:color w:val="000000" w:themeColor="text1"/>
        </w:rPr>
        <w:t>x</w:t>
      </w:r>
      <w:r w:rsidRPr="004E4A62">
        <w:rPr>
          <w:rFonts w:ascii="Times New Roman" w:hAnsi="Times New Roman" w:cs="Times New Roman"/>
          <w:color w:val="000000" w:themeColor="text1"/>
        </w:rPr>
        <w:t>入栈</w:t>
      </w:r>
      <w:r w:rsidRPr="004E4A62">
        <w:rPr>
          <w:rFonts w:ascii="Times New Roman" w:hAnsi="Times New Roman" w:cs="Times New Roman"/>
          <w:color w:val="000000" w:themeColor="text1"/>
        </w:rPr>
        <w:t>*/</w:t>
      </w:r>
    </w:p>
    <w:p w14:paraId="0126010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ElemType Pop(); /*</w:t>
      </w:r>
      <w:r w:rsidRPr="004E4A62">
        <w:rPr>
          <w:rFonts w:ascii="Times New Roman" w:hAnsi="Times New Roman" w:cs="Times New Roman"/>
          <w:color w:val="000000" w:themeColor="text1"/>
        </w:rPr>
        <w:t>返回栈顶元素的值并出栈</w:t>
      </w:r>
      <w:r w:rsidRPr="004E4A62">
        <w:rPr>
          <w:rFonts w:ascii="Times New Roman" w:hAnsi="Times New Roman" w:cs="Times New Roman"/>
          <w:color w:val="000000" w:themeColor="text1"/>
        </w:rPr>
        <w:t>*/</w:t>
      </w:r>
    </w:p>
    <w:p w14:paraId="2A02EF6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ElemType GetTop(); /*</w:t>
      </w:r>
      <w:r w:rsidRPr="004E4A62">
        <w:rPr>
          <w:rFonts w:ascii="Times New Roman" w:hAnsi="Times New Roman" w:cs="Times New Roman"/>
          <w:color w:val="000000" w:themeColor="text1"/>
        </w:rPr>
        <w:t>返回栈顶元素</w:t>
      </w:r>
      <w:r w:rsidRPr="004E4A62">
        <w:rPr>
          <w:rFonts w:ascii="Times New Roman" w:hAnsi="Times New Roman" w:cs="Times New Roman"/>
          <w:color w:val="000000" w:themeColor="text1"/>
        </w:rPr>
        <w:t>*/</w:t>
      </w:r>
    </w:p>
    <w:p w14:paraId="4DA7AF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 Empty(); /*</w:t>
      </w:r>
      <w:r w:rsidRPr="004E4A62">
        <w:rPr>
          <w:rFonts w:ascii="Times New Roman" w:hAnsi="Times New Roman" w:cs="Times New Roman"/>
          <w:color w:val="000000" w:themeColor="text1"/>
        </w:rPr>
        <w:t>判断栈是否为空，若为空返回</w:t>
      </w:r>
      <w:r w:rsidRPr="004E4A62">
        <w:rPr>
          <w:rFonts w:ascii="Times New Roman" w:hAnsi="Times New Roman" w:cs="Times New Roman"/>
          <w:color w:val="000000" w:themeColor="text1"/>
        </w:rPr>
        <w:t>1</w:t>
      </w:r>
      <w:r w:rsidRPr="004E4A62">
        <w:rPr>
          <w:rFonts w:ascii="Times New Roman" w:hAnsi="Times New Roman" w:cs="Times New Roman"/>
          <w:color w:val="000000" w:themeColor="text1"/>
        </w:rPr>
        <w:t>，否则返回</w:t>
      </w:r>
      <w:r w:rsidRPr="004E4A62">
        <w:rPr>
          <w:rFonts w:ascii="Times New Roman" w:hAnsi="Times New Roman" w:cs="Times New Roman"/>
          <w:color w:val="000000" w:themeColor="text1"/>
        </w:rPr>
        <w:t>0*/</w:t>
      </w:r>
    </w:p>
    <w:p w14:paraId="34FE8F4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private:</w:t>
      </w:r>
    </w:p>
    <w:p w14:paraId="24CBAA4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ElemType data[StackSize]; /*</w:t>
      </w:r>
      <w:r w:rsidRPr="004E4A62">
        <w:rPr>
          <w:rFonts w:ascii="Times New Roman" w:hAnsi="Times New Roman" w:cs="Times New Roman"/>
          <w:color w:val="000000" w:themeColor="text1"/>
        </w:rPr>
        <w:t>存放栈元素的数组</w:t>
      </w:r>
      <w:r w:rsidRPr="004E4A62">
        <w:rPr>
          <w:rFonts w:ascii="Times New Roman" w:hAnsi="Times New Roman" w:cs="Times New Roman"/>
          <w:color w:val="000000" w:themeColor="text1"/>
        </w:rPr>
        <w:t>*/</w:t>
      </w:r>
    </w:p>
    <w:p w14:paraId="344F451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int top; /*</w:t>
      </w:r>
      <w:r w:rsidRPr="004E4A62">
        <w:rPr>
          <w:rFonts w:ascii="Times New Roman" w:hAnsi="Times New Roman" w:cs="Times New Roman"/>
          <w:color w:val="000000" w:themeColor="text1"/>
        </w:rPr>
        <w:t>栈顶指针</w:t>
      </w:r>
      <w:r w:rsidRPr="004E4A62">
        <w:rPr>
          <w:rFonts w:ascii="Times New Roman" w:hAnsi="Times New Roman" w:cs="Times New Roman"/>
          <w:color w:val="000000" w:themeColor="text1"/>
        </w:rPr>
        <w:t>*/</w:t>
      </w:r>
    </w:p>
    <w:p w14:paraId="6019ABF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3E7EAB1" w14:textId="77777777" w:rsidR="00A65380"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endif</w:t>
      </w:r>
    </w:p>
    <w:p w14:paraId="032363B8"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中缀表达式转换为</w:t>
      </w:r>
      <w:r>
        <w:rPr>
          <w:rFonts w:ascii="Times New Roman" w:hAnsi="Times New Roman" w:cs="Times New Roman"/>
          <w:color w:val="000000" w:themeColor="text1"/>
        </w:rPr>
        <w:t>后缀表达式主函数：</w:t>
      </w:r>
    </w:p>
    <w:p w14:paraId="7FB52E0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SeqStack.cpp"</w:t>
      </w:r>
    </w:p>
    <w:p w14:paraId="64B3DED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iostream&gt;</w:t>
      </w:r>
    </w:p>
    <w:p w14:paraId="6378F1A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stdlib.h&gt;</w:t>
      </w:r>
    </w:p>
    <w:p w14:paraId="31DAED0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string.h&gt;</w:t>
      </w:r>
    </w:p>
    <w:p w14:paraId="36C323B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define OperaterSetSize  7</w:t>
      </w:r>
    </w:p>
    <w:p w14:paraId="773D1F7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using namespace std;</w:t>
      </w:r>
    </w:p>
    <w:p w14:paraId="7EECA36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char OperaterSet[OperaterSetSize] = {'+', '-', '*', '/', '(', ')', '#'};</w:t>
      </w:r>
    </w:p>
    <w:p w14:paraId="574536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运算符间的优先关系</w:t>
      </w:r>
      <w:r w:rsidRPr="004E4A62">
        <w:rPr>
          <w:rFonts w:ascii="Times New Roman" w:hAnsi="Times New Roman" w:cs="Times New Roman"/>
          <w:color w:val="000000" w:themeColor="text1"/>
        </w:rPr>
        <w:t>*/</w:t>
      </w:r>
    </w:p>
    <w:p w14:paraId="153875C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unsigned char Prior[7][7] = {</w:t>
      </w:r>
    </w:p>
    <w:p w14:paraId="320A5AC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524A8E0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1138037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2CEA441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324358B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lt;', '&lt;', '&lt;', '&lt;', '&lt;', '=', ' ',</w:t>
      </w:r>
    </w:p>
    <w:p w14:paraId="5CAE171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 ', '&gt;', '&gt;',</w:t>
      </w:r>
    </w:p>
    <w:p w14:paraId="1DB91F0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lt;', '&lt;', '&lt;', '&lt;', '&lt;', ' ', '='</w:t>
      </w:r>
    </w:p>
    <w:p w14:paraId="61E74C0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015D244E" w14:textId="77777777" w:rsidR="00A65380" w:rsidRPr="004E4A62" w:rsidRDefault="00A65380" w:rsidP="00A65380">
      <w:pPr>
        <w:rPr>
          <w:rFonts w:ascii="Times New Roman" w:hAnsi="Times New Roman" w:cs="Times New Roman"/>
          <w:color w:val="000000" w:themeColor="text1"/>
        </w:rPr>
      </w:pPr>
    </w:p>
    <w:p w14:paraId="6D4683C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判断</w:t>
      </w:r>
      <w:r w:rsidRPr="004E4A62">
        <w:rPr>
          <w:rFonts w:ascii="Times New Roman" w:hAnsi="Times New Roman" w:cs="Times New Roman"/>
          <w:color w:val="000000" w:themeColor="text1"/>
        </w:rPr>
        <w:t>c</w:t>
      </w:r>
      <w:r w:rsidRPr="004E4A62">
        <w:rPr>
          <w:rFonts w:ascii="Times New Roman" w:hAnsi="Times New Roman" w:cs="Times New Roman"/>
          <w:color w:val="000000" w:themeColor="text1"/>
        </w:rPr>
        <w:t>是否是运算符</w:t>
      </w:r>
      <w:r w:rsidRPr="004E4A62">
        <w:rPr>
          <w:rFonts w:ascii="Times New Roman" w:hAnsi="Times New Roman" w:cs="Times New Roman"/>
          <w:color w:val="000000" w:themeColor="text1"/>
        </w:rPr>
        <w:t>*/</w:t>
      </w:r>
    </w:p>
    <w:p w14:paraId="453B238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t IsOperator(char c) {</w:t>
      </w:r>
    </w:p>
    <w:p w14:paraId="08CF693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 flag = 0;</w:t>
      </w:r>
    </w:p>
    <w:p w14:paraId="1804DF3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for(int i = 0; i &lt; OperaterSetSize; i++) {</w:t>
      </w:r>
    </w:p>
    <w:p w14:paraId="0DF31DB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c == OperaterSet[i]) {</w:t>
      </w:r>
    </w:p>
    <w:p w14:paraId="42C7B0D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flag = 1;</w:t>
      </w:r>
    </w:p>
    <w:p w14:paraId="01D7631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break;</w:t>
      </w:r>
    </w:p>
    <w:p w14:paraId="3F0184C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w:t>
      </w:r>
    </w:p>
    <w:p w14:paraId="384ED5A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43683E7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flag;</w:t>
      </w:r>
    </w:p>
    <w:p w14:paraId="1131354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27D664D3" w14:textId="77777777" w:rsidR="00A65380" w:rsidRPr="004E4A62" w:rsidRDefault="00A65380" w:rsidP="00A65380">
      <w:pPr>
        <w:rPr>
          <w:rFonts w:ascii="Times New Roman" w:hAnsi="Times New Roman" w:cs="Times New Roman"/>
          <w:color w:val="000000" w:themeColor="text1"/>
        </w:rPr>
      </w:pPr>
    </w:p>
    <w:p w14:paraId="66E6BFA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返回运算符</w:t>
      </w:r>
      <w:r w:rsidRPr="004E4A62">
        <w:rPr>
          <w:rFonts w:ascii="Times New Roman" w:hAnsi="Times New Roman" w:cs="Times New Roman"/>
          <w:color w:val="000000" w:themeColor="text1"/>
        </w:rPr>
        <w:t>oper</w:t>
      </w:r>
      <w:r w:rsidRPr="004E4A62">
        <w:rPr>
          <w:rFonts w:ascii="Times New Roman" w:hAnsi="Times New Roman" w:cs="Times New Roman"/>
          <w:color w:val="000000" w:themeColor="text1"/>
        </w:rPr>
        <w:t>在运算符数组中的序号</w:t>
      </w:r>
      <w:r w:rsidRPr="004E4A62">
        <w:rPr>
          <w:rFonts w:ascii="Times New Roman" w:hAnsi="Times New Roman" w:cs="Times New Roman"/>
          <w:color w:val="000000" w:themeColor="text1"/>
        </w:rPr>
        <w:t>*/</w:t>
      </w:r>
    </w:p>
    <w:p w14:paraId="3D5445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int ReturnOpOrd(char oper) {</w:t>
      </w:r>
    </w:p>
    <w:p w14:paraId="64FD668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for(int i = 0; i &lt; OperaterSetSize; i++) {</w:t>
      </w:r>
    </w:p>
    <w:p w14:paraId="6852176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 (oper == OperaterSet[i]) {</w:t>
      </w:r>
    </w:p>
    <w:p w14:paraId="3058177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i;</w:t>
      </w:r>
    </w:p>
    <w:p w14:paraId="3E891CA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  }</w:t>
      </w:r>
    </w:p>
    <w:p w14:paraId="2D1D062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4D8153E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return -1;</w:t>
      </w:r>
    </w:p>
    <w:p w14:paraId="757C303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385368E8" w14:textId="77777777" w:rsidR="00A65380" w:rsidRPr="004E4A62" w:rsidRDefault="00A65380" w:rsidP="00A65380">
      <w:pPr>
        <w:rPr>
          <w:rFonts w:ascii="Times New Roman" w:hAnsi="Times New Roman" w:cs="Times New Roman"/>
          <w:color w:val="000000" w:themeColor="text1"/>
        </w:rPr>
      </w:pPr>
    </w:p>
    <w:p w14:paraId="72EC508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比较两个运算符的优先级，返回字符</w:t>
      </w:r>
      <w:r w:rsidRPr="004E4A62">
        <w:rPr>
          <w:rFonts w:ascii="Times New Roman" w:hAnsi="Times New Roman" w:cs="Times New Roman"/>
          <w:color w:val="000000" w:themeColor="text1"/>
        </w:rPr>
        <w:t>&gt;,&lt;,=*/</w:t>
      </w:r>
    </w:p>
    <w:p w14:paraId="6EDAAA2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char Priority(char c1, char c2) {</w:t>
      </w:r>
    </w:p>
    <w:p w14:paraId="55BF7DD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 i,j;</w:t>
      </w:r>
    </w:p>
    <w:p w14:paraId="2E4BF7A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 = ReturnOpOrd(c1);</w:t>
      </w:r>
    </w:p>
    <w:p w14:paraId="3367906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j = ReturnOpOrd(c2);</w:t>
      </w:r>
    </w:p>
    <w:p w14:paraId="271B08F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Prior[i][j];</w:t>
      </w:r>
    </w:p>
    <w:p w14:paraId="533303B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722F246" w14:textId="77777777" w:rsidR="00A65380" w:rsidRPr="004E4A62" w:rsidRDefault="00A65380" w:rsidP="00A65380">
      <w:pPr>
        <w:rPr>
          <w:rFonts w:ascii="Times New Roman" w:hAnsi="Times New Roman" w:cs="Times New Roman"/>
          <w:color w:val="000000" w:themeColor="text1"/>
        </w:rPr>
      </w:pPr>
    </w:p>
    <w:p w14:paraId="42B5635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符号运算函数，只有</w:t>
      </w:r>
      <w:r w:rsidRPr="004E4A62">
        <w:rPr>
          <w:rFonts w:ascii="Times New Roman" w:hAnsi="Times New Roman" w:cs="Times New Roman"/>
          <w:color w:val="000000" w:themeColor="text1"/>
        </w:rPr>
        <w:t>+,-,*,/ */</w:t>
      </w:r>
    </w:p>
    <w:p w14:paraId="43B1AAE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double Operate(double a, unsigned char c, double b) {</w:t>
      </w:r>
    </w:p>
    <w:p w14:paraId="11F5F14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witch (c) {</w:t>
      </w:r>
    </w:p>
    <w:p w14:paraId="2336F63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0E9023E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4ABEF85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1B48FE4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5A4F2B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2A3476D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39BF97A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062AC0F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a / b;</w:t>
      </w:r>
    </w:p>
    <w:p w14:paraId="313858A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default:</w:t>
      </w:r>
    </w:p>
    <w:p w14:paraId="59AEEC7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0;</w:t>
      </w:r>
    </w:p>
    <w:p w14:paraId="26B2889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2A2EF04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5C3E0ED" w14:textId="77777777" w:rsidR="00A65380" w:rsidRPr="004E4A62" w:rsidRDefault="00A65380" w:rsidP="00A65380">
      <w:pPr>
        <w:rPr>
          <w:rFonts w:ascii="Times New Roman" w:hAnsi="Times New Roman" w:cs="Times New Roman"/>
          <w:color w:val="000000" w:themeColor="text1"/>
        </w:rPr>
      </w:pPr>
    </w:p>
    <w:p w14:paraId="2698D2D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算术表达式求值的算符优先算法</w:t>
      </w:r>
      <w:r w:rsidRPr="004E4A62">
        <w:rPr>
          <w:rFonts w:ascii="Times New Roman" w:hAnsi="Times New Roman" w:cs="Times New Roman"/>
          <w:color w:val="000000" w:themeColor="text1"/>
        </w:rPr>
        <w:t>*/</w:t>
      </w:r>
    </w:p>
    <w:p w14:paraId="4FDD6DC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void InToPostfix() {</w:t>
      </w:r>
    </w:p>
    <w:p w14:paraId="7CC945C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eqStack&lt;char&gt; OPTR;</w:t>
      </w:r>
    </w:p>
    <w:p w14:paraId="5087D9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OPTR.Push('#');</w:t>
      </w:r>
    </w:p>
    <w:p w14:paraId="06BDA7A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har c, oper, cton[2];</w:t>
      </w:r>
    </w:p>
    <w:p w14:paraId="34D5D6F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har tmp[10];</w:t>
      </w:r>
    </w:p>
    <w:p w14:paraId="0AA469A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float data;</w:t>
      </w:r>
    </w:p>
    <w:p w14:paraId="607697D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in&gt;&gt;c;</w:t>
      </w:r>
    </w:p>
    <w:p w14:paraId="40AC015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将</w:t>
      </w:r>
      <w:r w:rsidRPr="004E4A62">
        <w:rPr>
          <w:rFonts w:ascii="Times New Roman" w:hAnsi="Times New Roman" w:cs="Times New Roman"/>
          <w:color w:val="000000" w:themeColor="text1"/>
        </w:rPr>
        <w:t>tmp</w:t>
      </w:r>
      <w:r w:rsidRPr="004E4A62">
        <w:rPr>
          <w:rFonts w:ascii="Times New Roman" w:hAnsi="Times New Roman" w:cs="Times New Roman"/>
          <w:color w:val="000000" w:themeColor="text1"/>
        </w:rPr>
        <w:t>置为空</w:t>
      </w:r>
      <w:r w:rsidRPr="004E4A62">
        <w:rPr>
          <w:rFonts w:ascii="Times New Roman" w:hAnsi="Times New Roman" w:cs="Times New Roman"/>
          <w:color w:val="000000" w:themeColor="text1"/>
        </w:rPr>
        <w:t>*/</w:t>
      </w:r>
    </w:p>
    <w:p w14:paraId="21BBAE6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trcpy(tmp, "\0");</w:t>
      </w:r>
    </w:p>
    <w:p w14:paraId="381EC32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hile (c != '#' || OPTR.GetTop() != '#') {</w:t>
      </w:r>
    </w:p>
    <w:p w14:paraId="0F31237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ab/>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操作数</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将操作数用</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分隔并输出</w:t>
      </w:r>
      <w:r w:rsidRPr="004E4A62">
        <w:rPr>
          <w:rFonts w:ascii="Times New Roman" w:hAnsi="Times New Roman" w:cs="Times New Roman"/>
          <w:color w:val="000000" w:themeColor="text1"/>
        </w:rPr>
        <w:t>*/</w:t>
      </w:r>
    </w:p>
    <w:p w14:paraId="6B2AF2A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IsOperator(c)) {</w:t>
      </w:r>
    </w:p>
    <w:p w14:paraId="69AB1F9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ton[0] = c;</w:t>
      </w:r>
    </w:p>
    <w:p w14:paraId="64E7F60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ton[1] = '\0'; /*</w:t>
      </w:r>
      <w:r w:rsidRPr="004E4A62">
        <w:rPr>
          <w:rFonts w:ascii="Times New Roman" w:hAnsi="Times New Roman" w:cs="Times New Roman"/>
          <w:color w:val="000000" w:themeColor="text1"/>
        </w:rPr>
        <w:t>存放单个数</w:t>
      </w:r>
      <w:r w:rsidRPr="004E4A62">
        <w:rPr>
          <w:rFonts w:ascii="Times New Roman" w:hAnsi="Times New Roman" w:cs="Times New Roman"/>
          <w:color w:val="000000" w:themeColor="text1"/>
        </w:rPr>
        <w:t>*/</w:t>
      </w:r>
    </w:p>
    <w:p w14:paraId="31D6C61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trcat(tmp, cton); /*</w:t>
      </w:r>
      <w:r w:rsidRPr="004E4A62">
        <w:rPr>
          <w:rFonts w:ascii="Times New Roman" w:hAnsi="Times New Roman" w:cs="Times New Roman"/>
          <w:color w:val="000000" w:themeColor="text1"/>
        </w:rPr>
        <w:t>将单个数连到</w:t>
      </w:r>
      <w:r w:rsidRPr="004E4A62">
        <w:rPr>
          <w:rFonts w:ascii="Times New Roman" w:hAnsi="Times New Roman" w:cs="Times New Roman"/>
          <w:color w:val="000000" w:themeColor="text1"/>
        </w:rPr>
        <w:t>tmp</w:t>
      </w:r>
      <w:r w:rsidRPr="004E4A62">
        <w:rPr>
          <w:rFonts w:ascii="Times New Roman" w:hAnsi="Times New Roman" w:cs="Times New Roman"/>
          <w:color w:val="000000" w:themeColor="text1"/>
        </w:rPr>
        <w:t>中，形成字符串</w:t>
      </w:r>
      <w:r w:rsidRPr="004E4A62">
        <w:rPr>
          <w:rFonts w:ascii="Times New Roman" w:hAnsi="Times New Roman" w:cs="Times New Roman"/>
          <w:color w:val="000000" w:themeColor="text1"/>
        </w:rPr>
        <w:t>*/</w:t>
      </w:r>
    </w:p>
    <w:p w14:paraId="1779F56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in&gt;&gt;c;</w:t>
      </w:r>
    </w:p>
    <w:p w14:paraId="3CC898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如果遇到运算符，则将字符串</w:t>
      </w:r>
      <w:r w:rsidRPr="004E4A62">
        <w:rPr>
          <w:rFonts w:ascii="Times New Roman" w:hAnsi="Times New Roman" w:cs="Times New Roman"/>
          <w:color w:val="000000" w:themeColor="text1"/>
        </w:rPr>
        <w:t>tmp</w:t>
      </w:r>
      <w:r w:rsidRPr="004E4A62">
        <w:rPr>
          <w:rFonts w:ascii="Times New Roman" w:hAnsi="Times New Roman" w:cs="Times New Roman"/>
          <w:color w:val="000000" w:themeColor="text1"/>
        </w:rPr>
        <w:t>转换成浮点数，入栈，并重新置空</w:t>
      </w:r>
      <w:r w:rsidRPr="004E4A62">
        <w:rPr>
          <w:rFonts w:ascii="Times New Roman" w:hAnsi="Times New Roman" w:cs="Times New Roman"/>
          <w:color w:val="000000" w:themeColor="text1"/>
        </w:rPr>
        <w:t>*/</w:t>
      </w:r>
    </w:p>
    <w:p w14:paraId="7691708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if(IsOperator(c)) {</w:t>
      </w:r>
    </w:p>
    <w:p w14:paraId="4495D47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data = (float)atof(tmp);</w:t>
      </w:r>
    </w:p>
    <w:p w14:paraId="4303A2E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out&lt;&lt;data;</w:t>
      </w:r>
    </w:p>
    <w:p w14:paraId="7D8E60E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out&lt;&lt;"#";</w:t>
      </w:r>
    </w:p>
    <w:p w14:paraId="5A291D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trcpy(tmp, "\0");</w:t>
      </w:r>
    </w:p>
    <w:p w14:paraId="764EEA9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4C8A121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67E4225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运算符</w:t>
      </w:r>
      <w:r w:rsidRPr="004E4A62">
        <w:rPr>
          <w:rFonts w:ascii="Times New Roman" w:hAnsi="Times New Roman" w:cs="Times New Roman"/>
          <w:color w:val="000000" w:themeColor="text1"/>
        </w:rPr>
        <w:t>*/</w:t>
      </w:r>
    </w:p>
    <w:p w14:paraId="3607443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else {</w:t>
      </w:r>
    </w:p>
    <w:p w14:paraId="4FD0EA8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switch(Priority(OPTR.GetTop(), c)) {</w:t>
      </w:r>
    </w:p>
    <w:p w14:paraId="1CC293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lt;': /*</w:t>
      </w:r>
      <w:r w:rsidRPr="004E4A62">
        <w:rPr>
          <w:rFonts w:ascii="Times New Roman" w:hAnsi="Times New Roman" w:cs="Times New Roman"/>
          <w:color w:val="000000" w:themeColor="text1"/>
        </w:rPr>
        <w:t>栈顶元素优先权低</w:t>
      </w:r>
      <w:r w:rsidRPr="004E4A62">
        <w:rPr>
          <w:rFonts w:ascii="Times New Roman" w:hAnsi="Times New Roman" w:cs="Times New Roman"/>
          <w:color w:val="000000" w:themeColor="text1"/>
        </w:rPr>
        <w:t>*/</w:t>
      </w:r>
    </w:p>
    <w:p w14:paraId="6FB235E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TR.Push(c);</w:t>
      </w:r>
    </w:p>
    <w:p w14:paraId="22CBB9D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in&gt;&gt;c;</w:t>
      </w:r>
    </w:p>
    <w:p w14:paraId="7CA5209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65DFC5C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 /*</w:t>
      </w:r>
      <w:r w:rsidRPr="004E4A62">
        <w:rPr>
          <w:rFonts w:ascii="Times New Roman" w:hAnsi="Times New Roman" w:cs="Times New Roman"/>
          <w:color w:val="000000" w:themeColor="text1"/>
        </w:rPr>
        <w:t>脱括号并接收下一字符</w:t>
      </w:r>
      <w:r w:rsidRPr="004E4A62">
        <w:rPr>
          <w:rFonts w:ascii="Times New Roman" w:hAnsi="Times New Roman" w:cs="Times New Roman"/>
          <w:color w:val="000000" w:themeColor="text1"/>
        </w:rPr>
        <w:t>*/</w:t>
      </w:r>
    </w:p>
    <w:p w14:paraId="54B4230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OPTR.Pop();</w:t>
      </w:r>
    </w:p>
    <w:p w14:paraId="1DB0064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in&gt;&gt;c;</w:t>
      </w:r>
    </w:p>
    <w:p w14:paraId="04ECAF2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07072B5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gt;': /*</w:t>
      </w:r>
      <w:r w:rsidRPr="004E4A62">
        <w:rPr>
          <w:rFonts w:ascii="Times New Roman" w:hAnsi="Times New Roman" w:cs="Times New Roman"/>
          <w:color w:val="000000" w:themeColor="text1"/>
        </w:rPr>
        <w:t>退栈并输出，继续处理当前字符</w:t>
      </w:r>
      <w:r w:rsidRPr="004E4A62">
        <w:rPr>
          <w:rFonts w:ascii="Times New Roman" w:hAnsi="Times New Roman" w:cs="Times New Roman"/>
          <w:color w:val="000000" w:themeColor="text1"/>
        </w:rPr>
        <w:t>*/</w:t>
      </w:r>
    </w:p>
    <w:p w14:paraId="3916F58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oper = OPTR.Pop();</w:t>
      </w:r>
    </w:p>
    <w:p w14:paraId="40D65A7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out&lt;&lt;oper;</w:t>
      </w:r>
    </w:p>
    <w:p w14:paraId="7A587A7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2F5E0F4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default:</w:t>
      </w:r>
    </w:p>
    <w:p w14:paraId="467CE28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break;</w:t>
      </w:r>
    </w:p>
    <w:p w14:paraId="400BE0D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22BD52A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541798A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2847C79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4C09092" w14:textId="77777777" w:rsidR="00A65380" w:rsidRPr="004E4A62" w:rsidRDefault="00A65380" w:rsidP="00A65380">
      <w:pPr>
        <w:rPr>
          <w:rFonts w:ascii="Times New Roman" w:hAnsi="Times New Roman" w:cs="Times New Roman"/>
          <w:color w:val="000000" w:themeColor="text1"/>
        </w:rPr>
      </w:pPr>
    </w:p>
    <w:p w14:paraId="4A770B0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t main() {</w:t>
      </w:r>
    </w:p>
    <w:p w14:paraId="53EEEB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out&lt;&lt;"</w:t>
      </w:r>
      <w:r w:rsidRPr="004E4A62">
        <w:rPr>
          <w:rFonts w:ascii="Times New Roman" w:hAnsi="Times New Roman" w:cs="Times New Roman"/>
          <w:color w:val="000000" w:themeColor="text1"/>
        </w:rPr>
        <w:t>请输入中缀表达式（以</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结束）：</w:t>
      </w:r>
      <w:r w:rsidRPr="004E4A62">
        <w:rPr>
          <w:rFonts w:ascii="Times New Roman" w:hAnsi="Times New Roman" w:cs="Times New Roman"/>
          <w:color w:val="000000" w:themeColor="text1"/>
        </w:rPr>
        <w:t>"&lt;&lt;endl;</w:t>
      </w:r>
    </w:p>
    <w:p w14:paraId="0FC0085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oPostfix();</w:t>
      </w:r>
    </w:p>
    <w:p w14:paraId="550BDA6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cout&lt;&lt;"               -</w:t>
      </w:r>
      <w:r w:rsidRPr="004E4A62">
        <w:rPr>
          <w:rFonts w:ascii="Times New Roman" w:hAnsi="Times New Roman" w:cs="Times New Roman"/>
          <w:color w:val="000000" w:themeColor="text1"/>
        </w:rPr>
        <w:t>杜中驭</w:t>
      </w:r>
      <w:r w:rsidRPr="004E4A62">
        <w:rPr>
          <w:rFonts w:ascii="Times New Roman" w:hAnsi="Times New Roman" w:cs="Times New Roman"/>
          <w:color w:val="000000" w:themeColor="text1"/>
        </w:rPr>
        <w:t>"&lt;&lt;endl;</w:t>
      </w:r>
    </w:p>
    <w:p w14:paraId="42C6662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0;</w:t>
      </w:r>
    </w:p>
    <w:p w14:paraId="5048C9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3586888" w14:textId="5083AF09" w:rsidR="00A65380" w:rsidRDefault="00A65380" w:rsidP="00A65380">
      <w:pPr>
        <w:pStyle w:val="3"/>
      </w:pPr>
      <w:r>
        <w:rPr>
          <w:rFonts w:hint="eastAsia"/>
        </w:rPr>
        <w:lastRenderedPageBreak/>
        <w:t>实验运行结果</w:t>
      </w:r>
    </w:p>
    <w:p w14:paraId="41AEDAB6" w14:textId="77777777" w:rsidR="00A65380" w:rsidRDefault="00A65380" w:rsidP="00A65380">
      <w:pPr>
        <w:jc w:val="center"/>
        <w:rPr>
          <w:rFonts w:ascii="Times New Roman" w:hAnsi="Times New Roman" w:cs="Times New Roman"/>
          <w:color w:val="FF0000"/>
        </w:rPr>
      </w:pPr>
      <w:r>
        <w:rPr>
          <w:noProof/>
        </w:rPr>
        <w:drawing>
          <wp:inline distT="0" distB="0" distL="0" distR="0" wp14:anchorId="7F479AA2" wp14:editId="79042C2A">
            <wp:extent cx="3247619" cy="3895238"/>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7619" cy="3895238"/>
                    </a:xfrm>
                    <a:prstGeom prst="rect">
                      <a:avLst/>
                    </a:prstGeom>
                  </pic:spPr>
                </pic:pic>
              </a:graphicData>
            </a:graphic>
          </wp:inline>
        </w:drawing>
      </w:r>
    </w:p>
    <w:p w14:paraId="6C093F86" w14:textId="77777777" w:rsidR="00A65380" w:rsidRDefault="00A65380" w:rsidP="00A65380">
      <w:pPr>
        <w:jc w:val="center"/>
        <w:rPr>
          <w:rFonts w:ascii="Times New Roman" w:hAnsi="Times New Roman" w:cs="Times New Roman"/>
          <w:color w:val="FF0000"/>
        </w:rPr>
      </w:pPr>
      <w:r>
        <w:rPr>
          <w:noProof/>
        </w:rPr>
        <w:drawing>
          <wp:inline distT="0" distB="0" distL="0" distR="0" wp14:anchorId="301F3614" wp14:editId="386A699E">
            <wp:extent cx="3200000" cy="3590476"/>
            <wp:effectExtent l="0" t="0" r="63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00000" cy="3590476"/>
                    </a:xfrm>
                    <a:prstGeom prst="rect">
                      <a:avLst/>
                    </a:prstGeom>
                  </pic:spPr>
                </pic:pic>
              </a:graphicData>
            </a:graphic>
          </wp:inline>
        </w:drawing>
      </w:r>
      <w:r>
        <w:rPr>
          <w:rFonts w:ascii="Times New Roman" w:hAnsi="Times New Roman" w:cs="Times New Roman" w:hint="eastAsia"/>
          <w:color w:val="FF0000"/>
        </w:rPr>
        <w:t xml:space="preserve"> </w:t>
      </w:r>
    </w:p>
    <w:p w14:paraId="39D6D57E" w14:textId="77777777" w:rsidR="00A65380" w:rsidRPr="00BA628D" w:rsidRDefault="00A65380" w:rsidP="00A65380">
      <w:pPr>
        <w:jc w:val="center"/>
        <w:rPr>
          <w:rFonts w:ascii="Times New Roman" w:hAnsi="Times New Roman" w:cs="Times New Roman"/>
          <w:color w:val="000000" w:themeColor="text1"/>
        </w:rPr>
      </w:pPr>
      <w:r w:rsidRPr="00BA628D">
        <w:rPr>
          <w:rFonts w:ascii="Times New Roman" w:hAnsi="Times New Roman" w:cs="Times New Roman" w:hint="eastAsia"/>
          <w:color w:val="000000" w:themeColor="text1"/>
        </w:rPr>
        <w:t>图</w:t>
      </w:r>
      <w:r w:rsidRPr="00BA628D">
        <w:rPr>
          <w:rFonts w:ascii="Times New Roman" w:hAnsi="Times New Roman" w:cs="Times New Roman"/>
          <w:color w:val="000000" w:themeColor="text1"/>
        </w:rPr>
        <w:t>3-10</w:t>
      </w:r>
      <w:r>
        <w:rPr>
          <w:rFonts w:ascii="Times New Roman" w:hAnsi="Times New Roman" w:cs="Times New Roman" w:hint="eastAsia"/>
          <w:color w:val="000000" w:themeColor="text1"/>
        </w:rPr>
        <w:t>中缀表达式</w:t>
      </w:r>
      <w:r>
        <w:rPr>
          <w:rFonts w:ascii="Times New Roman" w:hAnsi="Times New Roman" w:cs="Times New Roman"/>
          <w:color w:val="000000" w:themeColor="text1"/>
        </w:rPr>
        <w:t>转化为后缀表达式</w:t>
      </w:r>
    </w:p>
    <w:p w14:paraId="01C90623" w14:textId="23E96C1B" w:rsidR="00A65380" w:rsidRDefault="00A65380" w:rsidP="00A65380">
      <w:pPr>
        <w:pStyle w:val="3"/>
      </w:pPr>
      <w:r>
        <w:rPr>
          <w:rFonts w:hint="eastAsia"/>
        </w:rPr>
        <w:lastRenderedPageBreak/>
        <w:t>遇到问题及解决方法</w:t>
      </w:r>
      <w:r>
        <w:t>：</w:t>
      </w:r>
    </w:p>
    <w:p w14:paraId="667AD5F2" w14:textId="683DF864" w:rsidR="00A65380" w:rsidRPr="00A65380" w:rsidRDefault="00E10D7D" w:rsidP="00A65380">
      <w:r>
        <w:rPr>
          <w:rFonts w:hint="eastAsia"/>
        </w:rPr>
        <w:t>1</w:t>
      </w:r>
      <w:r>
        <w:t>.</w:t>
      </w:r>
      <w:r w:rsidR="00A65380">
        <w:rPr>
          <w:rFonts w:hint="eastAsia"/>
        </w:rPr>
        <w:t>使用</w:t>
      </w:r>
      <w:r w:rsidR="00A65380">
        <w:t>getchar（）</w:t>
      </w:r>
      <w:r w:rsidR="00A65380">
        <w:rPr>
          <w:rFonts w:hint="eastAsia"/>
        </w:rPr>
        <w:t>输入字符</w:t>
      </w:r>
      <w:r w:rsidR="00A65380">
        <w:t>时，</w:t>
      </w:r>
      <w:r w:rsidR="00A65380">
        <w:rPr>
          <w:rFonts w:hint="eastAsia"/>
        </w:rPr>
        <w:t>需使用</w:t>
      </w:r>
      <w:r w:rsidR="00A65380">
        <w:t>c头文件，c++头文件中不含</w:t>
      </w:r>
      <w:r w:rsidR="00A65380">
        <w:rPr>
          <w:rFonts w:hint="eastAsia"/>
        </w:rPr>
        <w:t>getchar</w:t>
      </w:r>
      <w:r w:rsidR="00A65380">
        <w:t>()</w:t>
      </w:r>
      <w:r w:rsidR="00A65380">
        <w:rPr>
          <w:rFonts w:hint="eastAsia"/>
        </w:rPr>
        <w:t>函数</w:t>
      </w:r>
      <w:r w:rsidR="00A65380">
        <w:t>。</w:t>
      </w:r>
      <w:r w:rsidR="00A65380">
        <w:br/>
      </w:r>
      <w:r>
        <w:t>2.</w:t>
      </w:r>
      <w:r>
        <w:rPr>
          <w:rFonts w:hint="eastAsia"/>
        </w:rPr>
        <w:t>需要</w:t>
      </w:r>
      <w:r>
        <w:t>计算</w:t>
      </w:r>
      <w:r>
        <w:rPr>
          <w:rFonts w:hint="eastAsia"/>
        </w:rPr>
        <w:t>每个运算符</w:t>
      </w:r>
      <w:r>
        <w:t>优先级并进</w:t>
      </w:r>
      <w:r>
        <w:rPr>
          <w:rFonts w:hint="eastAsia"/>
        </w:rPr>
        <w:t>行</w:t>
      </w:r>
      <w:r>
        <w:t>比较</w:t>
      </w:r>
      <w:r>
        <w:rPr>
          <w:rFonts w:hint="eastAsia"/>
        </w:rPr>
        <w:t>，并把给定的字符串进行</w:t>
      </w:r>
      <w:r>
        <w:t>字符串转化</w:t>
      </w:r>
      <w:r>
        <w:rPr>
          <w:rFonts w:hint="eastAsia"/>
        </w:rPr>
        <w:t>，</w:t>
      </w:r>
      <w:r>
        <w:t>转化为浮点数。</w:t>
      </w:r>
    </w:p>
    <w:p w14:paraId="4290AD70" w14:textId="72216DBF" w:rsidR="00270201" w:rsidRPr="004970D6" w:rsidRDefault="00270201" w:rsidP="00270201">
      <w:pPr>
        <w:pStyle w:val="1"/>
        <w:rPr>
          <w:rFonts w:ascii="Times New Roman" w:hAnsi="Times New Roman" w:cs="Times New Roman"/>
        </w:rPr>
      </w:pPr>
      <w:bookmarkStart w:id="21" w:name="_Toc127888847"/>
      <w:bookmarkStart w:id="22" w:name="_Toc128043533"/>
      <w:r w:rsidRPr="004970D6">
        <w:rPr>
          <w:rFonts w:ascii="Times New Roman" w:hAnsi="Times New Roman" w:cs="Times New Roman"/>
        </w:rPr>
        <w:t>第</w:t>
      </w:r>
      <w:r w:rsidRPr="004970D6">
        <w:rPr>
          <w:rFonts w:ascii="Times New Roman" w:hAnsi="Times New Roman" w:cs="Times New Roman"/>
        </w:rPr>
        <w:t>4</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字符串和多维数组</w:t>
      </w:r>
      <w:bookmarkEnd w:id="21"/>
      <w:bookmarkEnd w:id="22"/>
    </w:p>
    <w:p w14:paraId="435A675F" w14:textId="77777777" w:rsidR="00270201" w:rsidRPr="004970D6" w:rsidRDefault="00270201" w:rsidP="00270201">
      <w:pPr>
        <w:pStyle w:val="2"/>
        <w:rPr>
          <w:rFonts w:ascii="Times New Roman" w:hAnsi="Times New Roman" w:cs="Times New Roman"/>
        </w:rPr>
      </w:pPr>
      <w:bookmarkStart w:id="23" w:name="_Toc127888848"/>
      <w:bookmarkStart w:id="24" w:name="_Toc128043534"/>
      <w:r w:rsidRPr="004970D6">
        <w:rPr>
          <w:rFonts w:ascii="Times New Roman" w:hAnsi="Times New Roman" w:cs="Times New Roman"/>
        </w:rPr>
        <w:t xml:space="preserve">4.1 </w:t>
      </w:r>
      <w:r w:rsidRPr="004970D6">
        <w:rPr>
          <w:rFonts w:ascii="Times New Roman" w:hAnsi="Times New Roman" w:cs="Times New Roman"/>
        </w:rPr>
        <w:t>字符串的</w:t>
      </w:r>
      <w:r w:rsidRPr="004970D6">
        <w:rPr>
          <w:rFonts w:ascii="Times New Roman" w:hAnsi="Times New Roman" w:cs="Times New Roman"/>
        </w:rPr>
        <w:t>BF</w:t>
      </w:r>
      <w:r w:rsidRPr="004970D6">
        <w:rPr>
          <w:rFonts w:ascii="Times New Roman" w:hAnsi="Times New Roman" w:cs="Times New Roman"/>
        </w:rPr>
        <w:t>匹配算法的实现</w:t>
      </w:r>
      <w:bookmarkEnd w:id="23"/>
      <w:bookmarkEnd w:id="24"/>
    </w:p>
    <w:p w14:paraId="7E3C7E80" w14:textId="77777777" w:rsidR="00270201" w:rsidRDefault="00270201" w:rsidP="00270201">
      <w:pPr>
        <w:rPr>
          <w:rFonts w:ascii="Times New Roman" w:hAnsi="Times New Roman" w:cs="Times New Roman"/>
        </w:rPr>
      </w:pPr>
      <w:r w:rsidRPr="004970D6">
        <w:rPr>
          <w:rFonts w:ascii="Times New Roman" w:hAnsi="Times New Roman" w:cs="Times New Roman"/>
        </w:rPr>
        <w:t>说明：使用字符数组存储字符串</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输入</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使用</w:t>
      </w:r>
      <w:r w:rsidRPr="004970D6">
        <w:rPr>
          <w:rFonts w:ascii="Times New Roman" w:hAnsi="Times New Roman" w:cs="Times New Roman"/>
        </w:rPr>
        <w:t>BF</w:t>
      </w:r>
      <w:r w:rsidRPr="004970D6">
        <w:rPr>
          <w:rFonts w:ascii="Times New Roman" w:hAnsi="Times New Roman" w:cs="Times New Roman"/>
        </w:rPr>
        <w:t>算法进行模式匹配，输出</w:t>
      </w:r>
      <w:r w:rsidRPr="004970D6">
        <w:rPr>
          <w:rFonts w:ascii="Times New Roman" w:hAnsi="Times New Roman" w:cs="Times New Roman"/>
        </w:rPr>
        <w:t>T</w:t>
      </w:r>
      <w:r w:rsidRPr="004970D6">
        <w:rPr>
          <w:rFonts w:ascii="Times New Roman" w:hAnsi="Times New Roman" w:cs="Times New Roman"/>
        </w:rPr>
        <w:t>在</w:t>
      </w:r>
      <w:r w:rsidRPr="004970D6">
        <w:rPr>
          <w:rFonts w:ascii="Times New Roman" w:hAnsi="Times New Roman" w:cs="Times New Roman"/>
        </w:rPr>
        <w:t>S</w:t>
      </w:r>
      <w:r w:rsidRPr="004970D6">
        <w:rPr>
          <w:rFonts w:ascii="Times New Roman" w:hAnsi="Times New Roman" w:cs="Times New Roman"/>
        </w:rPr>
        <w:t>中第一次出现的逻辑位置。</w:t>
      </w:r>
    </w:p>
    <w:p w14:paraId="71CDF047" w14:textId="7B6AF1E8" w:rsidR="00270201" w:rsidRDefault="00270201" w:rsidP="00270201">
      <w:pPr>
        <w:pStyle w:val="3"/>
      </w:pPr>
      <w:r>
        <w:rPr>
          <w:rFonts w:hint="eastAsia"/>
        </w:rPr>
        <w:t>实验代码</w:t>
      </w:r>
    </w:p>
    <w:p w14:paraId="0487D6B2"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include&lt;iostream&gt;</w:t>
      </w:r>
    </w:p>
    <w:p w14:paraId="6A442ABA"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using namespace std;</w:t>
      </w:r>
    </w:p>
    <w:p w14:paraId="54280706" w14:textId="77777777" w:rsidR="00270201" w:rsidRPr="00076ED2" w:rsidRDefault="00270201" w:rsidP="00270201">
      <w:pPr>
        <w:jc w:val="left"/>
        <w:rPr>
          <w:rFonts w:ascii="Times New Roman" w:hAnsi="Times New Roman" w:cs="Times New Roman"/>
        </w:rPr>
      </w:pPr>
    </w:p>
    <w:p w14:paraId="1EA248C6"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int BF(char s[], char t[]);</w:t>
      </w:r>
    </w:p>
    <w:p w14:paraId="52CE945E" w14:textId="77777777" w:rsidR="00270201" w:rsidRPr="00076ED2" w:rsidRDefault="00270201" w:rsidP="00270201">
      <w:pPr>
        <w:jc w:val="left"/>
        <w:rPr>
          <w:rFonts w:ascii="Times New Roman" w:hAnsi="Times New Roman" w:cs="Times New Roman"/>
        </w:rPr>
      </w:pPr>
    </w:p>
    <w:p w14:paraId="5A1EBC14"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int main()</w:t>
      </w:r>
    </w:p>
    <w:p w14:paraId="6822349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w:t>
      </w:r>
    </w:p>
    <w:p w14:paraId="034953B7"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har TargetString[1005], PatternString[1005];</w:t>
      </w:r>
    </w:p>
    <w:p w14:paraId="2F1D3D71"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out &lt;&lt; "Input the target string." &lt;&lt; endl;</w:t>
      </w:r>
    </w:p>
    <w:p w14:paraId="0FCAE71B"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in &gt;&gt; TargetString;</w:t>
      </w:r>
    </w:p>
    <w:p w14:paraId="7610B31F"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out &lt;&lt; "Input the pattern string." &lt;&lt; endl;</w:t>
      </w:r>
    </w:p>
    <w:p w14:paraId="79B4B4E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in &gt;&gt; PatternString;</w:t>
      </w:r>
    </w:p>
    <w:p w14:paraId="248DF44A"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int ans = BF(TargetString, PatternString);</w:t>
      </w:r>
    </w:p>
    <w:p w14:paraId="74E18F06"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out &lt;&lt; "The first occurrence of " &lt;&lt; PatternString &lt;&lt; " in " &lt;&lt; TargetString &lt;&lt; " is " &lt;&lt; ans &lt;&lt; endl;</w:t>
      </w:r>
    </w:p>
    <w:p w14:paraId="0C38D8B6"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cout &lt;&lt; "</w:t>
      </w:r>
      <w:r>
        <w:rPr>
          <w:rFonts w:ascii="Times New Roman" w:hAnsi="Times New Roman" w:cs="Times New Roman" w:hint="eastAsia"/>
        </w:rPr>
        <w:t>B</w:t>
      </w:r>
      <w:r w:rsidRPr="00076ED2">
        <w:rPr>
          <w:rFonts w:ascii="Times New Roman" w:hAnsi="Times New Roman" w:cs="Times New Roman"/>
        </w:rPr>
        <w:t xml:space="preserve">y </w:t>
      </w:r>
      <w:r w:rsidRPr="00076ED2">
        <w:rPr>
          <w:rFonts w:ascii="Times New Roman" w:hAnsi="Times New Roman" w:cs="Times New Roman"/>
        </w:rPr>
        <w:t>李冠润</w:t>
      </w:r>
      <w:r w:rsidRPr="00076ED2">
        <w:rPr>
          <w:rFonts w:ascii="Times New Roman" w:hAnsi="Times New Roman" w:cs="Times New Roman"/>
        </w:rPr>
        <w:t>" &lt;&lt; endl;</w:t>
      </w:r>
    </w:p>
    <w:p w14:paraId="7BDE7795"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return 0;</w:t>
      </w:r>
    </w:p>
    <w:p w14:paraId="209E9B8C"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w:t>
      </w:r>
    </w:p>
    <w:p w14:paraId="7FC20C9E" w14:textId="77777777" w:rsidR="00270201" w:rsidRPr="00076ED2" w:rsidRDefault="00270201" w:rsidP="00270201">
      <w:pPr>
        <w:jc w:val="left"/>
        <w:rPr>
          <w:rFonts w:ascii="Times New Roman" w:hAnsi="Times New Roman" w:cs="Times New Roman"/>
        </w:rPr>
      </w:pPr>
    </w:p>
    <w:p w14:paraId="526B0388"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int BF(char s[], char t[])</w:t>
      </w:r>
    </w:p>
    <w:p w14:paraId="6E73553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w:t>
      </w:r>
    </w:p>
    <w:p w14:paraId="599A0762"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int i = 0,</w:t>
      </w:r>
      <w:r w:rsidRPr="00076ED2">
        <w:rPr>
          <w:rFonts w:ascii="Times New Roman" w:hAnsi="Times New Roman" w:cs="Times New Roman"/>
        </w:rPr>
        <w:tab/>
        <w:t>j = 0;</w:t>
      </w:r>
    </w:p>
    <w:p w14:paraId="051A2F1E"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while (s[i] != '\0' &amp;&amp; t[j] != '\0')</w:t>
      </w:r>
    </w:p>
    <w:p w14:paraId="588E56AE"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w:t>
      </w:r>
    </w:p>
    <w:p w14:paraId="67A047AC"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if(s[i] == t[j])</w:t>
      </w:r>
    </w:p>
    <w:p w14:paraId="0AEA71FF"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5F23F550"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t>i++;</w:t>
      </w:r>
    </w:p>
    <w:p w14:paraId="0186E851"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t>j++;</w:t>
      </w:r>
    </w:p>
    <w:p w14:paraId="2F8B0E45"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lastRenderedPageBreak/>
        <w:tab/>
      </w:r>
      <w:r w:rsidRPr="00076ED2">
        <w:rPr>
          <w:rFonts w:ascii="Times New Roman" w:hAnsi="Times New Roman" w:cs="Times New Roman"/>
        </w:rPr>
        <w:tab/>
        <w:t>}</w:t>
      </w:r>
    </w:p>
    <w:p w14:paraId="04AF324E"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 xml:space="preserve">else </w:t>
      </w:r>
    </w:p>
    <w:p w14:paraId="50299305"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65F9FD3F"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t>i = i - j + 1;</w:t>
      </w:r>
    </w:p>
    <w:p w14:paraId="4275348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t>j = 0;</w:t>
      </w:r>
    </w:p>
    <w:p w14:paraId="256DD6D2"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01D708B7"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w:t>
      </w:r>
    </w:p>
    <w:p w14:paraId="31760077"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if(t[j] == '\0')</w:t>
      </w:r>
    </w:p>
    <w:p w14:paraId="16FCA09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return i - j + 1;</w:t>
      </w:r>
    </w:p>
    <w:p w14:paraId="74AA672C"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else</w:t>
      </w:r>
    </w:p>
    <w:p w14:paraId="4844EF68"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return 0;</w:t>
      </w:r>
    </w:p>
    <w:p w14:paraId="17A13C54" w14:textId="77777777" w:rsidR="00270201" w:rsidRDefault="00270201" w:rsidP="00270201">
      <w:pPr>
        <w:jc w:val="left"/>
        <w:rPr>
          <w:rFonts w:ascii="Times New Roman" w:hAnsi="Times New Roman" w:cs="Times New Roman"/>
        </w:rPr>
      </w:pPr>
      <w:r w:rsidRPr="00076ED2">
        <w:rPr>
          <w:rFonts w:ascii="Times New Roman" w:hAnsi="Times New Roman" w:cs="Times New Roman"/>
        </w:rPr>
        <w:t>}</w:t>
      </w:r>
    </w:p>
    <w:p w14:paraId="1F942A4D" w14:textId="1645025C" w:rsidR="00270201" w:rsidRDefault="00270201" w:rsidP="00270201">
      <w:pPr>
        <w:pStyle w:val="3"/>
        <w:rPr>
          <w:noProof/>
        </w:rPr>
      </w:pPr>
      <w:r>
        <w:t xml:space="preserve"> </w:t>
      </w:r>
      <w:r>
        <w:rPr>
          <w:rFonts w:hint="eastAsia"/>
        </w:rPr>
        <w:t>实验结果</w:t>
      </w:r>
    </w:p>
    <w:p w14:paraId="12277FE7" w14:textId="77777777" w:rsidR="00270201" w:rsidRPr="00D15CA8" w:rsidRDefault="00270201" w:rsidP="00270201">
      <w:pPr>
        <w:jc w:val="center"/>
        <w:rPr>
          <w:rFonts w:ascii="Times New Roman" w:hAnsi="Times New Roman" w:cs="Times New Roman"/>
        </w:rPr>
      </w:pPr>
      <w:r>
        <w:rPr>
          <w:noProof/>
        </w:rPr>
        <w:drawing>
          <wp:inline distT="0" distB="0" distL="0" distR="0" wp14:anchorId="6C670A2E" wp14:editId="47FE844A">
            <wp:extent cx="5067739" cy="3337849"/>
            <wp:effectExtent l="0" t="0" r="0" b="0"/>
            <wp:docPr id="12" name="图片 12"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形用户界面, 文本, 应用程序, 电子邮件&#10;&#10;描述已自动生成"/>
                    <pic:cNvPicPr/>
                  </pic:nvPicPr>
                  <pic:blipFill>
                    <a:blip r:embed="rId30"/>
                    <a:stretch>
                      <a:fillRect/>
                    </a:stretch>
                  </pic:blipFill>
                  <pic:spPr>
                    <a:xfrm>
                      <a:off x="0" y="0"/>
                      <a:ext cx="5067739" cy="3337849"/>
                    </a:xfrm>
                    <a:prstGeom prst="rect">
                      <a:avLst/>
                    </a:prstGeom>
                  </pic:spPr>
                </pic:pic>
              </a:graphicData>
            </a:graphic>
          </wp:inline>
        </w:drawing>
      </w:r>
    </w:p>
    <w:p w14:paraId="10626FAD" w14:textId="77777777" w:rsidR="00270201" w:rsidRPr="004970D6" w:rsidRDefault="00270201" w:rsidP="00270201">
      <w:pPr>
        <w:pStyle w:val="2"/>
        <w:rPr>
          <w:rFonts w:ascii="Times New Roman" w:hAnsi="Times New Roman" w:cs="Times New Roman"/>
        </w:rPr>
      </w:pPr>
      <w:bookmarkStart w:id="25" w:name="_Toc127888849"/>
      <w:bookmarkStart w:id="26" w:name="_Toc128043535"/>
      <w:r w:rsidRPr="004970D6">
        <w:rPr>
          <w:rFonts w:ascii="Times New Roman" w:hAnsi="Times New Roman" w:cs="Times New Roman"/>
        </w:rPr>
        <w:t xml:space="preserve">4.2 </w:t>
      </w:r>
      <w:r w:rsidRPr="004970D6">
        <w:rPr>
          <w:rFonts w:ascii="Times New Roman" w:hAnsi="Times New Roman" w:cs="Times New Roman"/>
        </w:rPr>
        <w:t>字符串的</w:t>
      </w:r>
      <w:r w:rsidRPr="004970D6">
        <w:rPr>
          <w:rFonts w:ascii="Times New Roman" w:hAnsi="Times New Roman" w:cs="Times New Roman"/>
        </w:rPr>
        <w:t>KMP</w:t>
      </w:r>
      <w:r w:rsidRPr="004970D6">
        <w:rPr>
          <w:rFonts w:ascii="Times New Roman" w:hAnsi="Times New Roman" w:cs="Times New Roman"/>
        </w:rPr>
        <w:t>匹配算法的实现</w:t>
      </w:r>
      <w:bookmarkEnd w:id="25"/>
      <w:bookmarkEnd w:id="26"/>
    </w:p>
    <w:p w14:paraId="2B630083" w14:textId="77777777" w:rsidR="00270201" w:rsidRDefault="00270201" w:rsidP="00270201">
      <w:pPr>
        <w:rPr>
          <w:rFonts w:ascii="Times New Roman" w:hAnsi="Times New Roman" w:cs="Times New Roman"/>
        </w:rPr>
      </w:pPr>
      <w:r w:rsidRPr="004970D6">
        <w:rPr>
          <w:rFonts w:ascii="Times New Roman" w:hAnsi="Times New Roman" w:cs="Times New Roman"/>
        </w:rPr>
        <w:t>说明：使用字符数组存储字符串</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输入</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使用</w:t>
      </w:r>
      <w:r w:rsidRPr="004970D6">
        <w:rPr>
          <w:rFonts w:ascii="Times New Roman" w:hAnsi="Times New Roman" w:cs="Times New Roman"/>
        </w:rPr>
        <w:t>KMP</w:t>
      </w:r>
      <w:r w:rsidRPr="004970D6">
        <w:rPr>
          <w:rFonts w:ascii="Times New Roman" w:hAnsi="Times New Roman" w:cs="Times New Roman"/>
        </w:rPr>
        <w:t>算法进行模式匹配，输出</w:t>
      </w:r>
      <w:r w:rsidRPr="004970D6">
        <w:rPr>
          <w:rFonts w:ascii="Times New Roman" w:hAnsi="Times New Roman" w:cs="Times New Roman"/>
        </w:rPr>
        <w:t>T</w:t>
      </w:r>
      <w:r w:rsidRPr="004970D6">
        <w:rPr>
          <w:rFonts w:ascii="Times New Roman" w:hAnsi="Times New Roman" w:cs="Times New Roman"/>
        </w:rPr>
        <w:t>在</w:t>
      </w:r>
      <w:r w:rsidRPr="004970D6">
        <w:rPr>
          <w:rFonts w:ascii="Times New Roman" w:hAnsi="Times New Roman" w:cs="Times New Roman"/>
        </w:rPr>
        <w:t>S</w:t>
      </w:r>
      <w:r w:rsidRPr="004970D6">
        <w:rPr>
          <w:rFonts w:ascii="Times New Roman" w:hAnsi="Times New Roman" w:cs="Times New Roman"/>
        </w:rPr>
        <w:t>中第一次出现的逻辑位置。</w:t>
      </w:r>
    </w:p>
    <w:p w14:paraId="10177211" w14:textId="6A8A2EAD" w:rsidR="00270201" w:rsidRDefault="00270201" w:rsidP="00270201">
      <w:pPr>
        <w:pStyle w:val="3"/>
      </w:pPr>
      <w:r>
        <w:t xml:space="preserve"> </w:t>
      </w:r>
      <w:r>
        <w:rPr>
          <w:rFonts w:hint="eastAsia"/>
        </w:rPr>
        <w:t>实验代码</w:t>
      </w:r>
    </w:p>
    <w:p w14:paraId="6E7FACCC"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clude &lt;iostream&gt;</w:t>
      </w:r>
    </w:p>
    <w:p w14:paraId="3314F7E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clude &lt;cstring&gt;</w:t>
      </w:r>
    </w:p>
    <w:p w14:paraId="46776B6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using namespace std;</w:t>
      </w:r>
    </w:p>
    <w:p w14:paraId="6E602C60" w14:textId="77777777" w:rsidR="00270201" w:rsidRPr="00891460" w:rsidRDefault="00270201" w:rsidP="00270201">
      <w:pPr>
        <w:jc w:val="left"/>
        <w:rPr>
          <w:rFonts w:ascii="Times New Roman" w:hAnsi="Times New Roman" w:cs="Times New Roman"/>
        </w:rPr>
      </w:pPr>
    </w:p>
    <w:p w14:paraId="7A935688"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void GetNext(string T, int next[]);</w:t>
      </w:r>
    </w:p>
    <w:p w14:paraId="016BA2C2"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t KMP(string s, string t);</w:t>
      </w:r>
    </w:p>
    <w:p w14:paraId="194FAFFD" w14:textId="77777777" w:rsidR="00270201" w:rsidRPr="00891460" w:rsidRDefault="00270201" w:rsidP="00270201">
      <w:pPr>
        <w:jc w:val="left"/>
        <w:rPr>
          <w:rFonts w:ascii="Times New Roman" w:hAnsi="Times New Roman" w:cs="Times New Roman"/>
        </w:rPr>
      </w:pPr>
    </w:p>
    <w:p w14:paraId="211F49A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t main()</w:t>
      </w:r>
    </w:p>
    <w:p w14:paraId="4858D78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135242E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string TargetString, PatternString;</w:t>
      </w:r>
    </w:p>
    <w:p w14:paraId="55DD980B"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cout &lt;&lt; "Input the target string." &lt;&lt; endl;</w:t>
      </w:r>
    </w:p>
    <w:p w14:paraId="311ECF1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cin &gt;&gt; TargetString;</w:t>
      </w:r>
    </w:p>
    <w:p w14:paraId="05FA765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cout &lt;&lt; "Input the pattern string." &lt;&lt; endl;</w:t>
      </w:r>
    </w:p>
    <w:p w14:paraId="749A1C0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cin &gt;&gt; PatternString;</w:t>
      </w:r>
    </w:p>
    <w:p w14:paraId="573121A3"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nt ans = 0;</w:t>
      </w:r>
    </w:p>
    <w:p w14:paraId="12E44AF3"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ans = KMP(TargetString, PatternString);</w:t>
      </w:r>
    </w:p>
    <w:p w14:paraId="5B1C12DC"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f(ans)</w:t>
      </w:r>
    </w:p>
    <w:p w14:paraId="5F0C5FC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cout &lt;&lt; "The first occurrence of " &lt;&lt; PatternString &lt;&lt; " in " &lt;&lt; TargetString &lt;&lt; " is " &lt;&lt; ans &lt;&lt; endl;</w:t>
      </w:r>
    </w:p>
    <w:p w14:paraId="78C45286"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else</w:t>
      </w:r>
    </w:p>
    <w:p w14:paraId="1E9EE61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cout &lt;&lt; "No " &lt;&lt; PatternString &lt;&lt; " in " &lt;&lt; TargetString &lt;&lt; endl;</w:t>
      </w:r>
    </w:p>
    <w:p w14:paraId="50ED496F"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 xml:space="preserve">cout &lt;&lt; "By </w:t>
      </w:r>
      <w:r w:rsidRPr="00891460">
        <w:rPr>
          <w:rFonts w:ascii="Times New Roman" w:hAnsi="Times New Roman" w:cs="Times New Roman"/>
        </w:rPr>
        <w:t>李冠润</w:t>
      </w:r>
      <w:r w:rsidRPr="00891460">
        <w:rPr>
          <w:rFonts w:ascii="Times New Roman" w:hAnsi="Times New Roman" w:cs="Times New Roman"/>
        </w:rPr>
        <w:t>" &lt;&lt; endl;</w:t>
      </w:r>
    </w:p>
    <w:p w14:paraId="3A26FBB2"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return 0;</w:t>
      </w:r>
    </w:p>
    <w:p w14:paraId="0492A36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089246D6" w14:textId="77777777" w:rsidR="00270201" w:rsidRPr="00891460" w:rsidRDefault="00270201" w:rsidP="00270201">
      <w:pPr>
        <w:jc w:val="left"/>
        <w:rPr>
          <w:rFonts w:ascii="Times New Roman" w:hAnsi="Times New Roman" w:cs="Times New Roman"/>
        </w:rPr>
      </w:pPr>
    </w:p>
    <w:p w14:paraId="6EB4329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void GetNext(string T, int next[])</w:t>
      </w:r>
    </w:p>
    <w:p w14:paraId="1206BE0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27B5CCD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nt j = 0, k = -1;</w:t>
      </w:r>
    </w:p>
    <w:p w14:paraId="048139D1"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next[0] = -1;</w:t>
      </w:r>
    </w:p>
    <w:p w14:paraId="6C93C03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hile (j &lt; (int)T.length())</w:t>
      </w:r>
    </w:p>
    <w:p w14:paraId="7B43090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55BD363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if (k == -1 || T[j] == T[k])</w:t>
      </w:r>
    </w:p>
    <w:p w14:paraId="56D5C78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w:t>
      </w:r>
    </w:p>
    <w:p w14:paraId="62536C7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j++, k++;</w:t>
      </w:r>
    </w:p>
    <w:p w14:paraId="3573F6F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if (T[j] == T[k])</w:t>
      </w:r>
    </w:p>
    <w:p w14:paraId="3CD5C88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next[j] = next[k];</w:t>
      </w:r>
    </w:p>
    <w:p w14:paraId="707BC83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else</w:t>
      </w:r>
    </w:p>
    <w:p w14:paraId="57BD2E56"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next[j] = k;</w:t>
      </w:r>
    </w:p>
    <w:p w14:paraId="0FA78E5C"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w:t>
      </w:r>
    </w:p>
    <w:p w14:paraId="2A0D0F3A"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else</w:t>
      </w:r>
    </w:p>
    <w:p w14:paraId="520DF99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k = next[k];</w:t>
      </w:r>
    </w:p>
    <w:p w14:paraId="7D2BECD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1928F02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52920D77" w14:textId="77777777" w:rsidR="00270201" w:rsidRPr="00891460" w:rsidRDefault="00270201" w:rsidP="00270201">
      <w:pPr>
        <w:jc w:val="left"/>
        <w:rPr>
          <w:rFonts w:ascii="Times New Roman" w:hAnsi="Times New Roman" w:cs="Times New Roman"/>
        </w:rPr>
      </w:pPr>
    </w:p>
    <w:p w14:paraId="481B6D6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t KMP(string s, string t)</w:t>
      </w:r>
    </w:p>
    <w:p w14:paraId="5F40630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4423EB3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nt Next[1005], i = 0, j = 0;</w:t>
      </w:r>
    </w:p>
    <w:p w14:paraId="3104925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GetNext(t, Next);</w:t>
      </w:r>
    </w:p>
    <w:p w14:paraId="176F3E98"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hile (i &lt; (int)s.length() &amp;&amp; j &lt; (int)t.length())</w:t>
      </w:r>
    </w:p>
    <w:p w14:paraId="21C1140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072A1CF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lastRenderedPageBreak/>
        <w:tab/>
      </w:r>
      <w:r w:rsidRPr="00891460">
        <w:rPr>
          <w:rFonts w:ascii="Times New Roman" w:hAnsi="Times New Roman" w:cs="Times New Roman"/>
        </w:rPr>
        <w:tab/>
        <w:t>if (j == -1 || s[i] == t[j])</w:t>
      </w:r>
    </w:p>
    <w:p w14:paraId="75A63A6B"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i++, j++;</w:t>
      </w:r>
    </w:p>
    <w:p w14:paraId="051C2365"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else</w:t>
      </w:r>
    </w:p>
    <w:p w14:paraId="23868B5F"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j = Next[j];</w:t>
      </w:r>
    </w:p>
    <w:p w14:paraId="7B9D7F65"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642D3542"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f (j &gt;= (int)t.length())</w:t>
      </w:r>
    </w:p>
    <w:p w14:paraId="356110A6"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return i - j + 1;</w:t>
      </w:r>
    </w:p>
    <w:p w14:paraId="67C88AD1"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else</w:t>
      </w:r>
    </w:p>
    <w:p w14:paraId="13825DF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return 0;</w:t>
      </w:r>
    </w:p>
    <w:p w14:paraId="0B5B0DF2" w14:textId="77777777" w:rsidR="00270201" w:rsidRDefault="00270201" w:rsidP="00270201">
      <w:pPr>
        <w:jc w:val="left"/>
        <w:rPr>
          <w:rFonts w:ascii="Times New Roman" w:hAnsi="Times New Roman" w:cs="Times New Roman"/>
        </w:rPr>
      </w:pPr>
      <w:r w:rsidRPr="00891460">
        <w:rPr>
          <w:rFonts w:ascii="Times New Roman" w:hAnsi="Times New Roman" w:cs="Times New Roman"/>
        </w:rPr>
        <w:t>}</w:t>
      </w:r>
    </w:p>
    <w:p w14:paraId="3F32A826" w14:textId="6C78B082" w:rsidR="00270201" w:rsidRDefault="00270201" w:rsidP="00270201">
      <w:pPr>
        <w:pStyle w:val="3"/>
      </w:pPr>
      <w:r>
        <w:rPr>
          <w:rFonts w:hint="eastAsia"/>
        </w:rPr>
        <w:t>实验结果</w:t>
      </w:r>
    </w:p>
    <w:p w14:paraId="15698C3B" w14:textId="77777777" w:rsidR="00270201" w:rsidRPr="00D15CA8" w:rsidRDefault="00270201" w:rsidP="00270201">
      <w:pPr>
        <w:jc w:val="center"/>
        <w:rPr>
          <w:rFonts w:ascii="Times New Roman" w:hAnsi="Times New Roman" w:cs="Times New Roman"/>
        </w:rPr>
      </w:pPr>
      <w:r>
        <w:rPr>
          <w:noProof/>
        </w:rPr>
        <w:drawing>
          <wp:inline distT="0" distB="0" distL="0" distR="0" wp14:anchorId="0A25F536" wp14:editId="6D3CC26D">
            <wp:extent cx="5067739" cy="3337849"/>
            <wp:effectExtent l="0" t="0" r="0" b="0"/>
            <wp:docPr id="13" name="图片 13"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图形用户界面, 文本, 应用程序, 电子邮件&#10;&#10;描述已自动生成"/>
                    <pic:cNvPicPr/>
                  </pic:nvPicPr>
                  <pic:blipFill>
                    <a:blip r:embed="rId31"/>
                    <a:stretch>
                      <a:fillRect/>
                    </a:stretch>
                  </pic:blipFill>
                  <pic:spPr>
                    <a:xfrm>
                      <a:off x="0" y="0"/>
                      <a:ext cx="5067739" cy="3337849"/>
                    </a:xfrm>
                    <a:prstGeom prst="rect">
                      <a:avLst/>
                    </a:prstGeom>
                  </pic:spPr>
                </pic:pic>
              </a:graphicData>
            </a:graphic>
          </wp:inline>
        </w:drawing>
      </w:r>
    </w:p>
    <w:p w14:paraId="0D355F6C" w14:textId="77777777" w:rsidR="00270201" w:rsidRDefault="00270201" w:rsidP="00270201">
      <w:pPr>
        <w:pStyle w:val="2"/>
        <w:rPr>
          <w:rFonts w:ascii="Times New Roman" w:hAnsi="Times New Roman" w:cs="Times New Roman"/>
        </w:rPr>
      </w:pPr>
      <w:bookmarkStart w:id="27" w:name="_Toc127888850"/>
      <w:bookmarkStart w:id="28" w:name="_Toc128043536"/>
      <w:r w:rsidRPr="004970D6">
        <w:rPr>
          <w:rFonts w:ascii="Times New Roman" w:hAnsi="Times New Roman" w:cs="Times New Roman"/>
        </w:rPr>
        <w:t xml:space="preserve">4.3 </w:t>
      </w:r>
      <w:r w:rsidRPr="004970D6">
        <w:rPr>
          <w:rFonts w:ascii="Times New Roman" w:hAnsi="Times New Roman" w:cs="Times New Roman"/>
        </w:rPr>
        <w:t>对称矩阵的压缩存储</w:t>
      </w:r>
      <w:bookmarkEnd w:id="27"/>
      <w:bookmarkEnd w:id="28"/>
    </w:p>
    <w:p w14:paraId="539A5740" w14:textId="77777777" w:rsidR="00270201" w:rsidRDefault="00270201" w:rsidP="00270201">
      <w:r>
        <w:rPr>
          <w:rFonts w:hint="eastAsia"/>
        </w:rPr>
        <w:t>说明：随机生成n</w:t>
      </w:r>
      <w:r>
        <w:t>xn</w:t>
      </w:r>
      <w:r>
        <w:rPr>
          <w:rFonts w:hint="eastAsia"/>
        </w:rPr>
        <w:t>阶对称矩阵，将对称矩阵按行优先压缩存下三角的方式压缩存储到一维数组中，根据矩阵的行列下标在一维数组中存取元素。</w:t>
      </w:r>
    </w:p>
    <w:p w14:paraId="631201BF" w14:textId="57901774" w:rsidR="00270201" w:rsidRDefault="00270201" w:rsidP="00270201">
      <w:pPr>
        <w:pStyle w:val="3"/>
      </w:pPr>
      <w:r>
        <w:rPr>
          <w:rFonts w:hint="eastAsia"/>
        </w:rPr>
        <w:t>实验代码</w:t>
      </w:r>
    </w:p>
    <w:p w14:paraId="44D9F1E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clude&lt;iostream&gt;</w:t>
      </w:r>
    </w:p>
    <w:p w14:paraId="7820F105"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clude&lt;cstdlib&gt;</w:t>
      </w:r>
    </w:p>
    <w:p w14:paraId="22CB341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clude&lt;ctime&gt;</w:t>
      </w:r>
    </w:p>
    <w:p w14:paraId="689955B4"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using namespace std;</w:t>
      </w:r>
    </w:p>
    <w:p w14:paraId="5D79B8F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define MAX 105</w:t>
      </w:r>
    </w:p>
    <w:p w14:paraId="21B924F6" w14:textId="77777777" w:rsidR="00270201" w:rsidRPr="00156B54" w:rsidRDefault="00270201" w:rsidP="00270201">
      <w:pPr>
        <w:rPr>
          <w:rFonts w:ascii="Times New Roman" w:eastAsia="宋体" w:hAnsi="Times New Roman" w:cs="Times New Roman"/>
          <w:szCs w:val="28"/>
        </w:rPr>
      </w:pPr>
    </w:p>
    <w:p w14:paraId="56CBAD4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class Matrix</w:t>
      </w:r>
    </w:p>
    <w:p w14:paraId="5EC4958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6A9301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lastRenderedPageBreak/>
        <w:t>private:</w:t>
      </w:r>
    </w:p>
    <w:p w14:paraId="13A79ABC"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A[MAX][MAX];</w:t>
      </w:r>
    </w:p>
    <w:p w14:paraId="1FE7DBBE"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SA[MAX * (MAX + 1) / 2];</w:t>
      </w:r>
    </w:p>
    <w:p w14:paraId="1CE5B967" w14:textId="77777777" w:rsidR="00270201" w:rsidRPr="00156B54" w:rsidRDefault="00270201" w:rsidP="00270201">
      <w:pPr>
        <w:rPr>
          <w:rFonts w:ascii="Times New Roman" w:eastAsia="宋体" w:hAnsi="Times New Roman" w:cs="Times New Roman"/>
          <w:szCs w:val="28"/>
        </w:rPr>
      </w:pPr>
    </w:p>
    <w:p w14:paraId="340672C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public:</w:t>
      </w:r>
    </w:p>
    <w:p w14:paraId="766EAF6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n;</w:t>
      </w:r>
    </w:p>
    <w:p w14:paraId="0F4D1F6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Matrix(int n);</w:t>
      </w:r>
    </w:p>
    <w:p w14:paraId="1CBB53DE"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void compressMatrix();</w:t>
      </w:r>
    </w:p>
    <w:p w14:paraId="598D392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getElement(int i, int j);</w:t>
      </w:r>
    </w:p>
    <w:p w14:paraId="19D5536C"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void PrintMatrix();</w:t>
      </w:r>
    </w:p>
    <w:p w14:paraId="27EE251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76108D95" w14:textId="77777777" w:rsidR="00270201" w:rsidRPr="00156B54" w:rsidRDefault="00270201" w:rsidP="00270201">
      <w:pPr>
        <w:rPr>
          <w:rFonts w:ascii="Times New Roman" w:eastAsia="宋体" w:hAnsi="Times New Roman" w:cs="Times New Roman"/>
          <w:szCs w:val="28"/>
        </w:rPr>
      </w:pPr>
    </w:p>
    <w:p w14:paraId="741484D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Matrix::Matrix(int n)</w:t>
      </w:r>
    </w:p>
    <w:p w14:paraId="5239F65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14AB47C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this-&gt;n = n;</w:t>
      </w:r>
    </w:p>
    <w:p w14:paraId="09EDB30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a = 100;</w:t>
      </w:r>
    </w:p>
    <w:p w14:paraId="7EF8DDB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b = 500;</w:t>
      </w:r>
    </w:p>
    <w:p w14:paraId="2C5DAF3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srand((unsigned)time(NULL));</w:t>
      </w:r>
    </w:p>
    <w:p w14:paraId="2117714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for (int i = 0; i &lt; n; i++)</w:t>
      </w:r>
    </w:p>
    <w:p w14:paraId="1B616F4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for (int j = 0; j &lt;= i; j++)</w:t>
      </w:r>
    </w:p>
    <w:p w14:paraId="03F709B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373D05F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A[i][j] = (rand() % (b - a)) + a;</w:t>
      </w:r>
    </w:p>
    <w:p w14:paraId="3B1B26C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A[j][i] = A[i][j];</w:t>
      </w:r>
    </w:p>
    <w:p w14:paraId="1BAA994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7AC6E02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A9139B1" w14:textId="77777777" w:rsidR="00270201" w:rsidRPr="00156B54" w:rsidRDefault="00270201" w:rsidP="00270201">
      <w:pPr>
        <w:rPr>
          <w:rFonts w:ascii="Times New Roman" w:eastAsia="宋体" w:hAnsi="Times New Roman" w:cs="Times New Roman"/>
          <w:szCs w:val="28"/>
        </w:rPr>
      </w:pPr>
    </w:p>
    <w:p w14:paraId="705EFDC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void Matrix::compressMatrix()</w:t>
      </w:r>
    </w:p>
    <w:p w14:paraId="073A001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5722AC6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for (int i = 0; i &lt; n; i++)</w:t>
      </w:r>
    </w:p>
    <w:p w14:paraId="683CC5C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7E7C65B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for (int j = 0; j &lt;= i; j++)</w:t>
      </w:r>
    </w:p>
    <w:p w14:paraId="05580CE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1DF4D75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SA[i * (i + 1) / 2 + j] = A[i][j];</w:t>
      </w:r>
    </w:p>
    <w:p w14:paraId="54F4CB2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4E22DF7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2AE32CC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68397448" w14:textId="77777777" w:rsidR="00270201" w:rsidRPr="00156B54" w:rsidRDefault="00270201" w:rsidP="00270201">
      <w:pPr>
        <w:rPr>
          <w:rFonts w:ascii="Times New Roman" w:eastAsia="宋体" w:hAnsi="Times New Roman" w:cs="Times New Roman"/>
          <w:szCs w:val="28"/>
        </w:rPr>
      </w:pPr>
    </w:p>
    <w:p w14:paraId="7F2ECB8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t Matrix::getElement(int i, int j)</w:t>
      </w:r>
    </w:p>
    <w:p w14:paraId="41426D3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2C65480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f (i &lt; 0 || i &gt;= n || j &lt; 0 || j &gt;= n)</w:t>
      </w:r>
    </w:p>
    <w:p w14:paraId="4488F4F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throw "</w:t>
      </w:r>
      <w:r w:rsidRPr="00156B54">
        <w:rPr>
          <w:rFonts w:ascii="Times New Roman" w:eastAsia="宋体" w:hAnsi="Times New Roman" w:cs="Times New Roman"/>
          <w:szCs w:val="28"/>
        </w:rPr>
        <w:t>参数非法</w:t>
      </w:r>
      <w:r w:rsidRPr="00156B54">
        <w:rPr>
          <w:rFonts w:ascii="Times New Roman" w:eastAsia="宋体" w:hAnsi="Times New Roman" w:cs="Times New Roman"/>
          <w:szCs w:val="28"/>
        </w:rPr>
        <w:t>";</w:t>
      </w:r>
    </w:p>
    <w:p w14:paraId="552B231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f (i &gt;= j)</w:t>
      </w:r>
    </w:p>
    <w:p w14:paraId="72EEF8E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return SA[i * (i + 1) / 2 + j];</w:t>
      </w:r>
    </w:p>
    <w:p w14:paraId="54CEDEC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else</w:t>
      </w:r>
    </w:p>
    <w:p w14:paraId="1F4548B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lastRenderedPageBreak/>
        <w:tab/>
      </w:r>
      <w:r w:rsidRPr="00156B54">
        <w:rPr>
          <w:rFonts w:ascii="Times New Roman" w:eastAsia="宋体" w:hAnsi="Times New Roman" w:cs="Times New Roman"/>
          <w:szCs w:val="28"/>
        </w:rPr>
        <w:tab/>
        <w:t>return SA[j * (j + 1) / 2 + i];</w:t>
      </w:r>
    </w:p>
    <w:p w14:paraId="4002845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B9B0559" w14:textId="77777777" w:rsidR="00270201" w:rsidRPr="00156B54" w:rsidRDefault="00270201" w:rsidP="00270201">
      <w:pPr>
        <w:rPr>
          <w:rFonts w:ascii="Times New Roman" w:eastAsia="宋体" w:hAnsi="Times New Roman" w:cs="Times New Roman"/>
          <w:szCs w:val="28"/>
        </w:rPr>
      </w:pPr>
    </w:p>
    <w:p w14:paraId="4528ECB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void Matrix::PrintMatrix()</w:t>
      </w:r>
    </w:p>
    <w:p w14:paraId="4E0E09F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0BA1084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for (int i = 0; i &lt; n; i++)</w:t>
      </w:r>
    </w:p>
    <w:p w14:paraId="3BC71A1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60414BE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for (int j = 0; j &lt; n; j++)</w:t>
      </w:r>
    </w:p>
    <w:p w14:paraId="4409014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2882FB6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cout.width(3);</w:t>
      </w:r>
    </w:p>
    <w:p w14:paraId="43F2720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cout &lt;&lt; A[i][j] &lt;&lt; " ";</w:t>
      </w:r>
    </w:p>
    <w:p w14:paraId="470C924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4854F95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cout &lt;&lt; endl;</w:t>
      </w:r>
    </w:p>
    <w:p w14:paraId="7EEF9F34"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49BB8B1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AD405A4" w14:textId="77777777" w:rsidR="00270201" w:rsidRPr="00156B54" w:rsidRDefault="00270201" w:rsidP="00270201">
      <w:pPr>
        <w:rPr>
          <w:rFonts w:ascii="Times New Roman" w:eastAsia="宋体" w:hAnsi="Times New Roman" w:cs="Times New Roman"/>
          <w:szCs w:val="28"/>
        </w:rPr>
      </w:pPr>
    </w:p>
    <w:p w14:paraId="72E929F5"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t main()</w:t>
      </w:r>
    </w:p>
    <w:p w14:paraId="75FBA3D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51C9A1C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n;</w:t>
      </w:r>
    </w:p>
    <w:p w14:paraId="3F51644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cout &lt;&lt; "Input the number of rows and columns of the matrix" &lt;&lt; endl;</w:t>
      </w:r>
    </w:p>
    <w:p w14:paraId="3080EF14"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cin &gt;&gt; n;</w:t>
      </w:r>
    </w:p>
    <w:p w14:paraId="5D60B2B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Matrix A(n);</w:t>
      </w:r>
    </w:p>
    <w:p w14:paraId="61B44E1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cout &lt;&lt; "The constructed random matrix is as follows" &lt;&lt; endl;</w:t>
      </w:r>
    </w:p>
    <w:p w14:paraId="5D25037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A.PrintMatrix();</w:t>
      </w:r>
    </w:p>
    <w:p w14:paraId="700241F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A.compressMatrix();</w:t>
      </w:r>
    </w:p>
    <w:p w14:paraId="21A9B63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cout &lt;&lt; "Input the coordinates to query" &lt;&lt; endl;</w:t>
      </w:r>
    </w:p>
    <w:p w14:paraId="06C01DD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x, y;</w:t>
      </w:r>
    </w:p>
    <w:p w14:paraId="1345B45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cin &gt;&gt; x &gt;&gt; y;</w:t>
      </w:r>
    </w:p>
    <w:p w14:paraId="74247BBE"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nt ans;</w:t>
      </w:r>
    </w:p>
    <w:p w14:paraId="36AC17D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ans = A.getElement(x - 1, y - 1);</w:t>
      </w:r>
    </w:p>
    <w:p w14:paraId="031A8712" w14:textId="77777777" w:rsidR="00270201"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cout &lt;&lt; "The value of " &lt;&lt; x &lt;&lt; "rows and " &lt;&lt; y &lt;&lt; " columns is " &lt;&lt; ans &lt;&lt; endl;</w:t>
      </w:r>
    </w:p>
    <w:p w14:paraId="2BBC5E5C" w14:textId="77777777" w:rsidR="00270201" w:rsidRPr="00156B54" w:rsidRDefault="00270201" w:rsidP="00270201">
      <w:pPr>
        <w:rPr>
          <w:rFonts w:ascii="Times New Roman" w:eastAsia="宋体" w:hAnsi="Times New Roman" w:cs="Times New Roman"/>
          <w:szCs w:val="28"/>
        </w:rPr>
      </w:pPr>
      <w:r w:rsidRPr="0061456E">
        <w:rPr>
          <w:rFonts w:ascii="Times New Roman" w:eastAsia="宋体" w:hAnsi="Times New Roman" w:cs="Times New Roman"/>
          <w:szCs w:val="28"/>
        </w:rPr>
        <w:tab/>
        <w:t xml:space="preserve">cout &lt;&lt; "By </w:t>
      </w:r>
      <w:r w:rsidRPr="0061456E">
        <w:rPr>
          <w:rFonts w:ascii="Times New Roman" w:eastAsia="宋体" w:hAnsi="Times New Roman" w:cs="Times New Roman"/>
          <w:szCs w:val="28"/>
        </w:rPr>
        <w:t>李冠润</w:t>
      </w:r>
      <w:r w:rsidRPr="0061456E">
        <w:rPr>
          <w:rFonts w:ascii="Times New Roman" w:eastAsia="宋体" w:hAnsi="Times New Roman" w:cs="Times New Roman"/>
          <w:szCs w:val="28"/>
        </w:rPr>
        <w:t>" &lt;&lt; endl;</w:t>
      </w:r>
    </w:p>
    <w:p w14:paraId="747CB854" w14:textId="77777777" w:rsidR="00270201" w:rsidRPr="00E4398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6FB8553D" w14:textId="3ED33929" w:rsidR="00270201" w:rsidRDefault="00270201" w:rsidP="00270201">
      <w:pPr>
        <w:pStyle w:val="3"/>
        <w:jc w:val="left"/>
      </w:pPr>
      <w:r>
        <w:rPr>
          <w:rFonts w:hint="eastAsia"/>
        </w:rPr>
        <w:lastRenderedPageBreak/>
        <w:t>实验结果</w:t>
      </w:r>
    </w:p>
    <w:p w14:paraId="0DAB0691" w14:textId="77777777" w:rsidR="00270201" w:rsidRPr="00D15CA8" w:rsidRDefault="00270201" w:rsidP="00270201">
      <w:pPr>
        <w:jc w:val="center"/>
      </w:pPr>
      <w:r w:rsidRPr="00B234CC">
        <w:rPr>
          <w:noProof/>
        </w:rPr>
        <w:drawing>
          <wp:inline distT="0" distB="0" distL="0" distR="0" wp14:anchorId="4EFBB713" wp14:editId="29AB27E6">
            <wp:extent cx="5067739" cy="3337849"/>
            <wp:effectExtent l="0" t="0" r="0" b="0"/>
            <wp:docPr id="14" name="图片 14"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形用户界面, 文本, 应用程序, 电子邮件&#10;&#10;描述已自动生成"/>
                    <pic:cNvPicPr/>
                  </pic:nvPicPr>
                  <pic:blipFill>
                    <a:blip r:embed="rId32"/>
                    <a:stretch>
                      <a:fillRect/>
                    </a:stretch>
                  </pic:blipFill>
                  <pic:spPr>
                    <a:xfrm>
                      <a:off x="0" y="0"/>
                      <a:ext cx="5067739" cy="3337849"/>
                    </a:xfrm>
                    <a:prstGeom prst="rect">
                      <a:avLst/>
                    </a:prstGeom>
                  </pic:spPr>
                </pic:pic>
              </a:graphicData>
            </a:graphic>
          </wp:inline>
        </w:drawing>
      </w:r>
    </w:p>
    <w:p w14:paraId="75279076" w14:textId="77777777" w:rsidR="00270201" w:rsidRDefault="00270201" w:rsidP="00270201">
      <w:pPr>
        <w:pStyle w:val="2"/>
        <w:rPr>
          <w:rFonts w:ascii="Times New Roman" w:hAnsi="Times New Roman" w:cs="Times New Roman"/>
        </w:rPr>
      </w:pPr>
      <w:bookmarkStart w:id="29" w:name="_Toc127888851"/>
      <w:bookmarkStart w:id="30" w:name="_Toc128043537"/>
      <w:r w:rsidRPr="004970D6">
        <w:rPr>
          <w:rFonts w:ascii="Times New Roman" w:hAnsi="Times New Roman" w:cs="Times New Roman"/>
        </w:rPr>
        <w:t xml:space="preserve">4.4 </w:t>
      </w:r>
      <w:r w:rsidRPr="004970D6">
        <w:rPr>
          <w:rFonts w:ascii="Times New Roman" w:hAnsi="Times New Roman" w:cs="Times New Roman"/>
        </w:rPr>
        <w:t>上三角矩阵的压缩存储</w:t>
      </w:r>
      <w:bookmarkEnd w:id="29"/>
      <w:bookmarkEnd w:id="30"/>
    </w:p>
    <w:p w14:paraId="09DDEA05" w14:textId="77777777" w:rsidR="00270201" w:rsidRPr="001F5174" w:rsidRDefault="00270201" w:rsidP="00270201">
      <w:r>
        <w:rPr>
          <w:rFonts w:hint="eastAsia"/>
        </w:rPr>
        <w:t>说明：随机生成n</w:t>
      </w:r>
      <w:r>
        <w:t>xn</w:t>
      </w:r>
      <w:r>
        <w:rPr>
          <w:rFonts w:hint="eastAsia"/>
        </w:rPr>
        <w:t>阶上三角矩阵，将上三角矩阵按行优先压缩存储的方式存储到一维数组中，根据矩阵的行列下标在一维数组中存取元素。</w:t>
      </w:r>
    </w:p>
    <w:p w14:paraId="21676BB4" w14:textId="78EFB602" w:rsidR="00270201" w:rsidRDefault="00270201" w:rsidP="00270201">
      <w:pPr>
        <w:pStyle w:val="3"/>
      </w:pPr>
      <w:r>
        <w:rPr>
          <w:rFonts w:hint="eastAsia"/>
        </w:rPr>
        <w:t>实验代码</w:t>
      </w:r>
    </w:p>
    <w:p w14:paraId="179BA07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clude &lt;iostream&gt;</w:t>
      </w:r>
    </w:p>
    <w:p w14:paraId="486811C1"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clude &lt;cstdlib&gt;</w:t>
      </w:r>
    </w:p>
    <w:p w14:paraId="5B7E041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clude &lt;ctime&gt;</w:t>
      </w:r>
    </w:p>
    <w:p w14:paraId="0C708EB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using namespace std;</w:t>
      </w:r>
    </w:p>
    <w:p w14:paraId="551F2B6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define MAX 105</w:t>
      </w:r>
    </w:p>
    <w:p w14:paraId="27D158CD" w14:textId="77777777" w:rsidR="00270201" w:rsidRPr="0089783E" w:rsidRDefault="00270201" w:rsidP="00270201">
      <w:pPr>
        <w:rPr>
          <w:rFonts w:ascii="Times New Roman" w:eastAsia="宋体" w:hAnsi="Times New Roman" w:cs="Times New Roman"/>
          <w:szCs w:val="28"/>
        </w:rPr>
      </w:pPr>
    </w:p>
    <w:p w14:paraId="25487B6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class Matrix</w:t>
      </w:r>
    </w:p>
    <w:p w14:paraId="68B2EA7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2D9E57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private:</w:t>
      </w:r>
    </w:p>
    <w:p w14:paraId="6C4416C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A[MAX][MAX];</w:t>
      </w:r>
    </w:p>
    <w:p w14:paraId="0B2BFF95"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SA[MAX * (MAX + 1) / 2];</w:t>
      </w:r>
    </w:p>
    <w:p w14:paraId="31F8BEB0" w14:textId="77777777" w:rsidR="00270201" w:rsidRPr="0089783E" w:rsidRDefault="00270201" w:rsidP="00270201">
      <w:pPr>
        <w:rPr>
          <w:rFonts w:ascii="Times New Roman" w:eastAsia="宋体" w:hAnsi="Times New Roman" w:cs="Times New Roman"/>
          <w:szCs w:val="28"/>
        </w:rPr>
      </w:pPr>
    </w:p>
    <w:p w14:paraId="2EB82B5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public:</w:t>
      </w:r>
    </w:p>
    <w:p w14:paraId="6A62CA45"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n;</w:t>
      </w:r>
    </w:p>
    <w:p w14:paraId="6AF69EF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Matrix(int n);</w:t>
      </w:r>
    </w:p>
    <w:p w14:paraId="123D6B2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void compressMatrix();</w:t>
      </w:r>
    </w:p>
    <w:p w14:paraId="5943C58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getElement(int i, int j);</w:t>
      </w:r>
    </w:p>
    <w:p w14:paraId="17FCAAA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void PrintMatrix();</w:t>
      </w:r>
    </w:p>
    <w:p w14:paraId="532B726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44D0B9ED" w14:textId="77777777" w:rsidR="00270201" w:rsidRPr="0089783E" w:rsidRDefault="00270201" w:rsidP="00270201">
      <w:pPr>
        <w:rPr>
          <w:rFonts w:ascii="Times New Roman" w:eastAsia="宋体" w:hAnsi="Times New Roman" w:cs="Times New Roman"/>
          <w:szCs w:val="28"/>
        </w:rPr>
      </w:pPr>
    </w:p>
    <w:p w14:paraId="1679912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Matrix::Matrix(int n)</w:t>
      </w:r>
    </w:p>
    <w:p w14:paraId="50C1D5F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73A2DF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this-&gt;n = n;</w:t>
      </w:r>
    </w:p>
    <w:p w14:paraId="4E01156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a = 100;</w:t>
      </w:r>
    </w:p>
    <w:p w14:paraId="1A9FA3C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b = 500;</w:t>
      </w:r>
    </w:p>
    <w:p w14:paraId="795AF76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srand((unsigned)time(NULL));</w:t>
      </w:r>
    </w:p>
    <w:p w14:paraId="31D35DF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c = (rand() % (b - a)) + a;</w:t>
      </w:r>
    </w:p>
    <w:p w14:paraId="14C9150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for (int i = 0; i &lt; n; i++)</w:t>
      </w:r>
    </w:p>
    <w:p w14:paraId="0138021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5CB4D25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for (int j = 0; j &lt; i; j++)</w:t>
      </w:r>
    </w:p>
    <w:p w14:paraId="1FF65755"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A[i][j] = c;</w:t>
      </w:r>
    </w:p>
    <w:p w14:paraId="4881234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for (int j = i; j &lt; n; j++)</w:t>
      </w:r>
    </w:p>
    <w:p w14:paraId="1D326A7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A[i][j] = (rand() % (b - a)) + a;</w:t>
      </w:r>
    </w:p>
    <w:p w14:paraId="322B997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4DAA7D0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208C8FB4" w14:textId="77777777" w:rsidR="00270201" w:rsidRPr="0089783E" w:rsidRDefault="00270201" w:rsidP="00270201">
      <w:pPr>
        <w:rPr>
          <w:rFonts w:ascii="Times New Roman" w:eastAsia="宋体" w:hAnsi="Times New Roman" w:cs="Times New Roman"/>
          <w:szCs w:val="28"/>
        </w:rPr>
      </w:pPr>
    </w:p>
    <w:p w14:paraId="4B71AB6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void Matrix::compressMatrix()</w:t>
      </w:r>
    </w:p>
    <w:p w14:paraId="62C9856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680FAB5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for (int i = 0; i &lt; n; i++)</w:t>
      </w:r>
    </w:p>
    <w:p w14:paraId="3C2D0A2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for (int j = i; j &lt; n; j++)</w:t>
      </w:r>
    </w:p>
    <w:p w14:paraId="26EBB3C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SA[i * (2 * n - i + 1) / 2 + j - 1] = A[i][j];</w:t>
      </w:r>
    </w:p>
    <w:p w14:paraId="3B5C3D1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SA[n * (n + 1) / 2] = A[n - 1][0];</w:t>
      </w:r>
    </w:p>
    <w:p w14:paraId="5CA19CB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F05D2C6" w14:textId="77777777" w:rsidR="00270201" w:rsidRPr="0089783E" w:rsidRDefault="00270201" w:rsidP="00270201">
      <w:pPr>
        <w:rPr>
          <w:rFonts w:ascii="Times New Roman" w:eastAsia="宋体" w:hAnsi="Times New Roman" w:cs="Times New Roman"/>
          <w:szCs w:val="28"/>
        </w:rPr>
      </w:pPr>
    </w:p>
    <w:p w14:paraId="5D73DBE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t Matrix::getElement(int i, int j)</w:t>
      </w:r>
    </w:p>
    <w:p w14:paraId="40C8354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5BB121D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f (i &lt; 0 || i &gt;= n || j &lt; 0 || j &gt;= n)</w:t>
      </w:r>
    </w:p>
    <w:p w14:paraId="356BF34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throw "</w:t>
      </w:r>
      <w:r w:rsidRPr="0089783E">
        <w:rPr>
          <w:rFonts w:ascii="Times New Roman" w:eastAsia="宋体" w:hAnsi="Times New Roman" w:cs="Times New Roman"/>
          <w:szCs w:val="28"/>
        </w:rPr>
        <w:t>参数非法</w:t>
      </w:r>
      <w:r w:rsidRPr="0089783E">
        <w:rPr>
          <w:rFonts w:ascii="Times New Roman" w:eastAsia="宋体" w:hAnsi="Times New Roman" w:cs="Times New Roman"/>
          <w:szCs w:val="28"/>
        </w:rPr>
        <w:t>";</w:t>
      </w:r>
    </w:p>
    <w:p w14:paraId="09617B5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f (i &lt;= j)</w:t>
      </w:r>
    </w:p>
    <w:p w14:paraId="7BC4513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return SA[i * (2 * n - i + 1) / 2 + j - i];</w:t>
      </w:r>
    </w:p>
    <w:p w14:paraId="356CFB8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else</w:t>
      </w:r>
    </w:p>
    <w:p w14:paraId="30F9712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return SA[n * (n + 1) / 2];</w:t>
      </w:r>
    </w:p>
    <w:p w14:paraId="6C77F26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509C8EC6" w14:textId="77777777" w:rsidR="00270201" w:rsidRPr="0089783E" w:rsidRDefault="00270201" w:rsidP="00270201">
      <w:pPr>
        <w:rPr>
          <w:rFonts w:ascii="Times New Roman" w:eastAsia="宋体" w:hAnsi="Times New Roman" w:cs="Times New Roman"/>
          <w:szCs w:val="28"/>
        </w:rPr>
      </w:pPr>
    </w:p>
    <w:p w14:paraId="211E24E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void Matrix::PrintMatrix()</w:t>
      </w:r>
    </w:p>
    <w:p w14:paraId="1C7AD67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2F82423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for (int i = 0; i &lt; n; i++)</w:t>
      </w:r>
    </w:p>
    <w:p w14:paraId="3332E73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42DBE08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for (int j = 0; j &lt; n; j++)</w:t>
      </w:r>
    </w:p>
    <w:p w14:paraId="084238F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w:t>
      </w:r>
    </w:p>
    <w:p w14:paraId="6F90615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cout.width(3);</w:t>
      </w:r>
    </w:p>
    <w:p w14:paraId="10F2A83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cout &lt;&lt; A[i][j] &lt;&lt; " ";</w:t>
      </w:r>
    </w:p>
    <w:p w14:paraId="482AF6CE"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w:t>
      </w:r>
    </w:p>
    <w:p w14:paraId="334B0D9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lastRenderedPageBreak/>
        <w:tab/>
      </w:r>
      <w:r w:rsidRPr="0089783E">
        <w:rPr>
          <w:rFonts w:ascii="Times New Roman" w:eastAsia="宋体" w:hAnsi="Times New Roman" w:cs="Times New Roman"/>
          <w:szCs w:val="28"/>
        </w:rPr>
        <w:tab/>
        <w:t>cout &lt;&lt; endl;</w:t>
      </w:r>
    </w:p>
    <w:p w14:paraId="6155EC2B"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385206F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DE0EC72" w14:textId="77777777" w:rsidR="00270201" w:rsidRPr="0089783E" w:rsidRDefault="00270201" w:rsidP="00270201">
      <w:pPr>
        <w:rPr>
          <w:rFonts w:ascii="Times New Roman" w:eastAsia="宋体" w:hAnsi="Times New Roman" w:cs="Times New Roman"/>
          <w:szCs w:val="28"/>
        </w:rPr>
      </w:pPr>
    </w:p>
    <w:p w14:paraId="78DBA14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t main()</w:t>
      </w:r>
    </w:p>
    <w:p w14:paraId="1CC75F7D"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27A6FC8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n;</w:t>
      </w:r>
    </w:p>
    <w:p w14:paraId="4C3290C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cout &lt;&lt; "Input the number of rows and columns of the matrix" &lt;&lt; endl;</w:t>
      </w:r>
    </w:p>
    <w:p w14:paraId="4AE8CB9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cin &gt;&gt; n;</w:t>
      </w:r>
    </w:p>
    <w:p w14:paraId="5FD6C9D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Matrix A(n);</w:t>
      </w:r>
    </w:p>
    <w:p w14:paraId="4E09946B"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cout &lt;&lt; "The constructed random matrix is as follows" &lt;&lt; endl;</w:t>
      </w:r>
    </w:p>
    <w:p w14:paraId="608FB4D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A.PrintMatrix();</w:t>
      </w:r>
    </w:p>
    <w:p w14:paraId="041AAD5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A.compressMatrix();</w:t>
      </w:r>
    </w:p>
    <w:p w14:paraId="0E78FD1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cout &lt;&lt; "Input the coordinates to query" &lt;&lt; endl;</w:t>
      </w:r>
    </w:p>
    <w:p w14:paraId="5292E37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x, y;</w:t>
      </w:r>
    </w:p>
    <w:p w14:paraId="682DA40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cin &gt;&gt; x &gt;&gt; y;</w:t>
      </w:r>
    </w:p>
    <w:p w14:paraId="39FA58D1"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ans;</w:t>
      </w:r>
    </w:p>
    <w:p w14:paraId="542E0D3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ans = A.getElement(x - 1, y - 1);</w:t>
      </w:r>
    </w:p>
    <w:p w14:paraId="05BDAECE"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cout &lt;&lt; "The value of " &lt;&lt; x &lt;&lt; "rows and " &lt;&lt; y &lt;&lt; " columns is " &lt;&lt; ans &lt;&lt; endl;</w:t>
      </w:r>
    </w:p>
    <w:p w14:paraId="58E7D4A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cout &lt;&lt; "By </w:t>
      </w:r>
      <w:r w:rsidRPr="0089783E">
        <w:rPr>
          <w:rFonts w:ascii="Times New Roman" w:eastAsia="宋体" w:hAnsi="Times New Roman" w:cs="Times New Roman"/>
          <w:szCs w:val="28"/>
        </w:rPr>
        <w:t>李冠润</w:t>
      </w:r>
      <w:r w:rsidRPr="0089783E">
        <w:rPr>
          <w:rFonts w:ascii="Times New Roman" w:eastAsia="宋体" w:hAnsi="Times New Roman" w:cs="Times New Roman"/>
          <w:szCs w:val="28"/>
        </w:rPr>
        <w:t>" &lt;&lt; endl;</w:t>
      </w:r>
    </w:p>
    <w:p w14:paraId="50D6C165" w14:textId="77777777" w:rsidR="00270201"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59C623A5" w14:textId="043F1BD1" w:rsidR="00270201" w:rsidRDefault="00270201" w:rsidP="00270201">
      <w:pPr>
        <w:pStyle w:val="3"/>
      </w:pPr>
      <w:r>
        <w:rPr>
          <w:rFonts w:hint="eastAsia"/>
        </w:rPr>
        <w:t>实验结果</w:t>
      </w:r>
    </w:p>
    <w:p w14:paraId="2152569F" w14:textId="77777777" w:rsidR="00270201" w:rsidRPr="00D15CA8" w:rsidRDefault="00270201" w:rsidP="00270201">
      <w:pPr>
        <w:jc w:val="center"/>
      </w:pPr>
      <w:r>
        <w:rPr>
          <w:noProof/>
        </w:rPr>
        <w:drawing>
          <wp:inline distT="0" distB="0" distL="0" distR="0" wp14:anchorId="26266DC9" wp14:editId="2B4E7995">
            <wp:extent cx="5067739" cy="3337849"/>
            <wp:effectExtent l="0" t="0" r="0" b="0"/>
            <wp:docPr id="15" name="图片 15"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图形用户界面, 文本, 应用程序, 电子邮件&#10;&#10;描述已自动生成"/>
                    <pic:cNvPicPr/>
                  </pic:nvPicPr>
                  <pic:blipFill>
                    <a:blip r:embed="rId33"/>
                    <a:stretch>
                      <a:fillRect/>
                    </a:stretch>
                  </pic:blipFill>
                  <pic:spPr>
                    <a:xfrm>
                      <a:off x="0" y="0"/>
                      <a:ext cx="5067739" cy="3337849"/>
                    </a:xfrm>
                    <a:prstGeom prst="rect">
                      <a:avLst/>
                    </a:prstGeom>
                  </pic:spPr>
                </pic:pic>
              </a:graphicData>
            </a:graphic>
          </wp:inline>
        </w:drawing>
      </w:r>
    </w:p>
    <w:p w14:paraId="6ED1D7E4" w14:textId="77777777" w:rsidR="00270201" w:rsidRDefault="00270201" w:rsidP="00270201">
      <w:pPr>
        <w:pStyle w:val="2"/>
        <w:rPr>
          <w:rFonts w:ascii="Times New Roman" w:hAnsi="Times New Roman" w:cs="Times New Roman"/>
        </w:rPr>
      </w:pPr>
      <w:bookmarkStart w:id="31" w:name="_Toc127888852"/>
      <w:bookmarkStart w:id="32" w:name="_Toc128043538"/>
      <w:r w:rsidRPr="004970D6">
        <w:rPr>
          <w:rFonts w:ascii="Times New Roman" w:hAnsi="Times New Roman" w:cs="Times New Roman"/>
        </w:rPr>
        <w:t xml:space="preserve">4.5 </w:t>
      </w:r>
      <w:r w:rsidRPr="004970D6">
        <w:rPr>
          <w:rFonts w:ascii="Times New Roman" w:hAnsi="Times New Roman" w:cs="Times New Roman"/>
        </w:rPr>
        <w:t>下三角矩阵的压缩存储</w:t>
      </w:r>
      <w:bookmarkEnd w:id="31"/>
      <w:bookmarkEnd w:id="32"/>
    </w:p>
    <w:p w14:paraId="035446A2" w14:textId="77777777" w:rsidR="00270201" w:rsidRDefault="00270201" w:rsidP="00270201">
      <w:r>
        <w:rPr>
          <w:rFonts w:hint="eastAsia"/>
        </w:rPr>
        <w:t>说明：随机生成n</w:t>
      </w:r>
      <w:r>
        <w:t>xn</w:t>
      </w:r>
      <w:r>
        <w:rPr>
          <w:rFonts w:hint="eastAsia"/>
        </w:rPr>
        <w:t>阶下三角矩阵，将下三角矩阵按行优先压缩存储的方式存储到一维数组</w:t>
      </w:r>
      <w:r>
        <w:rPr>
          <w:rFonts w:hint="eastAsia"/>
        </w:rPr>
        <w:lastRenderedPageBreak/>
        <w:t>中，根据矩阵的行列下标在一维数组中存取元素。</w:t>
      </w:r>
    </w:p>
    <w:p w14:paraId="5326719E" w14:textId="799CA2FA" w:rsidR="00270201" w:rsidRDefault="00270201" w:rsidP="00270201">
      <w:pPr>
        <w:pStyle w:val="3"/>
      </w:pPr>
      <w:r>
        <w:rPr>
          <w:rFonts w:hint="eastAsia"/>
        </w:rPr>
        <w:t>实验代码</w:t>
      </w:r>
    </w:p>
    <w:p w14:paraId="04E1A02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clude &lt;iostream&gt;</w:t>
      </w:r>
    </w:p>
    <w:p w14:paraId="5EC9DC45"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clude &lt;cstdlib&gt;</w:t>
      </w:r>
    </w:p>
    <w:p w14:paraId="011436A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clude &lt;ctime&gt;</w:t>
      </w:r>
    </w:p>
    <w:p w14:paraId="7F829576"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using namespace std;</w:t>
      </w:r>
    </w:p>
    <w:p w14:paraId="4FACD16B"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define MAX 105</w:t>
      </w:r>
    </w:p>
    <w:p w14:paraId="33EADD7F" w14:textId="77777777" w:rsidR="00270201" w:rsidRPr="000522A4" w:rsidRDefault="00270201" w:rsidP="00270201">
      <w:pPr>
        <w:rPr>
          <w:rFonts w:ascii="Times New Roman" w:eastAsia="宋体" w:hAnsi="Times New Roman" w:cs="Times New Roman"/>
          <w:szCs w:val="28"/>
        </w:rPr>
      </w:pPr>
    </w:p>
    <w:p w14:paraId="544032F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class Matrix</w:t>
      </w:r>
    </w:p>
    <w:p w14:paraId="3DF11CA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65E51F76"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private:</w:t>
      </w:r>
    </w:p>
    <w:p w14:paraId="21F4E82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A[MAX][MAX];</w:t>
      </w:r>
    </w:p>
    <w:p w14:paraId="4B7BFF4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SA[MAX * (MAX + 1) / 2];</w:t>
      </w:r>
    </w:p>
    <w:p w14:paraId="6EFD4D70" w14:textId="77777777" w:rsidR="00270201" w:rsidRPr="000522A4" w:rsidRDefault="00270201" w:rsidP="00270201">
      <w:pPr>
        <w:rPr>
          <w:rFonts w:ascii="Times New Roman" w:eastAsia="宋体" w:hAnsi="Times New Roman" w:cs="Times New Roman"/>
          <w:szCs w:val="28"/>
        </w:rPr>
      </w:pPr>
    </w:p>
    <w:p w14:paraId="0690AB3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public:</w:t>
      </w:r>
    </w:p>
    <w:p w14:paraId="770420A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n;</w:t>
      </w:r>
    </w:p>
    <w:p w14:paraId="7466C80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Matrix(int n);</w:t>
      </w:r>
    </w:p>
    <w:p w14:paraId="261437C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void compressMatrix();</w:t>
      </w:r>
    </w:p>
    <w:p w14:paraId="70AC2CD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getElement(int i, int j);</w:t>
      </w:r>
    </w:p>
    <w:p w14:paraId="18416816"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void PrintMatrix();</w:t>
      </w:r>
    </w:p>
    <w:p w14:paraId="2042D32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3EAB8417" w14:textId="77777777" w:rsidR="00270201" w:rsidRPr="000522A4" w:rsidRDefault="00270201" w:rsidP="00270201">
      <w:pPr>
        <w:rPr>
          <w:rFonts w:ascii="Times New Roman" w:eastAsia="宋体" w:hAnsi="Times New Roman" w:cs="Times New Roman"/>
          <w:szCs w:val="28"/>
        </w:rPr>
      </w:pPr>
    </w:p>
    <w:p w14:paraId="54F7490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Matrix::Matrix(int n)</w:t>
      </w:r>
    </w:p>
    <w:p w14:paraId="2DB9C09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4A1DAD3B"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this-&gt;n = n;</w:t>
      </w:r>
    </w:p>
    <w:p w14:paraId="6F8B848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a = 10;</w:t>
      </w:r>
    </w:p>
    <w:p w14:paraId="56671B0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b = 50;</w:t>
      </w:r>
    </w:p>
    <w:p w14:paraId="4C85F25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srand((unsigned)time(NULL));</w:t>
      </w:r>
    </w:p>
    <w:p w14:paraId="49AE5F3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c = (rand() % (b - a)) + a;</w:t>
      </w:r>
    </w:p>
    <w:p w14:paraId="4187FE5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for (int i = 0; i &lt; n; i++)</w:t>
      </w:r>
    </w:p>
    <w:p w14:paraId="1934903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108D748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for (int j = 0; j &lt;= i; j++)</w:t>
      </w:r>
    </w:p>
    <w:p w14:paraId="1DBD5EF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A[i][j] = (rand() % (b - a)) + a;</w:t>
      </w:r>
    </w:p>
    <w:p w14:paraId="04F16C2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for (int j = i + 1; j &lt; n; j++)</w:t>
      </w:r>
    </w:p>
    <w:p w14:paraId="3CCF952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A[i][j] = c;</w:t>
      </w:r>
    </w:p>
    <w:p w14:paraId="029A93E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7F27B88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31DE6604" w14:textId="77777777" w:rsidR="00270201" w:rsidRPr="000522A4" w:rsidRDefault="00270201" w:rsidP="00270201">
      <w:pPr>
        <w:rPr>
          <w:rFonts w:ascii="Times New Roman" w:eastAsia="宋体" w:hAnsi="Times New Roman" w:cs="Times New Roman"/>
          <w:szCs w:val="28"/>
        </w:rPr>
      </w:pPr>
    </w:p>
    <w:p w14:paraId="3BFC6B9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void Matrix::compressMatrix()</w:t>
      </w:r>
    </w:p>
    <w:p w14:paraId="5DB7516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5CBB7B7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for (int i = 0; i &lt; n; i++)</w:t>
      </w:r>
    </w:p>
    <w:p w14:paraId="1F7C7F4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for (int j = 0; j &lt;= i; j++)</w:t>
      </w:r>
    </w:p>
    <w:p w14:paraId="062B10E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SA[i * (i + 1) / 2 + j] = A[i][j];</w:t>
      </w:r>
    </w:p>
    <w:p w14:paraId="3D34F09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lastRenderedPageBreak/>
        <w:tab/>
        <w:t>SA[n * (n + 1) / 2] = A[0][n - 1];</w:t>
      </w:r>
    </w:p>
    <w:p w14:paraId="32FDEBC7"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524B09DB" w14:textId="77777777" w:rsidR="00270201" w:rsidRPr="000522A4" w:rsidRDefault="00270201" w:rsidP="00270201">
      <w:pPr>
        <w:rPr>
          <w:rFonts w:ascii="Times New Roman" w:eastAsia="宋体" w:hAnsi="Times New Roman" w:cs="Times New Roman"/>
          <w:szCs w:val="28"/>
        </w:rPr>
      </w:pPr>
    </w:p>
    <w:p w14:paraId="23C60B3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t Matrix::getElement(int i, int j)</w:t>
      </w:r>
    </w:p>
    <w:p w14:paraId="7FA95C6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1F4BAFD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f (i &lt; 0 || i &gt;= n || j &lt; 0 || j &gt;= n)</w:t>
      </w:r>
    </w:p>
    <w:p w14:paraId="35A4C64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throw "</w:t>
      </w:r>
      <w:r w:rsidRPr="000522A4">
        <w:rPr>
          <w:rFonts w:ascii="Times New Roman" w:eastAsia="宋体" w:hAnsi="Times New Roman" w:cs="Times New Roman"/>
          <w:szCs w:val="28"/>
        </w:rPr>
        <w:t>参数非法</w:t>
      </w:r>
      <w:r w:rsidRPr="000522A4">
        <w:rPr>
          <w:rFonts w:ascii="Times New Roman" w:eastAsia="宋体" w:hAnsi="Times New Roman" w:cs="Times New Roman"/>
          <w:szCs w:val="28"/>
        </w:rPr>
        <w:t>";</w:t>
      </w:r>
    </w:p>
    <w:p w14:paraId="0D56A9F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f (i &gt;= j)</w:t>
      </w:r>
    </w:p>
    <w:p w14:paraId="50C265D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return SA[i * (i + 1) / 2 + j];</w:t>
      </w:r>
    </w:p>
    <w:p w14:paraId="4CC969B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else</w:t>
      </w:r>
    </w:p>
    <w:p w14:paraId="65E9099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return SA[n * (n + 1) / 2];</w:t>
      </w:r>
    </w:p>
    <w:p w14:paraId="3822A31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23D7F8D5" w14:textId="77777777" w:rsidR="00270201" w:rsidRPr="000522A4" w:rsidRDefault="00270201" w:rsidP="00270201">
      <w:pPr>
        <w:rPr>
          <w:rFonts w:ascii="Times New Roman" w:eastAsia="宋体" w:hAnsi="Times New Roman" w:cs="Times New Roman"/>
          <w:szCs w:val="28"/>
        </w:rPr>
      </w:pPr>
    </w:p>
    <w:p w14:paraId="2F71DBC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void Matrix::PrintMatrix()</w:t>
      </w:r>
    </w:p>
    <w:p w14:paraId="3E09E17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1C1BB9E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for (int i = 0; i &lt; n; i++)</w:t>
      </w:r>
    </w:p>
    <w:p w14:paraId="6EB859D7"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315B756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for (int j = 0; j &lt; n; j++)</w:t>
      </w:r>
    </w:p>
    <w:p w14:paraId="1CB3EAA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w:t>
      </w:r>
    </w:p>
    <w:p w14:paraId="3D3CDFC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cout.width(3);</w:t>
      </w:r>
    </w:p>
    <w:p w14:paraId="6361C575"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cout &lt;&lt; A[i][j] &lt;&lt; " ";</w:t>
      </w:r>
    </w:p>
    <w:p w14:paraId="38E1167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w:t>
      </w:r>
    </w:p>
    <w:p w14:paraId="2E286BF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cout &lt;&lt; endl;</w:t>
      </w:r>
    </w:p>
    <w:p w14:paraId="5FC393B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6D05AB6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0D8DF19B" w14:textId="77777777" w:rsidR="00270201" w:rsidRPr="000522A4" w:rsidRDefault="00270201" w:rsidP="00270201">
      <w:pPr>
        <w:rPr>
          <w:rFonts w:ascii="Times New Roman" w:eastAsia="宋体" w:hAnsi="Times New Roman" w:cs="Times New Roman"/>
          <w:szCs w:val="28"/>
        </w:rPr>
      </w:pPr>
    </w:p>
    <w:p w14:paraId="197A709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t main()</w:t>
      </w:r>
    </w:p>
    <w:p w14:paraId="093E544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3734189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n;</w:t>
      </w:r>
    </w:p>
    <w:p w14:paraId="649F0DF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cout &lt;&lt; "Input the number of rows and columns of the matrix" &lt;&lt; endl;</w:t>
      </w:r>
    </w:p>
    <w:p w14:paraId="44E7019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cin &gt;&gt; n;</w:t>
      </w:r>
    </w:p>
    <w:p w14:paraId="6D35B1C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Matrix A(n);</w:t>
      </w:r>
    </w:p>
    <w:p w14:paraId="3FF340D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cout &lt;&lt; "The constructed random matrix is as follows" &lt;&lt; endl;</w:t>
      </w:r>
    </w:p>
    <w:p w14:paraId="720C696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A.PrintMatrix();</w:t>
      </w:r>
    </w:p>
    <w:p w14:paraId="6135603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A.compressMatrix();</w:t>
      </w:r>
    </w:p>
    <w:p w14:paraId="57B86A0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cout &lt;&lt; "Input the coordinates to query" &lt;&lt; endl;</w:t>
      </w:r>
    </w:p>
    <w:p w14:paraId="58C979A5"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x, y;</w:t>
      </w:r>
    </w:p>
    <w:p w14:paraId="444C919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cin &gt;&gt; x &gt;&gt; y;</w:t>
      </w:r>
    </w:p>
    <w:p w14:paraId="487B631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ans;</w:t>
      </w:r>
    </w:p>
    <w:p w14:paraId="4094690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ans = A.getElement(x - 1, y - 1);</w:t>
      </w:r>
    </w:p>
    <w:p w14:paraId="188D1F7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cout &lt;&lt; "The value of " &lt;&lt; x &lt;&lt; "rows and " &lt;&lt; y &lt;&lt; " columns is " &lt;&lt; ans &lt;&lt; endl;</w:t>
      </w:r>
    </w:p>
    <w:p w14:paraId="78FBB784" w14:textId="77777777" w:rsidR="00270201"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6BBC4D1E" w14:textId="3350084D" w:rsidR="00270201" w:rsidRDefault="00270201" w:rsidP="00270201">
      <w:pPr>
        <w:pStyle w:val="3"/>
      </w:pPr>
      <w:r>
        <w:rPr>
          <w:rFonts w:hint="eastAsia"/>
        </w:rPr>
        <w:lastRenderedPageBreak/>
        <w:t>实验结果</w:t>
      </w:r>
    </w:p>
    <w:p w14:paraId="31E77601" w14:textId="77777777" w:rsidR="00270201" w:rsidRPr="00D15CA8" w:rsidRDefault="00270201" w:rsidP="00270201">
      <w:pPr>
        <w:jc w:val="center"/>
      </w:pPr>
      <w:r>
        <w:rPr>
          <w:noProof/>
        </w:rPr>
        <w:drawing>
          <wp:inline distT="0" distB="0" distL="0" distR="0" wp14:anchorId="7C9B207E" wp14:editId="663A7A08">
            <wp:extent cx="5067739" cy="3337849"/>
            <wp:effectExtent l="0" t="0" r="0" b="0"/>
            <wp:docPr id="16" name="图片 16"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形用户界面, 文本, 应用程序, 电子邮件&#10;&#10;描述已自动生成"/>
                    <pic:cNvPicPr/>
                  </pic:nvPicPr>
                  <pic:blipFill>
                    <a:blip r:embed="rId34"/>
                    <a:stretch>
                      <a:fillRect/>
                    </a:stretch>
                  </pic:blipFill>
                  <pic:spPr>
                    <a:xfrm>
                      <a:off x="0" y="0"/>
                      <a:ext cx="5067739" cy="3337849"/>
                    </a:xfrm>
                    <a:prstGeom prst="rect">
                      <a:avLst/>
                    </a:prstGeom>
                  </pic:spPr>
                </pic:pic>
              </a:graphicData>
            </a:graphic>
          </wp:inline>
        </w:drawing>
      </w:r>
    </w:p>
    <w:p w14:paraId="17A6D2D1" w14:textId="77777777" w:rsidR="00270201" w:rsidRDefault="00270201" w:rsidP="00270201">
      <w:pPr>
        <w:pStyle w:val="2"/>
        <w:rPr>
          <w:rFonts w:ascii="Times New Roman" w:hAnsi="Times New Roman" w:cs="Times New Roman"/>
        </w:rPr>
      </w:pPr>
      <w:bookmarkStart w:id="33" w:name="_Toc127888853"/>
      <w:bookmarkStart w:id="34" w:name="_Toc128043539"/>
      <w:r w:rsidRPr="004970D6">
        <w:rPr>
          <w:rFonts w:ascii="Times New Roman" w:hAnsi="Times New Roman" w:cs="Times New Roman"/>
        </w:rPr>
        <w:t xml:space="preserve">4.6 </w:t>
      </w:r>
      <w:r w:rsidRPr="004970D6">
        <w:rPr>
          <w:rFonts w:ascii="Times New Roman" w:hAnsi="Times New Roman" w:cs="Times New Roman"/>
        </w:rPr>
        <w:t>三对角矩阵的压缩存储</w:t>
      </w:r>
      <w:bookmarkEnd w:id="33"/>
      <w:bookmarkEnd w:id="34"/>
    </w:p>
    <w:p w14:paraId="75F25638" w14:textId="77777777" w:rsidR="00270201" w:rsidRDefault="00270201" w:rsidP="00270201">
      <w:r>
        <w:rPr>
          <w:rFonts w:hint="eastAsia"/>
        </w:rPr>
        <w:t>说明：随机生成n</w:t>
      </w:r>
      <w:r>
        <w:t>xn</w:t>
      </w:r>
      <w:r>
        <w:rPr>
          <w:rFonts w:hint="eastAsia"/>
        </w:rPr>
        <w:t>阶三对角矩阵，将三对角矩阵按行优先压缩存储的方式存储到一维数组中，根据矩阵的行列下标在一维数组中存取元素。</w:t>
      </w:r>
    </w:p>
    <w:p w14:paraId="6CE28852" w14:textId="51979A5A" w:rsidR="00270201" w:rsidRDefault="00270201" w:rsidP="00270201">
      <w:pPr>
        <w:pStyle w:val="3"/>
      </w:pPr>
      <w:r>
        <w:rPr>
          <w:rFonts w:hint="eastAsia"/>
        </w:rPr>
        <w:t>实验代码</w:t>
      </w:r>
    </w:p>
    <w:p w14:paraId="499493D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clude &lt;iostream&gt;</w:t>
      </w:r>
    </w:p>
    <w:p w14:paraId="63F9A30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clude &lt;cstdlib&gt;</w:t>
      </w:r>
    </w:p>
    <w:p w14:paraId="7AEF6B2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clude &lt;ctime&gt;</w:t>
      </w:r>
    </w:p>
    <w:p w14:paraId="4DED9DF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using namespace std;</w:t>
      </w:r>
    </w:p>
    <w:p w14:paraId="2FD0EF0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define MAX 105</w:t>
      </w:r>
    </w:p>
    <w:p w14:paraId="7D6DEC00" w14:textId="77777777" w:rsidR="00270201" w:rsidRPr="004419C4" w:rsidRDefault="00270201" w:rsidP="00270201">
      <w:pPr>
        <w:rPr>
          <w:rFonts w:ascii="Times New Roman" w:eastAsia="宋体" w:hAnsi="Times New Roman" w:cs="Times New Roman"/>
          <w:szCs w:val="28"/>
        </w:rPr>
      </w:pPr>
    </w:p>
    <w:p w14:paraId="7D03B8C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class Matrix</w:t>
      </w:r>
    </w:p>
    <w:p w14:paraId="12D3AE9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5DDD8EA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private:</w:t>
      </w:r>
    </w:p>
    <w:p w14:paraId="17B7690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A[MAX][MAX];</w:t>
      </w:r>
    </w:p>
    <w:p w14:paraId="7245E84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SA[MAX * (MAX + 1) / 2];</w:t>
      </w:r>
    </w:p>
    <w:p w14:paraId="7EEC8304" w14:textId="77777777" w:rsidR="00270201" w:rsidRPr="004419C4" w:rsidRDefault="00270201" w:rsidP="00270201">
      <w:pPr>
        <w:rPr>
          <w:rFonts w:ascii="Times New Roman" w:eastAsia="宋体" w:hAnsi="Times New Roman" w:cs="Times New Roman"/>
          <w:szCs w:val="28"/>
        </w:rPr>
      </w:pPr>
    </w:p>
    <w:p w14:paraId="526B3CA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public:</w:t>
      </w:r>
    </w:p>
    <w:p w14:paraId="77025A1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n;</w:t>
      </w:r>
    </w:p>
    <w:p w14:paraId="3046D72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Matrix(int n);</w:t>
      </w:r>
    </w:p>
    <w:p w14:paraId="28B8F95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void compressMatrix();</w:t>
      </w:r>
    </w:p>
    <w:p w14:paraId="5B434AD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getElement(int i, int j);</w:t>
      </w:r>
    </w:p>
    <w:p w14:paraId="3F9ADCB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void PrintMatrix();</w:t>
      </w:r>
    </w:p>
    <w:p w14:paraId="331244A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5EE185C6" w14:textId="77777777" w:rsidR="00270201" w:rsidRPr="004419C4" w:rsidRDefault="00270201" w:rsidP="00270201">
      <w:pPr>
        <w:rPr>
          <w:rFonts w:ascii="Times New Roman" w:eastAsia="宋体" w:hAnsi="Times New Roman" w:cs="Times New Roman"/>
          <w:szCs w:val="28"/>
        </w:rPr>
      </w:pPr>
    </w:p>
    <w:p w14:paraId="0CD5F07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Matrix::Matrix(int n)</w:t>
      </w:r>
    </w:p>
    <w:p w14:paraId="067708E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1F9C7F0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this-&gt;n = n;</w:t>
      </w:r>
    </w:p>
    <w:p w14:paraId="51C2CAF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a = 10;</w:t>
      </w:r>
    </w:p>
    <w:p w14:paraId="38F2781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b = 50;</w:t>
      </w:r>
    </w:p>
    <w:p w14:paraId="48F61A4B"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srand((unsigned)time(NULL));</w:t>
      </w:r>
    </w:p>
    <w:p w14:paraId="245B867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i, j;</w:t>
      </w:r>
    </w:p>
    <w:p w14:paraId="6642473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for (i = 0; i &lt; n; i++)</w:t>
      </w:r>
    </w:p>
    <w:p w14:paraId="17B1F2FA"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20C321E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for (j = 0; j &lt; n; j++)</w:t>
      </w:r>
    </w:p>
    <w:p w14:paraId="78F9A1B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BBEE0A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if (abs(i - j) &lt;= 1)</w:t>
      </w:r>
    </w:p>
    <w:p w14:paraId="04BD061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A[i][j] = (rand() % (b - a)) + a;</w:t>
      </w:r>
    </w:p>
    <w:p w14:paraId="629E71C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else</w:t>
      </w:r>
    </w:p>
    <w:p w14:paraId="737F8A3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A[i][j] = 0;</w:t>
      </w:r>
    </w:p>
    <w:p w14:paraId="7EE6AFFA"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72FA130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7EB84A6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7F0B5C68" w14:textId="77777777" w:rsidR="00270201" w:rsidRPr="004419C4" w:rsidRDefault="00270201" w:rsidP="00270201">
      <w:pPr>
        <w:rPr>
          <w:rFonts w:ascii="Times New Roman" w:eastAsia="宋体" w:hAnsi="Times New Roman" w:cs="Times New Roman"/>
          <w:szCs w:val="28"/>
        </w:rPr>
      </w:pPr>
    </w:p>
    <w:p w14:paraId="71E4FFE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void Matrix::compressMatrix()</w:t>
      </w:r>
    </w:p>
    <w:p w14:paraId="793975E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2C6D72B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k = 0;</w:t>
      </w:r>
    </w:p>
    <w:p w14:paraId="7DD7A9A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for (int i = 0; i &lt; n; i++)</w:t>
      </w:r>
    </w:p>
    <w:p w14:paraId="55955D1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for (int j = 0; j &lt; n; j++)</w:t>
      </w:r>
    </w:p>
    <w:p w14:paraId="5E201B8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0CD1FC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if (A[i][j] != 0)</w:t>
      </w:r>
    </w:p>
    <w:p w14:paraId="2847DF7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6853D1F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SA[k++] = A[i][j];</w:t>
      </w:r>
    </w:p>
    <w:p w14:paraId="72AA910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48A780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F2BB7A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6B306477" w14:textId="77777777" w:rsidR="00270201" w:rsidRPr="004419C4" w:rsidRDefault="00270201" w:rsidP="00270201">
      <w:pPr>
        <w:rPr>
          <w:rFonts w:ascii="Times New Roman" w:eastAsia="宋体" w:hAnsi="Times New Roman" w:cs="Times New Roman"/>
          <w:szCs w:val="28"/>
        </w:rPr>
      </w:pPr>
    </w:p>
    <w:p w14:paraId="3A8B264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t Matrix::getElement(int i, int j)</w:t>
      </w:r>
    </w:p>
    <w:p w14:paraId="07489E8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07F5887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f (i &lt; 0 || i &gt;= n || j &lt; 0 || j &gt;= n)</w:t>
      </w:r>
    </w:p>
    <w:p w14:paraId="71820424"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throw "</w:t>
      </w:r>
      <w:r w:rsidRPr="004419C4">
        <w:rPr>
          <w:rFonts w:ascii="Times New Roman" w:eastAsia="宋体" w:hAnsi="Times New Roman" w:cs="Times New Roman"/>
          <w:szCs w:val="28"/>
        </w:rPr>
        <w:t>参数非法</w:t>
      </w:r>
      <w:r w:rsidRPr="004419C4">
        <w:rPr>
          <w:rFonts w:ascii="Times New Roman" w:eastAsia="宋体" w:hAnsi="Times New Roman" w:cs="Times New Roman"/>
          <w:szCs w:val="28"/>
        </w:rPr>
        <w:t>";</w:t>
      </w:r>
    </w:p>
    <w:p w14:paraId="23E5C60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f (abs(i - j) &lt;= 1)</w:t>
      </w:r>
    </w:p>
    <w:p w14:paraId="40EAB23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return SA[2 * i + j];</w:t>
      </w:r>
    </w:p>
    <w:p w14:paraId="06C3C04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else</w:t>
      </w:r>
    </w:p>
    <w:p w14:paraId="1EB309A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return 0;</w:t>
      </w:r>
    </w:p>
    <w:p w14:paraId="5587150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3A3F8072" w14:textId="77777777" w:rsidR="00270201" w:rsidRPr="004419C4" w:rsidRDefault="00270201" w:rsidP="00270201">
      <w:pPr>
        <w:rPr>
          <w:rFonts w:ascii="Times New Roman" w:eastAsia="宋体" w:hAnsi="Times New Roman" w:cs="Times New Roman"/>
          <w:szCs w:val="28"/>
        </w:rPr>
      </w:pPr>
    </w:p>
    <w:p w14:paraId="312F5E6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void Matrix::PrintMatrix()</w:t>
      </w:r>
    </w:p>
    <w:p w14:paraId="01451F6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lastRenderedPageBreak/>
        <w:t>{</w:t>
      </w:r>
    </w:p>
    <w:p w14:paraId="53D1D28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for (int i = 0; i &lt; n; i++)</w:t>
      </w:r>
    </w:p>
    <w:p w14:paraId="3385B24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2B140B3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for (int j = 0; j &lt; n; j++)</w:t>
      </w:r>
    </w:p>
    <w:p w14:paraId="3AFEAE7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57771C1C"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cout.width(3);</w:t>
      </w:r>
    </w:p>
    <w:p w14:paraId="0F7E501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cout &lt;&lt; A[i][j] &lt;&lt; " ";</w:t>
      </w:r>
    </w:p>
    <w:p w14:paraId="7BD2533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4ED0852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cout &lt;&lt; endl;</w:t>
      </w:r>
    </w:p>
    <w:p w14:paraId="30903CE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287D0B5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6028BC87" w14:textId="77777777" w:rsidR="00270201" w:rsidRPr="004419C4" w:rsidRDefault="00270201" w:rsidP="00270201">
      <w:pPr>
        <w:rPr>
          <w:rFonts w:ascii="Times New Roman" w:eastAsia="宋体" w:hAnsi="Times New Roman" w:cs="Times New Roman"/>
          <w:szCs w:val="28"/>
        </w:rPr>
      </w:pPr>
    </w:p>
    <w:p w14:paraId="15D5828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t main()</w:t>
      </w:r>
    </w:p>
    <w:p w14:paraId="3AFD35B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1F02313B"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n;</w:t>
      </w:r>
    </w:p>
    <w:p w14:paraId="32275B0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cout &lt;&lt; "Input the number of rows and columns of the matrix" &lt;&lt; endl;</w:t>
      </w:r>
    </w:p>
    <w:p w14:paraId="2ADD11E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cin &gt;&gt; n;</w:t>
      </w:r>
    </w:p>
    <w:p w14:paraId="7E03F73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Matrix A(n);</w:t>
      </w:r>
    </w:p>
    <w:p w14:paraId="793023AA"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cout &lt;&lt; "The constructed random matrix is as follows" &lt;&lt; endl;</w:t>
      </w:r>
    </w:p>
    <w:p w14:paraId="46D5289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A.PrintMatrix();</w:t>
      </w:r>
    </w:p>
    <w:p w14:paraId="7A822D9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A.compressMatrix();</w:t>
      </w:r>
    </w:p>
    <w:p w14:paraId="6F1C282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cout &lt;&lt; "Input the coordinates to query" &lt;&lt; endl;</w:t>
      </w:r>
    </w:p>
    <w:p w14:paraId="263CB3B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x, y;</w:t>
      </w:r>
    </w:p>
    <w:p w14:paraId="01C8183B"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cin &gt;&gt; x &gt;&gt; y;</w:t>
      </w:r>
    </w:p>
    <w:p w14:paraId="7456363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ans;</w:t>
      </w:r>
    </w:p>
    <w:p w14:paraId="2A6BEC2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ans = A.getElement(x - 1, y - 1);</w:t>
      </w:r>
    </w:p>
    <w:p w14:paraId="09504A4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cout &lt;&lt; "The value of " &lt;&lt; x &lt;&lt; "rows and " &lt;&lt; y &lt;&lt; " columns is " &lt;&lt; ans &lt;&lt; endl;</w:t>
      </w:r>
    </w:p>
    <w:p w14:paraId="683F182E" w14:textId="77777777" w:rsidR="00270201"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578F7CFE" w14:textId="05552809" w:rsidR="00270201" w:rsidRDefault="00270201" w:rsidP="00270201">
      <w:pPr>
        <w:pStyle w:val="3"/>
      </w:pPr>
      <w:r>
        <w:rPr>
          <w:rFonts w:hint="eastAsia"/>
        </w:rPr>
        <w:lastRenderedPageBreak/>
        <w:t>实验结果</w:t>
      </w:r>
    </w:p>
    <w:p w14:paraId="36BB05C6" w14:textId="77777777" w:rsidR="00270201" w:rsidRPr="00D15CA8" w:rsidRDefault="00270201" w:rsidP="00270201">
      <w:pPr>
        <w:jc w:val="center"/>
      </w:pPr>
      <w:r>
        <w:rPr>
          <w:noProof/>
        </w:rPr>
        <w:drawing>
          <wp:inline distT="0" distB="0" distL="0" distR="0" wp14:anchorId="6C687346" wp14:editId="7E1B339F">
            <wp:extent cx="5067739" cy="333784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7739" cy="3337849"/>
                    </a:xfrm>
                    <a:prstGeom prst="rect">
                      <a:avLst/>
                    </a:prstGeom>
                  </pic:spPr>
                </pic:pic>
              </a:graphicData>
            </a:graphic>
          </wp:inline>
        </w:drawing>
      </w:r>
    </w:p>
    <w:p w14:paraId="3FD94D2E" w14:textId="77777777" w:rsidR="00270201" w:rsidRDefault="00270201" w:rsidP="00270201">
      <w:pPr>
        <w:pStyle w:val="2"/>
        <w:rPr>
          <w:rFonts w:ascii="Times New Roman" w:hAnsi="Times New Roman" w:cs="Times New Roman"/>
        </w:rPr>
      </w:pPr>
      <w:bookmarkStart w:id="35" w:name="_Toc127888854"/>
      <w:bookmarkStart w:id="36" w:name="_Toc128043540"/>
      <w:r w:rsidRPr="004970D6">
        <w:rPr>
          <w:rFonts w:ascii="Times New Roman" w:hAnsi="Times New Roman" w:cs="Times New Roman"/>
        </w:rPr>
        <w:t xml:space="preserve">4.7 </w:t>
      </w:r>
      <w:r w:rsidRPr="004970D6">
        <w:rPr>
          <w:rFonts w:ascii="Times New Roman" w:hAnsi="Times New Roman" w:cs="Times New Roman"/>
        </w:rPr>
        <w:t>稀疏矩阵的压缩存储</w:t>
      </w:r>
      <w:bookmarkEnd w:id="35"/>
      <w:bookmarkEnd w:id="36"/>
    </w:p>
    <w:p w14:paraId="0E72A5CC" w14:textId="77777777" w:rsidR="00270201" w:rsidRDefault="00270201" w:rsidP="00270201">
      <w:r>
        <w:rPr>
          <w:rFonts w:hint="eastAsia"/>
        </w:rPr>
        <w:t>说明：输入n</w:t>
      </w:r>
      <w:r>
        <w:t>xm</w:t>
      </w:r>
      <w:r>
        <w:rPr>
          <w:rFonts w:hint="eastAsia"/>
        </w:rPr>
        <w:t>阶的稀疏矩阵A，将稀疏矩阵按行优先压缩存储到三元组顺序表中，按照矩阵的行列下标在三元组顺序表中进行元素的存取。分别使用普通转置算法和快速转置算法求矩阵A的转置矩阵B，分别输出A和B的三元组顺序表。</w:t>
      </w:r>
    </w:p>
    <w:p w14:paraId="5F4F2C8B" w14:textId="21BBA897" w:rsidR="00270201" w:rsidRDefault="00270201" w:rsidP="00270201">
      <w:pPr>
        <w:pStyle w:val="3"/>
      </w:pPr>
      <w:r>
        <w:rPr>
          <w:rFonts w:hint="eastAsia"/>
        </w:rPr>
        <w:t>实验代码</w:t>
      </w:r>
    </w:p>
    <w:p w14:paraId="7B6CBB7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include&lt;iostream&gt;</w:t>
      </w:r>
    </w:p>
    <w:p w14:paraId="1561B94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define MAX 10005</w:t>
      </w:r>
    </w:p>
    <w:p w14:paraId="610E816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using namespace std;</w:t>
      </w:r>
    </w:p>
    <w:p w14:paraId="04885D97" w14:textId="77777777" w:rsidR="00270201" w:rsidRPr="00004292" w:rsidRDefault="00270201" w:rsidP="00270201">
      <w:pPr>
        <w:rPr>
          <w:rFonts w:ascii="Times New Roman" w:eastAsia="宋体" w:hAnsi="Times New Roman" w:cs="Times New Roman"/>
          <w:szCs w:val="28"/>
        </w:rPr>
      </w:pPr>
    </w:p>
    <w:p w14:paraId="7E7B0A4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class Triple</w:t>
      </w:r>
    </w:p>
    <w:p w14:paraId="5146F866"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2AB4456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public:</w:t>
      </w:r>
    </w:p>
    <w:p w14:paraId="60D6A2C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nt x, y;</w:t>
      </w:r>
    </w:p>
    <w:p w14:paraId="252EC45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nt value;</w:t>
      </w:r>
    </w:p>
    <w:p w14:paraId="0E30267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68404E50" w14:textId="77777777" w:rsidR="00270201" w:rsidRPr="00004292" w:rsidRDefault="00270201" w:rsidP="00270201">
      <w:pPr>
        <w:rPr>
          <w:rFonts w:ascii="Times New Roman" w:eastAsia="宋体" w:hAnsi="Times New Roman" w:cs="Times New Roman"/>
          <w:szCs w:val="28"/>
        </w:rPr>
      </w:pPr>
    </w:p>
    <w:p w14:paraId="06093DE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class tripleTable</w:t>
      </w:r>
    </w:p>
    <w:p w14:paraId="2B98EE3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24F83E6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private:</w:t>
      </w:r>
    </w:p>
    <w:p w14:paraId="627FB22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 data[MAX];</w:t>
      </w:r>
    </w:p>
    <w:p w14:paraId="57E1E10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nt maxx, maxy, num;</w:t>
      </w:r>
    </w:p>
    <w:p w14:paraId="0F837EA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public:</w:t>
      </w:r>
    </w:p>
    <w:p w14:paraId="429D7DD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void inputTripleTable();</w:t>
      </w:r>
    </w:p>
    <w:p w14:paraId="2EF27AE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lastRenderedPageBreak/>
        <w:tab/>
        <w:t>void printTripleTable();</w:t>
      </w:r>
    </w:p>
    <w:p w14:paraId="2761ADD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Table transposeTripleTable();</w:t>
      </w:r>
    </w:p>
    <w:p w14:paraId="6955B96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Table fastTransposeTripleTable();</w:t>
      </w:r>
    </w:p>
    <w:p w14:paraId="18B5E6F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156AE0C3" w14:textId="77777777" w:rsidR="00270201" w:rsidRPr="00004292" w:rsidRDefault="00270201" w:rsidP="00270201">
      <w:pPr>
        <w:rPr>
          <w:rFonts w:ascii="Times New Roman" w:eastAsia="宋体" w:hAnsi="Times New Roman" w:cs="Times New Roman"/>
          <w:szCs w:val="28"/>
        </w:rPr>
      </w:pPr>
    </w:p>
    <w:p w14:paraId="403D477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void tripleTable::inputTripleTable()</w:t>
      </w:r>
    </w:p>
    <w:p w14:paraId="09EAB98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0CDB629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cin &gt;&gt; maxx &gt;&gt; maxy &gt;&gt; num;</w:t>
      </w:r>
    </w:p>
    <w:p w14:paraId="5761A40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for (int i = 1; i &lt;= num; i++)</w:t>
      </w:r>
    </w:p>
    <w:p w14:paraId="57DD84D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683E1B1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cin &gt;&gt; this-&gt;data[i].x &gt;&gt; this-&gt;data[i].y &gt;&gt; this-&gt;data[i].value;</w:t>
      </w:r>
    </w:p>
    <w:p w14:paraId="31A1821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1C09870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348EC282" w14:textId="77777777" w:rsidR="00270201" w:rsidRPr="00004292" w:rsidRDefault="00270201" w:rsidP="00270201">
      <w:pPr>
        <w:rPr>
          <w:rFonts w:ascii="Times New Roman" w:eastAsia="宋体" w:hAnsi="Times New Roman" w:cs="Times New Roman"/>
          <w:szCs w:val="28"/>
        </w:rPr>
      </w:pPr>
    </w:p>
    <w:p w14:paraId="63C8C55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void tripleTable::printTripleTable()</w:t>
      </w:r>
    </w:p>
    <w:p w14:paraId="2846E1A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424BE86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cout &lt;&lt; "The triplet table you entered is " &lt;&lt; endl;</w:t>
      </w:r>
    </w:p>
    <w:p w14:paraId="7520D49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for (int i = 1; i &lt;= this-&gt;num; i++)</w:t>
      </w:r>
    </w:p>
    <w:p w14:paraId="0787D49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00F429F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cout &lt;&lt; this-&gt;data[i].x &lt;&lt; " " &lt;&lt; this-&gt;data[i].y &lt;&lt; " " &lt;&lt; this-&gt;data[i].value &lt;&lt; endl;</w:t>
      </w:r>
    </w:p>
    <w:p w14:paraId="31FB5CB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132002B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4E14001A" w14:textId="77777777" w:rsidR="00270201" w:rsidRPr="00004292" w:rsidRDefault="00270201" w:rsidP="00270201">
      <w:pPr>
        <w:rPr>
          <w:rFonts w:ascii="Times New Roman" w:eastAsia="宋体" w:hAnsi="Times New Roman" w:cs="Times New Roman"/>
          <w:szCs w:val="28"/>
        </w:rPr>
      </w:pPr>
    </w:p>
    <w:p w14:paraId="7054C5B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tripleTable tripleTable::transposeTripleTable()</w:t>
      </w:r>
    </w:p>
    <w:p w14:paraId="7F30EA2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12946FE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Table after;</w:t>
      </w:r>
    </w:p>
    <w:p w14:paraId="6396BE1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fter.maxx = this-&gt;maxy;</w:t>
      </w:r>
    </w:p>
    <w:p w14:paraId="2908A21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fter.maxy = this-&gt;maxx;</w:t>
      </w:r>
    </w:p>
    <w:p w14:paraId="4B3F761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fter.num = this-&gt;num;</w:t>
      </w:r>
    </w:p>
    <w:p w14:paraId="5CA153F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f(after.num)</w:t>
      </w:r>
    </w:p>
    <w:p w14:paraId="341F639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333C02B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int q = 1;</w:t>
      </w:r>
    </w:p>
    <w:p w14:paraId="20416AD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i = 1; i &lt;= this-&gt;maxy; i++)</w:t>
      </w:r>
    </w:p>
    <w:p w14:paraId="08ADA39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j = 1; j &lt;= this-&gt;maxx; j++)</w:t>
      </w:r>
    </w:p>
    <w:p w14:paraId="086887C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if (this-&gt;data[j].y == i)</w:t>
      </w:r>
    </w:p>
    <w:p w14:paraId="2D2DCD8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5132DE5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after.data[q].x = this-&gt;data[j].y;</w:t>
      </w:r>
    </w:p>
    <w:p w14:paraId="27891DE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after.data[q].y = this-&gt;data[j].x;</w:t>
      </w:r>
    </w:p>
    <w:p w14:paraId="524C0BE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after.data[q].value = this-&gt;data[i].value;</w:t>
      </w:r>
    </w:p>
    <w:p w14:paraId="4A710AC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q++;</w:t>
      </w:r>
    </w:p>
    <w:p w14:paraId="6DB79C8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37FBF8C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5882A93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return after;</w:t>
      </w:r>
    </w:p>
    <w:p w14:paraId="27A2065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0DDAC26E" w14:textId="77777777" w:rsidR="00270201" w:rsidRPr="00004292" w:rsidRDefault="00270201" w:rsidP="00270201">
      <w:pPr>
        <w:rPr>
          <w:rFonts w:ascii="Times New Roman" w:eastAsia="宋体" w:hAnsi="Times New Roman" w:cs="Times New Roman"/>
          <w:szCs w:val="28"/>
        </w:rPr>
      </w:pPr>
    </w:p>
    <w:p w14:paraId="1C61A29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tripleTable tripleTable::fastTransposeTripleTable()</w:t>
      </w:r>
    </w:p>
    <w:p w14:paraId="68A86B2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2022A1C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Table after;</w:t>
      </w:r>
    </w:p>
    <w:p w14:paraId="6BA4885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fter.maxx = this-&gt;maxy;</w:t>
      </w:r>
    </w:p>
    <w:p w14:paraId="220F248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fter.maxy = this-&gt;maxx;</w:t>
      </w:r>
    </w:p>
    <w:p w14:paraId="39FA493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fter.num = this-&gt;num;</w:t>
      </w:r>
    </w:p>
    <w:p w14:paraId="51D7462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nt cnum[MAX];</w:t>
      </w:r>
    </w:p>
    <w:p w14:paraId="4AAA2B9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nt cpot[MAX];</w:t>
      </w:r>
    </w:p>
    <w:p w14:paraId="7D57244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f (after.num)</w:t>
      </w:r>
    </w:p>
    <w:p w14:paraId="1316E11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6FC6764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i = 1; i &lt;= this-&gt;maxy; i++)</w:t>
      </w:r>
    </w:p>
    <w:p w14:paraId="2BB4D88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cnum[i] = 0;</w:t>
      </w:r>
    </w:p>
    <w:p w14:paraId="53E3F016"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i = 1; i &lt;= this-&gt;num; i++)</w:t>
      </w:r>
    </w:p>
    <w:p w14:paraId="6A7E608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cnum[this-&gt;data[i].y]++;</w:t>
      </w:r>
    </w:p>
    <w:p w14:paraId="0D4AAB9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cpot[1] = 1;</w:t>
      </w:r>
    </w:p>
    <w:p w14:paraId="04A4587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i = 2; i &lt;= this-&gt;maxx; i++)</w:t>
      </w:r>
    </w:p>
    <w:p w14:paraId="2FE31DC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cpot[i] = cpot[i - 1] + cnum[i - 1];</w:t>
      </w:r>
    </w:p>
    <w:p w14:paraId="36F9625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i = 1; i &lt;= this-&gt;num; i++)</w:t>
      </w:r>
    </w:p>
    <w:p w14:paraId="183F36D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4C26D02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int col = this-&gt;data[i].y;</w:t>
      </w:r>
    </w:p>
    <w:p w14:paraId="080B8AE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int q = cpot[col];</w:t>
      </w:r>
    </w:p>
    <w:p w14:paraId="3DDBD47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after.data[q].x = this-&gt;data[i].y;</w:t>
      </w:r>
    </w:p>
    <w:p w14:paraId="3572EDA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after.data[q].y = this-&gt;data[i].x;</w:t>
      </w:r>
    </w:p>
    <w:p w14:paraId="1514661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after.data[q].value = this-&gt;data[i].value;</w:t>
      </w:r>
    </w:p>
    <w:p w14:paraId="4A9CE68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cpot[col]++;</w:t>
      </w:r>
    </w:p>
    <w:p w14:paraId="0043C98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4396A0F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04A9558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return after;</w:t>
      </w:r>
    </w:p>
    <w:p w14:paraId="6F422C2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58A58CEB" w14:textId="77777777" w:rsidR="00270201" w:rsidRPr="00004292" w:rsidRDefault="00270201" w:rsidP="00270201">
      <w:pPr>
        <w:rPr>
          <w:rFonts w:ascii="Times New Roman" w:eastAsia="宋体" w:hAnsi="Times New Roman" w:cs="Times New Roman"/>
          <w:szCs w:val="28"/>
        </w:rPr>
      </w:pPr>
    </w:p>
    <w:p w14:paraId="621BF3C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int main()</w:t>
      </w:r>
    </w:p>
    <w:p w14:paraId="6564F6E8"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6D6110A6"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Table a;</w:t>
      </w:r>
    </w:p>
    <w:p w14:paraId="3FC89F8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inputTripleTable();</w:t>
      </w:r>
    </w:p>
    <w:p w14:paraId="0E9BBA4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a.printTripleTable();</w:t>
      </w:r>
    </w:p>
    <w:p w14:paraId="074537C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ipleTable transposedTripleTable;</w:t>
      </w:r>
    </w:p>
    <w:p w14:paraId="0579201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r w:rsidRPr="00004292">
        <w:rPr>
          <w:rFonts w:ascii="Times New Roman" w:eastAsia="宋体" w:hAnsi="Times New Roman" w:cs="Times New Roman"/>
          <w:szCs w:val="28"/>
        </w:rPr>
        <w:tab/>
        <w:t>transposedTripleTable = a.fastTransposeTripleTable();</w:t>
      </w:r>
    </w:p>
    <w:p w14:paraId="12D1BE1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ansposedTripleTable = a.transposeTripleTable();</w:t>
      </w:r>
    </w:p>
    <w:p w14:paraId="1375819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transposedTripleTable.printTripleTable();</w:t>
      </w:r>
    </w:p>
    <w:p w14:paraId="1DF981E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cout &lt;&lt; "By </w:t>
      </w:r>
      <w:r w:rsidRPr="00004292">
        <w:rPr>
          <w:rFonts w:ascii="Times New Roman" w:eastAsia="宋体" w:hAnsi="Times New Roman" w:cs="Times New Roman"/>
          <w:szCs w:val="28"/>
        </w:rPr>
        <w:t>李冠润</w:t>
      </w:r>
      <w:r w:rsidRPr="00004292">
        <w:rPr>
          <w:rFonts w:ascii="Times New Roman" w:eastAsia="宋体" w:hAnsi="Times New Roman" w:cs="Times New Roman"/>
          <w:szCs w:val="28"/>
        </w:rPr>
        <w:t>" &lt;&lt; endl;</w:t>
      </w:r>
    </w:p>
    <w:p w14:paraId="07F87087" w14:textId="77777777" w:rsidR="00270201"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6101B213" w14:textId="122F847B" w:rsidR="00270201" w:rsidRDefault="00270201" w:rsidP="00270201">
      <w:pPr>
        <w:pStyle w:val="3"/>
      </w:pPr>
      <w:r>
        <w:rPr>
          <w:rFonts w:hint="eastAsia"/>
        </w:rPr>
        <w:lastRenderedPageBreak/>
        <w:t>实验数据：</w:t>
      </w:r>
    </w:p>
    <w:p w14:paraId="1919643D"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6</w:t>
      </w:r>
      <w:r>
        <w:rPr>
          <w:rFonts w:ascii="Times New Roman" w:eastAsia="宋体" w:hAnsi="Times New Roman" w:cs="Times New Roman"/>
          <w:szCs w:val="28"/>
        </w:rPr>
        <w:t xml:space="preserve"> 7 8</w:t>
      </w:r>
    </w:p>
    <w:p w14:paraId="7E2729C2"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2 12</w:t>
      </w:r>
    </w:p>
    <w:p w14:paraId="3F7A011F"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3 9</w:t>
      </w:r>
    </w:p>
    <w:p w14:paraId="4689CFAA"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1 </w:t>
      </w:r>
      <w:r>
        <w:rPr>
          <w:rFonts w:ascii="Times New Roman" w:eastAsia="宋体" w:hAnsi="Times New Roman" w:cs="Times New Roman" w:hint="eastAsia"/>
          <w:szCs w:val="28"/>
        </w:rPr>
        <w:t>-</w:t>
      </w:r>
      <w:r>
        <w:rPr>
          <w:rFonts w:ascii="Times New Roman" w:eastAsia="宋体" w:hAnsi="Times New Roman" w:cs="Times New Roman"/>
          <w:szCs w:val="28"/>
        </w:rPr>
        <w:t>3</w:t>
      </w:r>
    </w:p>
    <w:p w14:paraId="2FF07896"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6 14</w:t>
      </w:r>
    </w:p>
    <w:p w14:paraId="374EE570"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3 24</w:t>
      </w:r>
    </w:p>
    <w:p w14:paraId="68C4D672"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szCs w:val="28"/>
        </w:rPr>
        <w:t xml:space="preserve"> 2 18</w:t>
      </w:r>
    </w:p>
    <w:p w14:paraId="6263CEAB"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6</w:t>
      </w:r>
      <w:r>
        <w:rPr>
          <w:rFonts w:ascii="Times New Roman" w:eastAsia="宋体" w:hAnsi="Times New Roman" w:cs="Times New Roman"/>
          <w:szCs w:val="28"/>
        </w:rPr>
        <w:t xml:space="preserve"> 1 15</w:t>
      </w:r>
    </w:p>
    <w:p w14:paraId="29FC6E9C"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6</w:t>
      </w:r>
      <w:r>
        <w:rPr>
          <w:rFonts w:ascii="Times New Roman" w:eastAsia="宋体" w:hAnsi="Times New Roman" w:cs="Times New Roman"/>
          <w:szCs w:val="28"/>
        </w:rPr>
        <w:t xml:space="preserve"> 4 </w:t>
      </w:r>
      <w:r>
        <w:rPr>
          <w:rFonts w:ascii="Times New Roman" w:eastAsia="宋体" w:hAnsi="Times New Roman" w:cs="Times New Roman" w:hint="eastAsia"/>
          <w:szCs w:val="28"/>
        </w:rPr>
        <w:t>-</w:t>
      </w:r>
      <w:r>
        <w:rPr>
          <w:rFonts w:ascii="Times New Roman" w:eastAsia="宋体" w:hAnsi="Times New Roman" w:cs="Times New Roman"/>
          <w:szCs w:val="28"/>
        </w:rPr>
        <w:t>7</w:t>
      </w:r>
    </w:p>
    <w:p w14:paraId="542C0D2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说明：</w:t>
      </w:r>
    </w:p>
    <w:p w14:paraId="3901204E"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三个数分别为稀疏矩阵的行数</w:t>
      </w:r>
      <w:r>
        <w:rPr>
          <w:rFonts w:ascii="Times New Roman" w:eastAsia="宋体" w:hAnsi="Times New Roman" w:cs="Times New Roman" w:hint="eastAsia"/>
          <w:szCs w:val="28"/>
        </w:rPr>
        <w:t>maxx</w:t>
      </w:r>
      <w:r>
        <w:rPr>
          <w:rFonts w:ascii="Times New Roman" w:eastAsia="宋体" w:hAnsi="Times New Roman" w:cs="Times New Roman" w:hint="eastAsia"/>
          <w:szCs w:val="28"/>
        </w:rPr>
        <w:t>、列数</w:t>
      </w:r>
      <w:r>
        <w:rPr>
          <w:rFonts w:ascii="Times New Roman" w:eastAsia="宋体" w:hAnsi="Times New Roman" w:cs="Times New Roman" w:hint="eastAsia"/>
          <w:szCs w:val="28"/>
        </w:rPr>
        <w:t>maxy</w:t>
      </w:r>
      <w:r>
        <w:rPr>
          <w:rFonts w:ascii="Times New Roman" w:eastAsia="宋体" w:hAnsi="Times New Roman" w:cs="Times New Roman" w:hint="eastAsia"/>
          <w:szCs w:val="28"/>
        </w:rPr>
        <w:t>、非零元素数</w:t>
      </w:r>
      <w:r>
        <w:rPr>
          <w:rFonts w:ascii="Times New Roman" w:eastAsia="宋体" w:hAnsi="Times New Roman" w:cs="Times New Roman" w:hint="eastAsia"/>
          <w:szCs w:val="28"/>
        </w:rPr>
        <w:t>num</w:t>
      </w:r>
      <w:r>
        <w:rPr>
          <w:rFonts w:ascii="Times New Roman" w:eastAsia="宋体" w:hAnsi="Times New Roman" w:cs="Times New Roman" w:hint="eastAsia"/>
          <w:szCs w:val="28"/>
        </w:rPr>
        <w:t>；</w:t>
      </w:r>
    </w:p>
    <w:p w14:paraId="7B411E5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num</w:t>
      </w:r>
      <w:r>
        <w:rPr>
          <w:rFonts w:ascii="Times New Roman" w:eastAsia="宋体" w:hAnsi="Times New Roman" w:cs="Times New Roman" w:hint="eastAsia"/>
          <w:szCs w:val="28"/>
        </w:rPr>
        <w:t>行，每行分别是一个三元组</w:t>
      </w:r>
    </w:p>
    <w:p w14:paraId="0C35A675" w14:textId="7A770EF7" w:rsidR="00270201" w:rsidRDefault="00270201" w:rsidP="00270201">
      <w:pPr>
        <w:pStyle w:val="3"/>
      </w:pPr>
      <w:r>
        <w:rPr>
          <w:rFonts w:hint="eastAsia"/>
        </w:rPr>
        <w:t>实验结果</w:t>
      </w:r>
    </w:p>
    <w:p w14:paraId="013F887C" w14:textId="77777777" w:rsidR="00270201" w:rsidRPr="00D15CA8" w:rsidRDefault="00270201" w:rsidP="00270201">
      <w:pPr>
        <w:jc w:val="center"/>
      </w:pPr>
      <w:r>
        <w:rPr>
          <w:noProof/>
        </w:rPr>
        <w:drawing>
          <wp:inline distT="0" distB="0" distL="0" distR="0" wp14:anchorId="749849E1" wp14:editId="115724F7">
            <wp:extent cx="3577962" cy="3924300"/>
            <wp:effectExtent l="0" t="0" r="3810" b="0"/>
            <wp:docPr id="18" name="图片 1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10;&#10;描述已自动生成"/>
                    <pic:cNvPicPr/>
                  </pic:nvPicPr>
                  <pic:blipFill>
                    <a:blip r:embed="rId36"/>
                    <a:stretch>
                      <a:fillRect/>
                    </a:stretch>
                  </pic:blipFill>
                  <pic:spPr>
                    <a:xfrm>
                      <a:off x="0" y="0"/>
                      <a:ext cx="3598592" cy="3946927"/>
                    </a:xfrm>
                    <a:prstGeom prst="rect">
                      <a:avLst/>
                    </a:prstGeom>
                  </pic:spPr>
                </pic:pic>
              </a:graphicData>
            </a:graphic>
          </wp:inline>
        </w:drawing>
      </w:r>
    </w:p>
    <w:p w14:paraId="7D63B670" w14:textId="77777777" w:rsidR="00270201" w:rsidRDefault="00270201" w:rsidP="00270201">
      <w:pPr>
        <w:pStyle w:val="2"/>
        <w:rPr>
          <w:rFonts w:ascii="Times New Roman" w:hAnsi="Times New Roman" w:cs="Times New Roman"/>
        </w:rPr>
      </w:pPr>
      <w:bookmarkStart w:id="37" w:name="_Toc127888855"/>
      <w:bookmarkStart w:id="38" w:name="_Toc128043541"/>
      <w:r w:rsidRPr="004970D6">
        <w:rPr>
          <w:rFonts w:ascii="Times New Roman" w:hAnsi="Times New Roman" w:cs="Times New Roman"/>
        </w:rPr>
        <w:t xml:space="preserve">4.8 </w:t>
      </w:r>
      <w:r w:rsidRPr="004970D6">
        <w:rPr>
          <w:rFonts w:ascii="Times New Roman" w:hAnsi="Times New Roman" w:cs="Times New Roman"/>
        </w:rPr>
        <w:t>约瑟夫环问题</w:t>
      </w:r>
      <w:bookmarkEnd w:id="37"/>
      <w:bookmarkEnd w:id="38"/>
    </w:p>
    <w:p w14:paraId="755AEC22" w14:textId="77777777" w:rsidR="00270201" w:rsidRDefault="00270201" w:rsidP="00270201">
      <w:r>
        <w:rPr>
          <w:rFonts w:hint="eastAsia"/>
        </w:rPr>
        <w:t>说明：输入n和密码m，使用一维数组实现约瑟夫环问题，输出序列值。</w:t>
      </w:r>
    </w:p>
    <w:p w14:paraId="3C21CD10"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实验数据可参考下图：</w:t>
      </w:r>
    </w:p>
    <w:p w14:paraId="77C4AA43" w14:textId="78E6896A" w:rsidR="00270201" w:rsidRDefault="00270201" w:rsidP="00270201">
      <w:pPr>
        <w:pStyle w:val="3"/>
      </w:pPr>
      <w:r>
        <w:rPr>
          <w:rFonts w:hint="eastAsia"/>
        </w:rPr>
        <w:t>实验代码</w:t>
      </w:r>
    </w:p>
    <w:p w14:paraId="4EC4C92B"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include&lt;iostream&gt;</w:t>
      </w:r>
    </w:p>
    <w:p w14:paraId="6E666823"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lastRenderedPageBreak/>
        <w:t>using namespace std;</w:t>
      </w:r>
    </w:p>
    <w:p w14:paraId="69B5E7AB"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define MAX 1005</w:t>
      </w:r>
    </w:p>
    <w:p w14:paraId="02858D20" w14:textId="77777777" w:rsidR="00270201" w:rsidRPr="00BB4E00" w:rsidRDefault="00270201" w:rsidP="00270201">
      <w:pPr>
        <w:rPr>
          <w:rFonts w:ascii="Times New Roman" w:eastAsia="宋体" w:hAnsi="Times New Roman" w:cs="Times New Roman"/>
          <w:szCs w:val="28"/>
        </w:rPr>
      </w:pPr>
    </w:p>
    <w:p w14:paraId="5883BDB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int main()</w:t>
      </w:r>
    </w:p>
    <w:p w14:paraId="5112256B"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w:t>
      </w:r>
    </w:p>
    <w:p w14:paraId="4032681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int n, m;</w:t>
      </w:r>
    </w:p>
    <w:p w14:paraId="68D01B9C"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cin &gt;&gt; n &gt;&gt; m;</w:t>
      </w:r>
    </w:p>
    <w:p w14:paraId="12C0270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int r[MAX];</w:t>
      </w:r>
    </w:p>
    <w:p w14:paraId="70A6454E"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int i = 0, k = 0, j = 0;</w:t>
      </w:r>
    </w:p>
    <w:p w14:paraId="35BDB4A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for (i = 0; i &lt; n; i++)</w:t>
      </w:r>
    </w:p>
    <w:p w14:paraId="49C83320"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r[i] = i + 1;</w:t>
      </w:r>
    </w:p>
    <w:p w14:paraId="205E1EE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i = 0;</w:t>
      </w:r>
    </w:p>
    <w:p w14:paraId="55D45A4F"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cout &lt;&lt; "</w:t>
      </w:r>
      <w:r w:rsidRPr="00BB4E00">
        <w:rPr>
          <w:rFonts w:ascii="Times New Roman" w:eastAsia="宋体" w:hAnsi="Times New Roman" w:cs="Times New Roman"/>
          <w:szCs w:val="28"/>
        </w:rPr>
        <w:t>出列的顺序为</w:t>
      </w:r>
      <w:r w:rsidRPr="00BB4E00">
        <w:rPr>
          <w:rFonts w:ascii="Times New Roman" w:eastAsia="宋体" w:hAnsi="Times New Roman" w:cs="Times New Roman"/>
          <w:szCs w:val="28"/>
        </w:rPr>
        <w:t>" &lt;&lt; endl;</w:t>
      </w:r>
    </w:p>
    <w:p w14:paraId="4E99731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while(i &lt; n)</w:t>
      </w:r>
    </w:p>
    <w:p w14:paraId="6FE15D3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w:t>
      </w:r>
    </w:p>
    <w:p w14:paraId="33C23710"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if(r[i] != 0)</w:t>
      </w:r>
    </w:p>
    <w:p w14:paraId="3CC73542"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k++;</w:t>
      </w:r>
    </w:p>
    <w:p w14:paraId="4152F3A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if(k == m)</w:t>
      </w:r>
    </w:p>
    <w:p w14:paraId="265A1CDE"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w:t>
      </w:r>
    </w:p>
    <w:p w14:paraId="6A124A43"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k = 0;</w:t>
      </w:r>
    </w:p>
    <w:p w14:paraId="5AB7CF7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cout &lt;&lt; r[i] &lt;&lt; " ";</w:t>
      </w:r>
    </w:p>
    <w:p w14:paraId="589F145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r[i] = 0;</w:t>
      </w:r>
    </w:p>
    <w:p w14:paraId="69DC676E"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j++;</w:t>
      </w:r>
    </w:p>
    <w:p w14:paraId="4778E3A4"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w:t>
      </w:r>
    </w:p>
    <w:p w14:paraId="03C1EE03"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if(j == n)</w:t>
      </w:r>
    </w:p>
    <w:p w14:paraId="41D49DFD"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break;</w:t>
      </w:r>
    </w:p>
    <w:p w14:paraId="14BDD5E5"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i = (i + 1) % n;</w:t>
      </w:r>
    </w:p>
    <w:p w14:paraId="51C363A5"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w:t>
      </w:r>
    </w:p>
    <w:p w14:paraId="4FD2864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cout &lt;&lt; endl;</w:t>
      </w:r>
    </w:p>
    <w:p w14:paraId="5A767416"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 xml:space="preserve">cout &lt;&lt; "By </w:t>
      </w:r>
      <w:r w:rsidRPr="00BB4E00">
        <w:rPr>
          <w:rFonts w:ascii="Times New Roman" w:eastAsia="宋体" w:hAnsi="Times New Roman" w:cs="Times New Roman"/>
          <w:szCs w:val="28"/>
        </w:rPr>
        <w:t>李冠润</w:t>
      </w:r>
      <w:r w:rsidRPr="00BB4E00">
        <w:rPr>
          <w:rFonts w:ascii="Times New Roman" w:eastAsia="宋体" w:hAnsi="Times New Roman" w:cs="Times New Roman"/>
          <w:szCs w:val="28"/>
        </w:rPr>
        <w:t>" &lt;&lt; endl;</w:t>
      </w:r>
    </w:p>
    <w:p w14:paraId="0D505A7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return 0;</w:t>
      </w:r>
    </w:p>
    <w:p w14:paraId="5EAB6557" w14:textId="77777777" w:rsidR="00270201"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w:t>
      </w:r>
    </w:p>
    <w:p w14:paraId="705B99D6" w14:textId="348D1D2E" w:rsidR="00270201" w:rsidRDefault="00270201" w:rsidP="00270201">
      <w:pPr>
        <w:pStyle w:val="3"/>
      </w:pPr>
      <w:r>
        <w:rPr>
          <w:rFonts w:hint="eastAsia"/>
        </w:rPr>
        <w:t>实验数据</w:t>
      </w:r>
    </w:p>
    <w:p w14:paraId="0529A1C7" w14:textId="77777777" w:rsidR="00270201" w:rsidRPr="00653D7F" w:rsidRDefault="00270201" w:rsidP="00270201">
      <w:r>
        <w:rPr>
          <w:rFonts w:hint="eastAsia"/>
        </w:rPr>
        <w:t>9</w:t>
      </w:r>
      <w:r>
        <w:t xml:space="preserve"> 5</w:t>
      </w:r>
    </w:p>
    <w:p w14:paraId="29300CA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hint="eastAsia"/>
          <w:szCs w:val="28"/>
        </w:rPr>
        <w:t>输入的两个数</w:t>
      </w:r>
      <w:r>
        <w:rPr>
          <w:rFonts w:ascii="Times New Roman" w:eastAsia="宋体" w:hAnsi="Times New Roman" w:cs="Times New Roman" w:hint="eastAsia"/>
          <w:szCs w:val="28"/>
        </w:rPr>
        <w:t>分别为总人数</w:t>
      </w:r>
      <w:r>
        <w:rPr>
          <w:rFonts w:ascii="Times New Roman" w:eastAsia="宋体" w:hAnsi="Times New Roman" w:cs="Times New Roman" w:hint="eastAsia"/>
          <w:szCs w:val="28"/>
        </w:rPr>
        <w:t>n</w:t>
      </w:r>
      <w:r>
        <w:rPr>
          <w:rFonts w:ascii="Times New Roman" w:eastAsia="宋体" w:hAnsi="Times New Roman" w:cs="Times New Roman" w:hint="eastAsia"/>
          <w:szCs w:val="28"/>
        </w:rPr>
        <w:t>和密码</w:t>
      </w:r>
      <w:r>
        <w:rPr>
          <w:rFonts w:ascii="Times New Roman" w:eastAsia="宋体" w:hAnsi="Times New Roman" w:cs="Times New Roman" w:hint="eastAsia"/>
          <w:szCs w:val="28"/>
        </w:rPr>
        <w:t>m</w:t>
      </w:r>
      <w:r>
        <w:rPr>
          <w:rFonts w:ascii="Times New Roman" w:eastAsia="宋体" w:hAnsi="Times New Roman" w:cs="Times New Roman" w:hint="eastAsia"/>
          <w:szCs w:val="28"/>
        </w:rPr>
        <w:t>。</w:t>
      </w:r>
    </w:p>
    <w:p w14:paraId="3362802B" w14:textId="5349A37D" w:rsidR="00270201" w:rsidRDefault="00270201" w:rsidP="00270201">
      <w:pPr>
        <w:pStyle w:val="3"/>
      </w:pPr>
      <w:r>
        <w:rPr>
          <w:rFonts w:hint="eastAsia"/>
        </w:rPr>
        <w:lastRenderedPageBreak/>
        <w:t>实验结果</w:t>
      </w:r>
    </w:p>
    <w:p w14:paraId="64DBC41D" w14:textId="77777777" w:rsidR="00270201" w:rsidRPr="00D15CA8" w:rsidRDefault="00270201" w:rsidP="00270201">
      <w:pPr>
        <w:jc w:val="center"/>
      </w:pPr>
      <w:r>
        <w:rPr>
          <w:noProof/>
        </w:rPr>
        <w:drawing>
          <wp:inline distT="0" distB="0" distL="0" distR="0" wp14:anchorId="5731E4AE" wp14:editId="301ED5F5">
            <wp:extent cx="5274310" cy="3456940"/>
            <wp:effectExtent l="0" t="0" r="2540" b="0"/>
            <wp:docPr id="19" name="图片 19"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 应用程序, Word&#10;&#10;描述已自动生成"/>
                    <pic:cNvPicPr/>
                  </pic:nvPicPr>
                  <pic:blipFill>
                    <a:blip r:embed="rId37"/>
                    <a:stretch>
                      <a:fillRect/>
                    </a:stretch>
                  </pic:blipFill>
                  <pic:spPr>
                    <a:xfrm>
                      <a:off x="0" y="0"/>
                      <a:ext cx="5274310" cy="3456940"/>
                    </a:xfrm>
                    <a:prstGeom prst="rect">
                      <a:avLst/>
                    </a:prstGeom>
                  </pic:spPr>
                </pic:pic>
              </a:graphicData>
            </a:graphic>
          </wp:inline>
        </w:drawing>
      </w:r>
    </w:p>
    <w:p w14:paraId="5DFF8C36" w14:textId="77777777" w:rsidR="00270201" w:rsidRDefault="00270201" w:rsidP="00270201">
      <w:pPr>
        <w:pStyle w:val="2"/>
        <w:rPr>
          <w:rFonts w:ascii="Times New Roman" w:hAnsi="Times New Roman" w:cs="Times New Roman"/>
        </w:rPr>
      </w:pPr>
      <w:bookmarkStart w:id="39" w:name="_Toc127888856"/>
      <w:bookmarkStart w:id="40" w:name="_Toc128043542"/>
      <w:r w:rsidRPr="004970D6">
        <w:rPr>
          <w:rFonts w:ascii="Times New Roman" w:hAnsi="Times New Roman" w:cs="Times New Roman"/>
        </w:rPr>
        <w:t xml:space="preserve">4.9 </w:t>
      </w:r>
      <w:r w:rsidRPr="004970D6">
        <w:rPr>
          <w:rFonts w:ascii="Times New Roman" w:hAnsi="Times New Roman" w:cs="Times New Roman"/>
        </w:rPr>
        <w:t>求解矩阵的马鞍点</w:t>
      </w:r>
      <w:bookmarkEnd w:id="39"/>
      <w:bookmarkEnd w:id="40"/>
    </w:p>
    <w:p w14:paraId="2FB2E13D" w14:textId="77777777" w:rsidR="00270201" w:rsidRDefault="00270201" w:rsidP="00270201">
      <w:r>
        <w:rPr>
          <w:rFonts w:hint="eastAsia"/>
        </w:rPr>
        <w:t>说明：输入n</w:t>
      </w:r>
      <w:r>
        <w:t>xm</w:t>
      </w:r>
      <w:r>
        <w:rPr>
          <w:rFonts w:hint="eastAsia"/>
        </w:rPr>
        <w:t>阶的矩阵，输出矩阵的马鞍点。注意需要分别使用不存在马鞍点、存在一个马鞍点、存在多个马鞍点三组测试数据，</w:t>
      </w:r>
    </w:p>
    <w:p w14:paraId="7C77B108"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实验数据可分别参考下列各图：</w:t>
      </w:r>
    </w:p>
    <w:p w14:paraId="16CF71E0" w14:textId="0CCF0CE9" w:rsidR="00270201" w:rsidRDefault="00270201" w:rsidP="00270201">
      <w:pPr>
        <w:pStyle w:val="3"/>
      </w:pPr>
      <w:r>
        <w:rPr>
          <w:rFonts w:hint="eastAsia"/>
        </w:rPr>
        <w:t>实验代码</w:t>
      </w:r>
    </w:p>
    <w:p w14:paraId="2F505C7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include &lt;iostream&gt;</w:t>
      </w:r>
    </w:p>
    <w:p w14:paraId="38F9178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using namespace std;</w:t>
      </w:r>
    </w:p>
    <w:p w14:paraId="47077F83" w14:textId="77777777" w:rsidR="00270201" w:rsidRPr="007006F8" w:rsidRDefault="00270201" w:rsidP="00270201">
      <w:pPr>
        <w:rPr>
          <w:rFonts w:ascii="Times New Roman" w:eastAsia="宋体" w:hAnsi="Times New Roman" w:cs="Times New Roman"/>
          <w:szCs w:val="28"/>
        </w:rPr>
      </w:pPr>
    </w:p>
    <w:p w14:paraId="05B3A1A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define MAXN 105</w:t>
      </w:r>
    </w:p>
    <w:p w14:paraId="574D4E12" w14:textId="77777777" w:rsidR="00270201" w:rsidRPr="007006F8" w:rsidRDefault="00270201" w:rsidP="00270201">
      <w:pPr>
        <w:rPr>
          <w:rFonts w:ascii="Times New Roman" w:eastAsia="宋体" w:hAnsi="Times New Roman" w:cs="Times New Roman"/>
          <w:szCs w:val="28"/>
        </w:rPr>
      </w:pPr>
    </w:p>
    <w:p w14:paraId="4BB8F08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int main()</w:t>
      </w:r>
    </w:p>
    <w:p w14:paraId="10F0BC79"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w:t>
      </w:r>
    </w:p>
    <w:p w14:paraId="7E7B155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int Matrix[MAXN][MAXN];</w:t>
      </w:r>
    </w:p>
    <w:p w14:paraId="52EFA5D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int m, n, minData, flag</w:t>
      </w:r>
      <w:r>
        <w:rPr>
          <w:rFonts w:ascii="Times New Roman" w:eastAsia="宋体" w:hAnsi="Times New Roman" w:cs="Times New Roman"/>
          <w:szCs w:val="28"/>
        </w:rPr>
        <w:t xml:space="preserve"> </w:t>
      </w:r>
      <w:r>
        <w:rPr>
          <w:rFonts w:ascii="Times New Roman" w:eastAsia="宋体" w:hAnsi="Times New Roman" w:cs="Times New Roman" w:hint="eastAsia"/>
          <w:szCs w:val="28"/>
        </w:rPr>
        <w:t>=</w:t>
      </w:r>
      <w:r>
        <w:rPr>
          <w:rFonts w:ascii="Times New Roman" w:eastAsia="宋体" w:hAnsi="Times New Roman" w:cs="Times New Roman"/>
          <w:szCs w:val="28"/>
        </w:rPr>
        <w:t xml:space="preserve"> 0</w:t>
      </w:r>
      <w:r w:rsidRPr="007006F8">
        <w:rPr>
          <w:rFonts w:ascii="Times New Roman" w:eastAsia="宋体" w:hAnsi="Times New Roman" w:cs="Times New Roman"/>
          <w:szCs w:val="28"/>
        </w:rPr>
        <w:t>;</w:t>
      </w:r>
    </w:p>
    <w:p w14:paraId="4EB927B4"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cin &gt;&gt; m &gt;&gt; n;</w:t>
      </w:r>
    </w:p>
    <w:p w14:paraId="303509FF"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for (int i = 0; i &lt; n; i++)</w:t>
      </w:r>
    </w:p>
    <w:p w14:paraId="7DCD3ACC"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4555A90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for (int j = 0; j &lt; n; j++)</w:t>
      </w:r>
    </w:p>
    <w:p w14:paraId="02427AB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4B6B6E8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cin &gt;&gt; Matrix[i][j];</w:t>
      </w:r>
    </w:p>
    <w:p w14:paraId="737C81B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0A895BAB"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528E714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lastRenderedPageBreak/>
        <w:tab/>
        <w:t>for (int i = 0; i &lt; m; i++)</w:t>
      </w:r>
    </w:p>
    <w:p w14:paraId="3D9CBFE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417AFE93"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minData = Matrix[i][0];</w:t>
      </w:r>
    </w:p>
    <w:p w14:paraId="2685185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for (int j = 0; j &lt; n; j++)</w:t>
      </w:r>
    </w:p>
    <w:p w14:paraId="5B0340E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26DED250"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Matrix[i][j] &lt; minData)</w:t>
      </w:r>
    </w:p>
    <w:p w14:paraId="4D371776"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minData = Matrix[i][j];</w:t>
      </w:r>
    </w:p>
    <w:p w14:paraId="558BDFE2"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218CF0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for (int j = 0; j &lt; n; j++)</w:t>
      </w:r>
    </w:p>
    <w:p w14:paraId="3CCADE90"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4DC91BF2"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Matrix[i][j] == minData)</w:t>
      </w:r>
    </w:p>
    <w:p w14:paraId="3741E064"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54A2F1F"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nt k;</w:t>
      </w:r>
    </w:p>
    <w:p w14:paraId="39FEAD73"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for (k = 0; k &lt; m; k++)</w:t>
      </w:r>
    </w:p>
    <w:p w14:paraId="7A50F1E9"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Matrix[k][j] &gt; minData)</w:t>
      </w:r>
    </w:p>
    <w:p w14:paraId="0E5D6F62"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break;</w:t>
      </w:r>
    </w:p>
    <w:p w14:paraId="3186C04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k == m)</w:t>
      </w:r>
    </w:p>
    <w:p w14:paraId="198ADD5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F5A87B4"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cout &lt;&lt; "The saddle point is " &lt;&lt; Matrix[i][j] &lt;&lt; " of " &lt;&lt; i + 1 &lt;&lt; " row and " &lt;&lt; j + 1 &lt;&lt; " columns" &lt;&lt; endl;</w:t>
      </w:r>
    </w:p>
    <w:p w14:paraId="4F15059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flag = 1;</w:t>
      </w:r>
    </w:p>
    <w:p w14:paraId="74836B3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0B4C0CB"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6155255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1A86E66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4441EF29"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if (!flag)</w:t>
      </w:r>
    </w:p>
    <w:p w14:paraId="3080C76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cout &lt;&lt; "This matrix has no saddle point" &lt;&lt; endl;</w:t>
      </w:r>
    </w:p>
    <w:p w14:paraId="576E3CD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 xml:space="preserve">cout &lt;&lt; "By </w:t>
      </w:r>
      <w:r w:rsidRPr="007006F8">
        <w:rPr>
          <w:rFonts w:ascii="Times New Roman" w:eastAsia="宋体" w:hAnsi="Times New Roman" w:cs="Times New Roman"/>
          <w:szCs w:val="28"/>
        </w:rPr>
        <w:t>李冠润</w:t>
      </w:r>
      <w:r w:rsidRPr="007006F8">
        <w:rPr>
          <w:rFonts w:ascii="Times New Roman" w:eastAsia="宋体" w:hAnsi="Times New Roman" w:cs="Times New Roman"/>
          <w:szCs w:val="28"/>
        </w:rPr>
        <w:t>" &lt;&lt; endl;</w:t>
      </w:r>
    </w:p>
    <w:p w14:paraId="3B1FF093" w14:textId="77777777" w:rsidR="00270201"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w:t>
      </w:r>
    </w:p>
    <w:p w14:paraId="535CF84A" w14:textId="0F3D1B70" w:rsidR="00270201" w:rsidRDefault="00270201" w:rsidP="00270201">
      <w:pPr>
        <w:pStyle w:val="3"/>
      </w:pPr>
      <w:r>
        <w:rPr>
          <w:rFonts w:hint="eastAsia"/>
        </w:rPr>
        <w:t>实验数据与结果</w:t>
      </w:r>
    </w:p>
    <w:p w14:paraId="30AE1443" w14:textId="77777777" w:rsidR="00270201" w:rsidRPr="00E7663D" w:rsidRDefault="00270201" w:rsidP="00270201">
      <w:pPr>
        <w:pStyle w:val="4"/>
      </w:pPr>
      <w:r w:rsidRPr="00E7663D">
        <w:rPr>
          <w:rFonts w:hint="eastAsia"/>
        </w:rPr>
        <w:t>4</w:t>
      </w:r>
      <w:r w:rsidRPr="00E7663D">
        <w:t xml:space="preserve">.9.2.1 </w:t>
      </w:r>
      <w:r w:rsidRPr="00E7663D">
        <w:rPr>
          <w:rFonts w:hint="eastAsia"/>
        </w:rPr>
        <w:t>数据1-只有一个鞍点</w:t>
      </w:r>
    </w:p>
    <w:p w14:paraId="214C1EF7"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4</w:t>
      </w:r>
      <w:r w:rsidRPr="00B5212D">
        <w:rPr>
          <w:rFonts w:ascii="Times New Roman" w:eastAsia="宋体" w:hAnsi="Times New Roman" w:cs="Times New Roman"/>
          <w:szCs w:val="28"/>
        </w:rPr>
        <w:t xml:space="preserve"> 4</w:t>
      </w:r>
    </w:p>
    <w:p w14:paraId="004CAE4B"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1</w:t>
      </w:r>
      <w:r w:rsidRPr="00B5212D">
        <w:rPr>
          <w:rFonts w:ascii="Times New Roman" w:eastAsia="宋体" w:hAnsi="Times New Roman" w:cs="Times New Roman"/>
          <w:szCs w:val="28"/>
        </w:rPr>
        <w:t xml:space="preserve"> 2 3 4</w:t>
      </w:r>
    </w:p>
    <w:p w14:paraId="18C72E71"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3</w:t>
      </w:r>
      <w:r w:rsidRPr="00B5212D">
        <w:rPr>
          <w:rFonts w:ascii="Times New Roman" w:eastAsia="宋体" w:hAnsi="Times New Roman" w:cs="Times New Roman"/>
          <w:szCs w:val="28"/>
        </w:rPr>
        <w:t xml:space="preserve"> 4 5 6</w:t>
      </w:r>
    </w:p>
    <w:p w14:paraId="2C4D6B90"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szCs w:val="28"/>
        </w:rPr>
        <w:t>5 6 7 8</w:t>
      </w:r>
    </w:p>
    <w:p w14:paraId="3124323C" w14:textId="77777777" w:rsidR="00270201"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6</w:t>
      </w:r>
      <w:r w:rsidRPr="00B5212D">
        <w:rPr>
          <w:rFonts w:ascii="Times New Roman" w:eastAsia="宋体" w:hAnsi="Times New Roman" w:cs="Times New Roman"/>
          <w:szCs w:val="28"/>
        </w:rPr>
        <w:t xml:space="preserve"> 7 8 9</w:t>
      </w:r>
    </w:p>
    <w:p w14:paraId="54A7F951"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两个数分别为矩阵的行数</w:t>
      </w:r>
      <w:r>
        <w:rPr>
          <w:rFonts w:ascii="Times New Roman" w:eastAsia="宋体" w:hAnsi="Times New Roman" w:cs="Times New Roman" w:hint="eastAsia"/>
          <w:szCs w:val="28"/>
        </w:rPr>
        <w:t>m</w:t>
      </w:r>
      <w:r>
        <w:rPr>
          <w:rFonts w:ascii="Times New Roman" w:eastAsia="宋体" w:hAnsi="Times New Roman" w:cs="Times New Roman" w:hint="eastAsia"/>
          <w:szCs w:val="28"/>
        </w:rPr>
        <w:t>和列数</w:t>
      </w:r>
      <w:r>
        <w:rPr>
          <w:rFonts w:ascii="Times New Roman" w:eastAsia="宋体" w:hAnsi="Times New Roman" w:cs="Times New Roman" w:hint="eastAsia"/>
          <w:szCs w:val="28"/>
        </w:rPr>
        <w:t>n</w:t>
      </w:r>
      <w:r>
        <w:rPr>
          <w:rFonts w:ascii="Times New Roman" w:eastAsia="宋体" w:hAnsi="Times New Roman" w:cs="Times New Roman" w:hint="eastAsia"/>
          <w:szCs w:val="28"/>
        </w:rPr>
        <w:t>。</w:t>
      </w:r>
    </w:p>
    <w:p w14:paraId="4B148A3E"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m</w:t>
      </w:r>
      <w:r>
        <w:rPr>
          <w:rFonts w:ascii="Times New Roman" w:eastAsia="宋体" w:hAnsi="Times New Roman" w:cs="Times New Roman" w:hint="eastAsia"/>
          <w:szCs w:val="28"/>
        </w:rPr>
        <w:t>行，每行</w:t>
      </w:r>
      <w:r>
        <w:rPr>
          <w:rFonts w:ascii="Times New Roman" w:eastAsia="宋体" w:hAnsi="Times New Roman" w:cs="Times New Roman" w:hint="eastAsia"/>
          <w:szCs w:val="28"/>
        </w:rPr>
        <w:t>n</w:t>
      </w:r>
      <w:r>
        <w:rPr>
          <w:rFonts w:ascii="Times New Roman" w:eastAsia="宋体" w:hAnsi="Times New Roman" w:cs="Times New Roman" w:hint="eastAsia"/>
          <w:szCs w:val="28"/>
        </w:rPr>
        <w:t>个数，代表矩阵的</w:t>
      </w:r>
      <w:r>
        <w:rPr>
          <w:rFonts w:ascii="Times New Roman" w:eastAsia="宋体" w:hAnsi="Times New Roman" w:cs="Times New Roman" w:hint="eastAsia"/>
          <w:szCs w:val="28"/>
        </w:rPr>
        <w:t>m*n</w:t>
      </w:r>
      <w:r>
        <w:rPr>
          <w:rFonts w:ascii="Times New Roman" w:eastAsia="宋体" w:hAnsi="Times New Roman" w:cs="Times New Roman" w:hint="eastAsia"/>
          <w:szCs w:val="28"/>
        </w:rPr>
        <w:t>个元素。</w:t>
      </w:r>
    </w:p>
    <w:p w14:paraId="6E0842FD" w14:textId="77777777" w:rsidR="00270201" w:rsidRDefault="00270201" w:rsidP="00270201">
      <w:pPr>
        <w:jc w:val="center"/>
        <w:rPr>
          <w:rFonts w:ascii="Times New Roman" w:eastAsia="宋体" w:hAnsi="Times New Roman" w:cs="Times New Roman"/>
          <w:szCs w:val="28"/>
        </w:rPr>
      </w:pPr>
      <w:r>
        <w:rPr>
          <w:noProof/>
        </w:rPr>
        <w:lastRenderedPageBreak/>
        <w:drawing>
          <wp:inline distT="0" distB="0" distL="0" distR="0" wp14:anchorId="2A02DD50" wp14:editId="4AF12093">
            <wp:extent cx="5274310" cy="3471545"/>
            <wp:effectExtent l="0" t="0" r="2540" b="0"/>
            <wp:docPr id="20" name="图片 20"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文本, 应用程序, Word&#10;&#10;描述已自动生成"/>
                    <pic:cNvPicPr/>
                  </pic:nvPicPr>
                  <pic:blipFill>
                    <a:blip r:embed="rId38"/>
                    <a:stretch>
                      <a:fillRect/>
                    </a:stretch>
                  </pic:blipFill>
                  <pic:spPr>
                    <a:xfrm>
                      <a:off x="0" y="0"/>
                      <a:ext cx="5274310" cy="3471545"/>
                    </a:xfrm>
                    <a:prstGeom prst="rect">
                      <a:avLst/>
                    </a:prstGeom>
                  </pic:spPr>
                </pic:pic>
              </a:graphicData>
            </a:graphic>
          </wp:inline>
        </w:drawing>
      </w:r>
    </w:p>
    <w:p w14:paraId="4DFED547" w14:textId="77777777" w:rsidR="00270201" w:rsidRDefault="00270201" w:rsidP="00270201">
      <w:pPr>
        <w:pStyle w:val="4"/>
      </w:pPr>
      <w:r>
        <w:rPr>
          <w:rFonts w:hint="eastAsia"/>
        </w:rPr>
        <w:t>4</w:t>
      </w:r>
      <w:r>
        <w:t xml:space="preserve">.9.2.2 </w:t>
      </w:r>
      <w:r>
        <w:rPr>
          <w:rFonts w:hint="eastAsia"/>
        </w:rPr>
        <w:t>数据2-不存在鞍点</w:t>
      </w:r>
    </w:p>
    <w:p w14:paraId="4448D7E3"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4</w:t>
      </w:r>
    </w:p>
    <w:p w14:paraId="398F0A2A"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2 3 4</w:t>
      </w:r>
    </w:p>
    <w:p w14:paraId="3F85B9E9"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4 5 6</w:t>
      </w:r>
    </w:p>
    <w:p w14:paraId="0839F28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5 6 7</w:t>
      </w:r>
    </w:p>
    <w:p w14:paraId="321987BF"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9</w:t>
      </w:r>
      <w:r>
        <w:rPr>
          <w:rFonts w:ascii="Times New Roman" w:eastAsia="宋体" w:hAnsi="Times New Roman" w:cs="Times New Roman"/>
          <w:szCs w:val="28"/>
        </w:rPr>
        <w:t xml:space="preserve"> 8 7 6</w:t>
      </w:r>
    </w:p>
    <w:p w14:paraId="18798367"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两个数分别为矩阵的行数</w:t>
      </w:r>
      <w:r>
        <w:rPr>
          <w:rFonts w:ascii="Times New Roman" w:eastAsia="宋体" w:hAnsi="Times New Roman" w:cs="Times New Roman" w:hint="eastAsia"/>
          <w:szCs w:val="28"/>
        </w:rPr>
        <w:t>m</w:t>
      </w:r>
      <w:r>
        <w:rPr>
          <w:rFonts w:ascii="Times New Roman" w:eastAsia="宋体" w:hAnsi="Times New Roman" w:cs="Times New Roman" w:hint="eastAsia"/>
          <w:szCs w:val="28"/>
        </w:rPr>
        <w:t>和列数</w:t>
      </w:r>
      <w:r>
        <w:rPr>
          <w:rFonts w:ascii="Times New Roman" w:eastAsia="宋体" w:hAnsi="Times New Roman" w:cs="Times New Roman" w:hint="eastAsia"/>
          <w:szCs w:val="28"/>
        </w:rPr>
        <w:t>n</w:t>
      </w:r>
      <w:r>
        <w:rPr>
          <w:rFonts w:ascii="Times New Roman" w:eastAsia="宋体" w:hAnsi="Times New Roman" w:cs="Times New Roman" w:hint="eastAsia"/>
          <w:szCs w:val="28"/>
        </w:rPr>
        <w:t>。</w:t>
      </w:r>
    </w:p>
    <w:p w14:paraId="08B2D82B"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m</w:t>
      </w:r>
      <w:r>
        <w:rPr>
          <w:rFonts w:ascii="Times New Roman" w:eastAsia="宋体" w:hAnsi="Times New Roman" w:cs="Times New Roman" w:hint="eastAsia"/>
          <w:szCs w:val="28"/>
        </w:rPr>
        <w:t>行，每行</w:t>
      </w:r>
      <w:r>
        <w:rPr>
          <w:rFonts w:ascii="Times New Roman" w:eastAsia="宋体" w:hAnsi="Times New Roman" w:cs="Times New Roman" w:hint="eastAsia"/>
          <w:szCs w:val="28"/>
        </w:rPr>
        <w:t>n</w:t>
      </w:r>
      <w:r>
        <w:rPr>
          <w:rFonts w:ascii="Times New Roman" w:eastAsia="宋体" w:hAnsi="Times New Roman" w:cs="Times New Roman" w:hint="eastAsia"/>
          <w:szCs w:val="28"/>
        </w:rPr>
        <w:t>个数，代表矩阵的</w:t>
      </w:r>
      <w:r>
        <w:rPr>
          <w:rFonts w:ascii="Times New Roman" w:eastAsia="宋体" w:hAnsi="Times New Roman" w:cs="Times New Roman" w:hint="eastAsia"/>
          <w:szCs w:val="28"/>
        </w:rPr>
        <w:t>m*n</w:t>
      </w:r>
      <w:r>
        <w:rPr>
          <w:rFonts w:ascii="Times New Roman" w:eastAsia="宋体" w:hAnsi="Times New Roman" w:cs="Times New Roman" w:hint="eastAsia"/>
          <w:szCs w:val="28"/>
        </w:rPr>
        <w:t>个元素。</w:t>
      </w:r>
    </w:p>
    <w:p w14:paraId="501BA39D" w14:textId="77777777" w:rsidR="00270201" w:rsidRDefault="00270201" w:rsidP="00270201">
      <w:pPr>
        <w:rPr>
          <w:rFonts w:ascii="Times New Roman" w:eastAsia="宋体" w:hAnsi="Times New Roman" w:cs="Times New Roman"/>
          <w:szCs w:val="28"/>
        </w:rPr>
      </w:pPr>
      <w:r>
        <w:rPr>
          <w:noProof/>
        </w:rPr>
        <w:lastRenderedPageBreak/>
        <w:drawing>
          <wp:inline distT="0" distB="0" distL="0" distR="0" wp14:anchorId="1F7B916E" wp14:editId="6286DD42">
            <wp:extent cx="5274310" cy="3456940"/>
            <wp:effectExtent l="0" t="0" r="2540" b="0"/>
            <wp:docPr id="36" name="图片 36"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形用户界面, 应用程序, Word&#10;&#10;描述已自动生成"/>
                    <pic:cNvPicPr/>
                  </pic:nvPicPr>
                  <pic:blipFill>
                    <a:blip r:embed="rId39"/>
                    <a:stretch>
                      <a:fillRect/>
                    </a:stretch>
                  </pic:blipFill>
                  <pic:spPr>
                    <a:xfrm>
                      <a:off x="0" y="0"/>
                      <a:ext cx="5274310" cy="3456940"/>
                    </a:xfrm>
                    <a:prstGeom prst="rect">
                      <a:avLst/>
                    </a:prstGeom>
                  </pic:spPr>
                </pic:pic>
              </a:graphicData>
            </a:graphic>
          </wp:inline>
        </w:drawing>
      </w:r>
    </w:p>
    <w:p w14:paraId="4F60AE80" w14:textId="77777777" w:rsidR="00270201" w:rsidRDefault="00270201" w:rsidP="00270201">
      <w:pPr>
        <w:pStyle w:val="4"/>
      </w:pPr>
      <w:r>
        <w:rPr>
          <w:rFonts w:hint="eastAsia"/>
        </w:rPr>
        <w:t>4</w:t>
      </w:r>
      <w:r>
        <w:t>.9.2</w:t>
      </w:r>
      <w:r>
        <w:rPr>
          <w:rFonts w:hint="eastAsia"/>
        </w:rPr>
        <w:t>.</w:t>
      </w:r>
      <w:r>
        <w:t xml:space="preserve">3 </w:t>
      </w:r>
      <w:r>
        <w:rPr>
          <w:rFonts w:hint="eastAsia"/>
        </w:rPr>
        <w:t>数据3-有多个鞍点</w:t>
      </w:r>
    </w:p>
    <w:p w14:paraId="4B1356FD"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4</w:t>
      </w:r>
    </w:p>
    <w:p w14:paraId="3FFD16BB"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2 3 4</w:t>
      </w:r>
    </w:p>
    <w:p w14:paraId="6B5DD03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4 5 2</w:t>
      </w:r>
    </w:p>
    <w:p w14:paraId="09097E03"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szCs w:val="28"/>
        </w:rPr>
        <w:t xml:space="preserve"> 5 8 5</w:t>
      </w:r>
    </w:p>
    <w:p w14:paraId="4C33FD33"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1 3 3</w:t>
      </w:r>
    </w:p>
    <w:p w14:paraId="01856BA4"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两个数分别为矩阵的行数</w:t>
      </w:r>
      <w:r>
        <w:rPr>
          <w:rFonts w:ascii="Times New Roman" w:eastAsia="宋体" w:hAnsi="Times New Roman" w:cs="Times New Roman" w:hint="eastAsia"/>
          <w:szCs w:val="28"/>
        </w:rPr>
        <w:t>m</w:t>
      </w:r>
      <w:r>
        <w:rPr>
          <w:rFonts w:ascii="Times New Roman" w:eastAsia="宋体" w:hAnsi="Times New Roman" w:cs="Times New Roman" w:hint="eastAsia"/>
          <w:szCs w:val="28"/>
        </w:rPr>
        <w:t>和列数</w:t>
      </w:r>
      <w:r>
        <w:rPr>
          <w:rFonts w:ascii="Times New Roman" w:eastAsia="宋体" w:hAnsi="Times New Roman" w:cs="Times New Roman" w:hint="eastAsia"/>
          <w:szCs w:val="28"/>
        </w:rPr>
        <w:t>n</w:t>
      </w:r>
      <w:r>
        <w:rPr>
          <w:rFonts w:ascii="Times New Roman" w:eastAsia="宋体" w:hAnsi="Times New Roman" w:cs="Times New Roman" w:hint="eastAsia"/>
          <w:szCs w:val="28"/>
        </w:rPr>
        <w:t>。</w:t>
      </w:r>
    </w:p>
    <w:p w14:paraId="767F2B72"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m</w:t>
      </w:r>
      <w:r>
        <w:rPr>
          <w:rFonts w:ascii="Times New Roman" w:eastAsia="宋体" w:hAnsi="Times New Roman" w:cs="Times New Roman" w:hint="eastAsia"/>
          <w:szCs w:val="28"/>
        </w:rPr>
        <w:t>行，每行</w:t>
      </w:r>
      <w:r>
        <w:rPr>
          <w:rFonts w:ascii="Times New Roman" w:eastAsia="宋体" w:hAnsi="Times New Roman" w:cs="Times New Roman" w:hint="eastAsia"/>
          <w:szCs w:val="28"/>
        </w:rPr>
        <w:t>n</w:t>
      </w:r>
      <w:r>
        <w:rPr>
          <w:rFonts w:ascii="Times New Roman" w:eastAsia="宋体" w:hAnsi="Times New Roman" w:cs="Times New Roman" w:hint="eastAsia"/>
          <w:szCs w:val="28"/>
        </w:rPr>
        <w:t>个数，代表矩阵的</w:t>
      </w:r>
      <w:r>
        <w:rPr>
          <w:rFonts w:ascii="Times New Roman" w:eastAsia="宋体" w:hAnsi="Times New Roman" w:cs="Times New Roman" w:hint="eastAsia"/>
          <w:szCs w:val="28"/>
        </w:rPr>
        <w:t>m*n</w:t>
      </w:r>
      <w:r>
        <w:rPr>
          <w:rFonts w:ascii="Times New Roman" w:eastAsia="宋体" w:hAnsi="Times New Roman" w:cs="Times New Roman" w:hint="eastAsia"/>
          <w:szCs w:val="28"/>
        </w:rPr>
        <w:t>个元素。</w:t>
      </w:r>
    </w:p>
    <w:p w14:paraId="07B2AF74" w14:textId="77777777" w:rsidR="00270201" w:rsidRPr="00A4115C" w:rsidRDefault="00270201" w:rsidP="00270201">
      <w:pPr>
        <w:rPr>
          <w:rFonts w:ascii="Times New Roman" w:eastAsia="宋体" w:hAnsi="Times New Roman" w:cs="Times New Roman"/>
          <w:szCs w:val="28"/>
        </w:rPr>
      </w:pPr>
      <w:r>
        <w:rPr>
          <w:noProof/>
        </w:rPr>
        <w:lastRenderedPageBreak/>
        <w:drawing>
          <wp:inline distT="0" distB="0" distL="0" distR="0" wp14:anchorId="6AE324EF" wp14:editId="270CDD9C">
            <wp:extent cx="5274310" cy="3456940"/>
            <wp:effectExtent l="0" t="0" r="2540" b="0"/>
            <wp:docPr id="37" name="图片 3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文本, 应用程序&#10;&#10;描述已自动生成"/>
                    <pic:cNvPicPr/>
                  </pic:nvPicPr>
                  <pic:blipFill>
                    <a:blip r:embed="rId40"/>
                    <a:stretch>
                      <a:fillRect/>
                    </a:stretch>
                  </pic:blipFill>
                  <pic:spPr>
                    <a:xfrm>
                      <a:off x="0" y="0"/>
                      <a:ext cx="5274310" cy="3456940"/>
                    </a:xfrm>
                    <a:prstGeom prst="rect">
                      <a:avLst/>
                    </a:prstGeom>
                  </pic:spPr>
                </pic:pic>
              </a:graphicData>
            </a:graphic>
          </wp:inline>
        </w:drawing>
      </w:r>
    </w:p>
    <w:p w14:paraId="6D019788" w14:textId="77777777" w:rsidR="00270201" w:rsidRDefault="00270201" w:rsidP="00270201">
      <w:pPr>
        <w:pStyle w:val="2"/>
        <w:rPr>
          <w:rFonts w:ascii="Times New Roman" w:hAnsi="Times New Roman" w:cs="Times New Roman"/>
        </w:rPr>
      </w:pPr>
      <w:bookmarkStart w:id="41" w:name="_Toc127888857"/>
      <w:bookmarkStart w:id="42" w:name="_Toc128043543"/>
      <w:r w:rsidRPr="004970D6">
        <w:rPr>
          <w:rFonts w:ascii="Times New Roman" w:hAnsi="Times New Roman" w:cs="Times New Roman"/>
        </w:rPr>
        <w:t xml:space="preserve">4.10 </w:t>
      </w:r>
      <w:r w:rsidRPr="004970D6">
        <w:rPr>
          <w:rFonts w:ascii="Times New Roman" w:hAnsi="Times New Roman" w:cs="Times New Roman"/>
        </w:rPr>
        <w:t>螺旋方阵问题</w:t>
      </w:r>
      <w:bookmarkEnd w:id="41"/>
      <w:bookmarkEnd w:id="42"/>
    </w:p>
    <w:p w14:paraId="711F248E" w14:textId="77777777" w:rsidR="00270201" w:rsidRDefault="00270201" w:rsidP="00270201">
      <w:r>
        <w:rPr>
          <w:rFonts w:hint="eastAsia"/>
        </w:rPr>
        <w:t>说明：生成任意n</w:t>
      </w:r>
      <w:r>
        <w:t>xn</w:t>
      </w:r>
      <w:r>
        <w:rPr>
          <w:rFonts w:hint="eastAsia"/>
        </w:rPr>
        <w:t>阶的螺旋方阵并输出。</w:t>
      </w:r>
    </w:p>
    <w:p w14:paraId="52CA4802" w14:textId="7C4A94DD" w:rsidR="00270201" w:rsidRDefault="00270201" w:rsidP="00270201">
      <w:pPr>
        <w:pStyle w:val="3"/>
      </w:pPr>
      <w:r>
        <w:rPr>
          <w:rFonts w:hint="eastAsia"/>
        </w:rPr>
        <w:t>实验代码</w:t>
      </w:r>
    </w:p>
    <w:p w14:paraId="35394846"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include&lt;iostream&gt;</w:t>
      </w:r>
    </w:p>
    <w:p w14:paraId="71966D3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using namespace std;</w:t>
      </w:r>
    </w:p>
    <w:p w14:paraId="32E88AE8" w14:textId="77777777" w:rsidR="00270201" w:rsidRPr="002E7120" w:rsidRDefault="00270201" w:rsidP="00270201">
      <w:pPr>
        <w:rPr>
          <w:rFonts w:ascii="Times New Roman" w:eastAsia="宋体" w:hAnsi="Times New Roman" w:cs="Times New Roman"/>
          <w:szCs w:val="28"/>
        </w:rPr>
      </w:pPr>
    </w:p>
    <w:p w14:paraId="1E25BB7A"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int calculate(int n, int i, int j);</w:t>
      </w:r>
    </w:p>
    <w:p w14:paraId="2895FEF4" w14:textId="77777777" w:rsidR="00270201" w:rsidRPr="002E7120" w:rsidRDefault="00270201" w:rsidP="00270201">
      <w:pPr>
        <w:rPr>
          <w:rFonts w:ascii="Times New Roman" w:eastAsia="宋体" w:hAnsi="Times New Roman" w:cs="Times New Roman"/>
          <w:szCs w:val="28"/>
        </w:rPr>
      </w:pPr>
    </w:p>
    <w:p w14:paraId="1D62A2FF"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int main()</w:t>
      </w:r>
    </w:p>
    <w:p w14:paraId="6C13C7A2"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4DDE782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nt n;</w:t>
      </w:r>
    </w:p>
    <w:p w14:paraId="6AB3619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cout &lt;&lt; "Enter the number of rows and columns of the matrix" &lt;&lt; endl;</w:t>
      </w:r>
    </w:p>
    <w:p w14:paraId="7EB35190"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cin &gt;&gt; n;</w:t>
      </w:r>
    </w:p>
    <w:p w14:paraId="404D099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cout &lt;&lt; "The spiral square matrix of order "&lt;&lt; n &lt;&lt; " is" &lt;&lt; endl;</w:t>
      </w:r>
    </w:p>
    <w:p w14:paraId="667668B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for (int i = 0; i &lt; n; ++i)</w:t>
      </w:r>
    </w:p>
    <w:p w14:paraId="679CBD93"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321A2F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for (int j = 0; j &lt; n; ++j)</w:t>
      </w:r>
    </w:p>
    <w:p w14:paraId="3C75D38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w:t>
      </w:r>
    </w:p>
    <w:p w14:paraId="0F405D7A"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r>
      <w:r w:rsidRPr="002E7120">
        <w:rPr>
          <w:rFonts w:ascii="Times New Roman" w:eastAsia="宋体" w:hAnsi="Times New Roman" w:cs="Times New Roman"/>
          <w:szCs w:val="28"/>
        </w:rPr>
        <w:tab/>
        <w:t>cout.width(5);</w:t>
      </w:r>
    </w:p>
    <w:p w14:paraId="334ED8BA"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r>
      <w:r w:rsidRPr="002E7120">
        <w:rPr>
          <w:rFonts w:ascii="Times New Roman" w:eastAsia="宋体" w:hAnsi="Times New Roman" w:cs="Times New Roman"/>
          <w:szCs w:val="28"/>
        </w:rPr>
        <w:tab/>
        <w:t>cout &lt;&lt; calculate(n - 1, i, j);</w:t>
      </w:r>
    </w:p>
    <w:p w14:paraId="72DD356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w:t>
      </w:r>
    </w:p>
    <w:p w14:paraId="2B55B3F7"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cout &lt;&lt; endl;</w:t>
      </w:r>
    </w:p>
    <w:p w14:paraId="11E5C99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3773B54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lastRenderedPageBreak/>
        <w:tab/>
        <w:t xml:space="preserve">cout &lt;&lt; "By </w:t>
      </w:r>
      <w:r w:rsidRPr="002E7120">
        <w:rPr>
          <w:rFonts w:ascii="Times New Roman" w:eastAsia="宋体" w:hAnsi="Times New Roman" w:cs="Times New Roman"/>
          <w:szCs w:val="28"/>
        </w:rPr>
        <w:t>李冠润</w:t>
      </w:r>
      <w:r w:rsidRPr="002E7120">
        <w:rPr>
          <w:rFonts w:ascii="Times New Roman" w:eastAsia="宋体" w:hAnsi="Times New Roman" w:cs="Times New Roman"/>
          <w:szCs w:val="28"/>
        </w:rPr>
        <w:t>" &lt;&lt; endl;</w:t>
      </w:r>
    </w:p>
    <w:p w14:paraId="6CFDE4D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6341F974" w14:textId="77777777" w:rsidR="00270201" w:rsidRPr="002E7120" w:rsidRDefault="00270201" w:rsidP="00270201">
      <w:pPr>
        <w:rPr>
          <w:rFonts w:ascii="Times New Roman" w:eastAsia="宋体" w:hAnsi="Times New Roman" w:cs="Times New Roman"/>
          <w:szCs w:val="28"/>
        </w:rPr>
      </w:pPr>
    </w:p>
    <w:p w14:paraId="750BCB0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int calculate(int n, int i, int j)</w:t>
      </w:r>
    </w:p>
    <w:p w14:paraId="6079B1D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37A8C30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nt k = 0;</w:t>
      </w:r>
    </w:p>
    <w:p w14:paraId="604F8EC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nt mini = i &lt; n - i ? i : n - i;</w:t>
      </w:r>
    </w:p>
    <w:p w14:paraId="672660C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nt minj = j &lt; n - j ? j : n - j;</w:t>
      </w:r>
    </w:p>
    <w:p w14:paraId="465CB53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nt min = mini &lt; minj ? mini : minj;</w:t>
      </w:r>
    </w:p>
    <w:p w14:paraId="6DA1253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nt h;</w:t>
      </w:r>
    </w:p>
    <w:p w14:paraId="5A1EBE0C"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for (h = 0; h &lt; min; ++h)</w:t>
      </w:r>
    </w:p>
    <w:p w14:paraId="686DBC6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54E0D64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k += (n - 2 * h) * 4;</w:t>
      </w:r>
    </w:p>
    <w:p w14:paraId="5088C04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29461C6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f (i == min)</w:t>
      </w:r>
    </w:p>
    <w:p w14:paraId="01BC210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294C4803"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k += j - min + 1;</w:t>
      </w:r>
    </w:p>
    <w:p w14:paraId="6E736A97"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5CCD08F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else if (j == n - min)</w:t>
      </w:r>
    </w:p>
    <w:p w14:paraId="40DE753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31431493"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k += (n - 2 * min) + (i - min) + 1;</w:t>
      </w:r>
    </w:p>
    <w:p w14:paraId="75790638"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3EF082B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else if (i == n - min)</w:t>
      </w:r>
    </w:p>
    <w:p w14:paraId="2BD451D2"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B53B1DF"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k += (n - 2 * min) * 2 + (n - min - j) + 1;</w:t>
      </w:r>
    </w:p>
    <w:p w14:paraId="24DB5D8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EA0C42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else if (j == min)</w:t>
      </w:r>
    </w:p>
    <w:p w14:paraId="48914B5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904B75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k += (n - 2 * min) * 3 + (n - min - i) + 1;</w:t>
      </w:r>
    </w:p>
    <w:p w14:paraId="14F9E01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5117A72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return k;</w:t>
      </w:r>
    </w:p>
    <w:p w14:paraId="13737ABA" w14:textId="77777777" w:rsidR="00270201"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5037EDF6" w14:textId="152DA93B" w:rsidR="00270201" w:rsidRDefault="00270201" w:rsidP="00270201">
      <w:pPr>
        <w:pStyle w:val="3"/>
      </w:pPr>
      <w:r>
        <w:rPr>
          <w:rFonts w:hint="eastAsia"/>
        </w:rPr>
        <w:lastRenderedPageBreak/>
        <w:t>实验结果</w:t>
      </w:r>
    </w:p>
    <w:p w14:paraId="0CB0DFA5" w14:textId="77777777" w:rsidR="00270201" w:rsidRPr="00D15CA8" w:rsidRDefault="00270201" w:rsidP="00270201">
      <w:pPr>
        <w:jc w:val="center"/>
      </w:pPr>
      <w:r>
        <w:rPr>
          <w:noProof/>
        </w:rPr>
        <w:drawing>
          <wp:inline distT="0" distB="0" distL="0" distR="0" wp14:anchorId="339E7C05" wp14:editId="62089731">
            <wp:extent cx="5274310" cy="3456940"/>
            <wp:effectExtent l="0" t="0" r="2540" b="0"/>
            <wp:docPr id="38" name="图片 38"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表格&#10;&#10;描述已自动生成"/>
                    <pic:cNvPicPr/>
                  </pic:nvPicPr>
                  <pic:blipFill>
                    <a:blip r:embed="rId41"/>
                    <a:stretch>
                      <a:fillRect/>
                    </a:stretch>
                  </pic:blipFill>
                  <pic:spPr>
                    <a:xfrm>
                      <a:off x="0" y="0"/>
                      <a:ext cx="5274310" cy="3456940"/>
                    </a:xfrm>
                    <a:prstGeom prst="rect">
                      <a:avLst/>
                    </a:prstGeom>
                  </pic:spPr>
                </pic:pic>
              </a:graphicData>
            </a:graphic>
          </wp:inline>
        </w:drawing>
      </w:r>
    </w:p>
    <w:p w14:paraId="78807848" w14:textId="77777777" w:rsidR="00270201" w:rsidRDefault="00270201" w:rsidP="00270201">
      <w:pPr>
        <w:pStyle w:val="2"/>
        <w:rPr>
          <w:rFonts w:ascii="Times New Roman" w:hAnsi="Times New Roman" w:cs="Times New Roman"/>
        </w:rPr>
      </w:pPr>
      <w:bookmarkStart w:id="43" w:name="_Toc127888858"/>
      <w:bookmarkStart w:id="44" w:name="_Toc128043544"/>
      <w:r w:rsidRPr="004970D6">
        <w:rPr>
          <w:rFonts w:ascii="Times New Roman" w:hAnsi="Times New Roman" w:cs="Times New Roman"/>
        </w:rPr>
        <w:t xml:space="preserve">4.11 </w:t>
      </w:r>
      <w:r w:rsidRPr="004970D6">
        <w:rPr>
          <w:rFonts w:ascii="Times New Roman" w:hAnsi="Times New Roman" w:cs="Times New Roman"/>
        </w:rPr>
        <w:t>幻方问题</w:t>
      </w:r>
      <w:bookmarkEnd w:id="43"/>
      <w:bookmarkEnd w:id="44"/>
    </w:p>
    <w:p w14:paraId="73935CF6" w14:textId="77777777" w:rsidR="00270201" w:rsidRDefault="00270201" w:rsidP="00270201">
      <w:r>
        <w:rPr>
          <w:rFonts w:hint="eastAsia"/>
        </w:rPr>
        <w:t>说明：生成奇数阶幻方，并输出；生成双偶阶幻方，并输出。</w:t>
      </w:r>
    </w:p>
    <w:p w14:paraId="77623E7A"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实验数据可分别参考下列各图：</w:t>
      </w:r>
    </w:p>
    <w:p w14:paraId="0F03CAEE" w14:textId="6DB567D0" w:rsidR="00270201" w:rsidRDefault="00270201" w:rsidP="00270201">
      <w:pPr>
        <w:pStyle w:val="3"/>
      </w:pPr>
      <w:r>
        <w:rPr>
          <w:rFonts w:hint="eastAsia"/>
        </w:rPr>
        <w:t>生成双偶阶幻方</w:t>
      </w:r>
    </w:p>
    <w:p w14:paraId="1F8CC2A3"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include &lt;iostream&gt;</w:t>
      </w:r>
    </w:p>
    <w:p w14:paraId="7613A733"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include &lt;iomanip&gt;</w:t>
      </w:r>
    </w:p>
    <w:p w14:paraId="6B02545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using namespace std;</w:t>
      </w:r>
    </w:p>
    <w:p w14:paraId="536BC2A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define MAXN 105</w:t>
      </w:r>
    </w:p>
    <w:p w14:paraId="6817BADD" w14:textId="77777777" w:rsidR="00270201" w:rsidRPr="00F771AC" w:rsidRDefault="00270201" w:rsidP="00270201">
      <w:pPr>
        <w:rPr>
          <w:rFonts w:ascii="Times New Roman" w:eastAsia="宋体" w:hAnsi="Times New Roman" w:cs="Times New Roman"/>
          <w:szCs w:val="28"/>
        </w:rPr>
      </w:pPr>
    </w:p>
    <w:p w14:paraId="7168989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int judge(int i, int j)</w:t>
      </w:r>
    </w:p>
    <w:p w14:paraId="54B2865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5FD874F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flag = 0;</w:t>
      </w:r>
    </w:p>
    <w:p w14:paraId="0E0C453C"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f (i == j)</w:t>
      </w:r>
    </w:p>
    <w:p w14:paraId="07C8BAE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return 1;</w:t>
      </w:r>
    </w:p>
    <w:p w14:paraId="3AB815C7"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 if (i &gt; j &amp;&amp; (i - j) % 4 == 0)</w:t>
      </w:r>
    </w:p>
    <w:p w14:paraId="43283A8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return 1;</w:t>
      </w:r>
    </w:p>
    <w:p w14:paraId="795B031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 if (j &gt; i &amp;&amp; (j - i) % 4 == 0)</w:t>
      </w:r>
    </w:p>
    <w:p w14:paraId="3392A1B0"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return 1;</w:t>
      </w:r>
    </w:p>
    <w:p w14:paraId="1B519B0E"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 if ((i + j + 1) % 4 == 0)</w:t>
      </w:r>
    </w:p>
    <w:p w14:paraId="24B631D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return 1;</w:t>
      </w:r>
    </w:p>
    <w:p w14:paraId="7CA1EE9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w:t>
      </w:r>
    </w:p>
    <w:p w14:paraId="6B4A5A7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return 0;</w:t>
      </w:r>
    </w:p>
    <w:p w14:paraId="1E7D51C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lastRenderedPageBreak/>
        <w:t>}</w:t>
      </w:r>
    </w:p>
    <w:p w14:paraId="48B75BAB" w14:textId="77777777" w:rsidR="00270201" w:rsidRPr="00F771AC" w:rsidRDefault="00270201" w:rsidP="00270201">
      <w:pPr>
        <w:rPr>
          <w:rFonts w:ascii="Times New Roman" w:eastAsia="宋体" w:hAnsi="Times New Roman" w:cs="Times New Roman"/>
          <w:szCs w:val="28"/>
        </w:rPr>
      </w:pPr>
    </w:p>
    <w:p w14:paraId="3D448C2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void MagicSquresDoubleEven(int a[][MAXN], int n)</w:t>
      </w:r>
    </w:p>
    <w:p w14:paraId="09C2B17B"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0D1F7D53"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i, j;</w:t>
      </w:r>
    </w:p>
    <w:p w14:paraId="0C17912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k = 1;</w:t>
      </w:r>
    </w:p>
    <w:p w14:paraId="7F27466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for (i = 0; i &lt; n; i++)</w:t>
      </w:r>
    </w:p>
    <w:p w14:paraId="20C4A5BA"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for (j = 0; j &lt; n; j++)</w:t>
      </w:r>
    </w:p>
    <w:p w14:paraId="33168EF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a[i][j] = k++;</w:t>
      </w:r>
    </w:p>
    <w:p w14:paraId="03783F27"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for (i = 0; i &lt; n; i++)</w:t>
      </w:r>
    </w:p>
    <w:p w14:paraId="371B7A5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3430ED7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for (j = 0; j &lt; n; j++)</w:t>
      </w:r>
    </w:p>
    <w:p w14:paraId="5411C45E"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48A72C7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if (judge(i, j) == 1)</w:t>
      </w:r>
    </w:p>
    <w:p w14:paraId="506143F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a[i][j] = n * n + 1 - a[i][j];</w:t>
      </w:r>
    </w:p>
    <w:p w14:paraId="3E79552A"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4FC4FE7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53628BF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069F9AA9" w14:textId="77777777" w:rsidR="00270201" w:rsidRPr="00F771AC" w:rsidRDefault="00270201" w:rsidP="00270201">
      <w:pPr>
        <w:rPr>
          <w:rFonts w:ascii="Times New Roman" w:eastAsia="宋体" w:hAnsi="Times New Roman" w:cs="Times New Roman"/>
          <w:szCs w:val="28"/>
        </w:rPr>
      </w:pPr>
    </w:p>
    <w:p w14:paraId="33FCED6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void PrintMagicSquares(int a[][MAXN], int n)</w:t>
      </w:r>
    </w:p>
    <w:p w14:paraId="092C887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0C7C4DB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i, j;</w:t>
      </w:r>
    </w:p>
    <w:p w14:paraId="17BD60E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for (i = 0; i &lt; n; i++)</w:t>
      </w:r>
    </w:p>
    <w:p w14:paraId="573C7E4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46C622C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for (j = 0; j &lt; n; j++)</w:t>
      </w:r>
    </w:p>
    <w:p w14:paraId="3A30AE6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789F0F7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cout &lt;&lt; setw(5) &lt;&lt; a[i][j];</w:t>
      </w:r>
    </w:p>
    <w:p w14:paraId="0921199B"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55E00CF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cout &lt;&lt; endl;</w:t>
      </w:r>
    </w:p>
    <w:p w14:paraId="0F5E991B"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3B2462D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7DEFED19" w14:textId="77777777" w:rsidR="00270201" w:rsidRPr="00F771AC" w:rsidRDefault="00270201" w:rsidP="00270201">
      <w:pPr>
        <w:rPr>
          <w:rFonts w:ascii="Times New Roman" w:eastAsia="宋体" w:hAnsi="Times New Roman" w:cs="Times New Roman"/>
          <w:szCs w:val="28"/>
        </w:rPr>
      </w:pPr>
    </w:p>
    <w:p w14:paraId="7867DDFA"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int main()</w:t>
      </w:r>
    </w:p>
    <w:p w14:paraId="43BBB070"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126C92D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a[MAXN][MAXN];</w:t>
      </w:r>
    </w:p>
    <w:p w14:paraId="6A49963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i, j;</w:t>
      </w:r>
    </w:p>
    <w:p w14:paraId="2413EB6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n;</w:t>
      </w:r>
    </w:p>
    <w:p w14:paraId="2B3BD10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cout &lt;&lt; "Enter the order of magic square" &lt;&lt; endl;</w:t>
      </w:r>
    </w:p>
    <w:p w14:paraId="30CF9D6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cin &gt;&gt; n;</w:t>
      </w:r>
    </w:p>
    <w:p w14:paraId="27D5CB9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MagicSquresDoubleEven(a, n);</w:t>
      </w:r>
    </w:p>
    <w:p w14:paraId="4FF1080C"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cout &lt;&lt; "The magic square of order " &lt;&lt; n &lt;&lt; " is" &lt;&lt; endl;</w:t>
      </w:r>
    </w:p>
    <w:p w14:paraId="6CCE8F2C"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PrintMagicSquares(a, n);</w:t>
      </w:r>
    </w:p>
    <w:p w14:paraId="4B576A8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cout &lt;&lt; "By </w:t>
      </w:r>
      <w:r w:rsidRPr="00F771AC">
        <w:rPr>
          <w:rFonts w:ascii="Times New Roman" w:eastAsia="宋体" w:hAnsi="Times New Roman" w:cs="Times New Roman"/>
          <w:szCs w:val="28"/>
        </w:rPr>
        <w:t>李冠润</w:t>
      </w:r>
      <w:r w:rsidRPr="00F771AC">
        <w:rPr>
          <w:rFonts w:ascii="Times New Roman" w:eastAsia="宋体" w:hAnsi="Times New Roman" w:cs="Times New Roman"/>
          <w:szCs w:val="28"/>
        </w:rPr>
        <w:t>" &lt;&lt; endl;</w:t>
      </w:r>
    </w:p>
    <w:p w14:paraId="739E3A9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return 0;</w:t>
      </w:r>
    </w:p>
    <w:p w14:paraId="1839CD1B" w14:textId="77777777" w:rsidR="00270201"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lastRenderedPageBreak/>
        <w:t>}</w:t>
      </w:r>
    </w:p>
    <w:p w14:paraId="7C7E452B" w14:textId="77777777" w:rsidR="00270201" w:rsidRDefault="00270201" w:rsidP="00270201">
      <w:pPr>
        <w:rPr>
          <w:rFonts w:ascii="Times New Roman" w:eastAsia="宋体" w:hAnsi="Times New Roman" w:cs="Times New Roman"/>
          <w:szCs w:val="28"/>
        </w:rPr>
      </w:pPr>
      <w:r>
        <w:rPr>
          <w:noProof/>
        </w:rPr>
        <w:drawing>
          <wp:inline distT="0" distB="0" distL="0" distR="0" wp14:anchorId="7E9D28A9" wp14:editId="6E2DD0E1">
            <wp:extent cx="5274310" cy="3456940"/>
            <wp:effectExtent l="0" t="0" r="2540" b="0"/>
            <wp:docPr id="39" name="图片 39"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形用户界面, 表格&#10;&#10;中度可信度描述已自动生成"/>
                    <pic:cNvPicPr/>
                  </pic:nvPicPr>
                  <pic:blipFill>
                    <a:blip r:embed="rId42"/>
                    <a:stretch>
                      <a:fillRect/>
                    </a:stretch>
                  </pic:blipFill>
                  <pic:spPr>
                    <a:xfrm>
                      <a:off x="0" y="0"/>
                      <a:ext cx="5274310" cy="3456940"/>
                    </a:xfrm>
                    <a:prstGeom prst="rect">
                      <a:avLst/>
                    </a:prstGeom>
                  </pic:spPr>
                </pic:pic>
              </a:graphicData>
            </a:graphic>
          </wp:inline>
        </w:drawing>
      </w:r>
    </w:p>
    <w:p w14:paraId="133083F3" w14:textId="07E242FD" w:rsidR="00270201" w:rsidRDefault="00270201" w:rsidP="00270201">
      <w:pPr>
        <w:pStyle w:val="3"/>
      </w:pPr>
      <w:r>
        <w:rPr>
          <w:rFonts w:hint="eastAsia"/>
        </w:rPr>
        <w:t>生成奇数阶幻方</w:t>
      </w:r>
    </w:p>
    <w:p w14:paraId="4742C889"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include &lt;iostream&gt;</w:t>
      </w:r>
    </w:p>
    <w:p w14:paraId="6813FFA4"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include &lt;iomanip&gt;</w:t>
      </w:r>
    </w:p>
    <w:p w14:paraId="6243288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define MAXN 100</w:t>
      </w:r>
    </w:p>
    <w:p w14:paraId="457740E6"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using namespace std;</w:t>
      </w:r>
    </w:p>
    <w:p w14:paraId="0B01A0A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void MagicSquresOdd(int a[][MAXN], int n)</w:t>
      </w:r>
    </w:p>
    <w:p w14:paraId="587E06F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75DEA7DE"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nt i, j, k;</w:t>
      </w:r>
    </w:p>
    <w:p w14:paraId="79DAE3E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 = 0;</w:t>
      </w:r>
    </w:p>
    <w:p w14:paraId="5D67446E"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j = n / 2;</w:t>
      </w:r>
    </w:p>
    <w:p w14:paraId="5DB90C7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a[i][j] = 1;</w:t>
      </w:r>
    </w:p>
    <w:p w14:paraId="1F214A7E"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for (k = 2; k &lt;= n * n; k++)</w:t>
      </w:r>
    </w:p>
    <w:p w14:paraId="5B337BE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w:t>
      </w:r>
    </w:p>
    <w:p w14:paraId="6124DBE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int ti, tj;</w:t>
      </w:r>
    </w:p>
    <w:p w14:paraId="5E151358"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ti = i;</w:t>
      </w:r>
    </w:p>
    <w:p w14:paraId="6993FC6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tj = j;</w:t>
      </w:r>
    </w:p>
    <w:p w14:paraId="6D4792D3"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i = (i - 1 + n) % n;</w:t>
      </w:r>
    </w:p>
    <w:p w14:paraId="6DD88F74"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j = (j - 1 + n) % n;</w:t>
      </w:r>
    </w:p>
    <w:p w14:paraId="28043713"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if (a[i][j] &gt; 0)</w:t>
      </w:r>
    </w:p>
    <w:p w14:paraId="44C196F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51C94B02"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t>i = (ti + 1) % n;</w:t>
      </w:r>
    </w:p>
    <w:p w14:paraId="324F7E4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t>j = tj;</w:t>
      </w:r>
    </w:p>
    <w:p w14:paraId="2EACD2AC"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371AD8A4"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a[i][j] = k;</w:t>
      </w:r>
    </w:p>
    <w:p w14:paraId="1BF5E259"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lastRenderedPageBreak/>
        <w:tab/>
        <w:t>}</w:t>
      </w:r>
    </w:p>
    <w:p w14:paraId="42F930D8"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6CD3B75E" w14:textId="77777777" w:rsidR="00270201" w:rsidRPr="00B0494C" w:rsidRDefault="00270201" w:rsidP="00270201">
      <w:pPr>
        <w:rPr>
          <w:rFonts w:ascii="Times New Roman" w:eastAsia="宋体" w:hAnsi="Times New Roman" w:cs="Times New Roman"/>
          <w:szCs w:val="28"/>
        </w:rPr>
      </w:pPr>
    </w:p>
    <w:p w14:paraId="112E7661"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void PrintMagicSquares(int a[][MAXN], int n)</w:t>
      </w:r>
    </w:p>
    <w:p w14:paraId="3E802A0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55D815C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nt i, j;</w:t>
      </w:r>
    </w:p>
    <w:p w14:paraId="5DC8034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for (i = 0; i &lt; n; i++)</w:t>
      </w:r>
    </w:p>
    <w:p w14:paraId="5D31A28A"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w:t>
      </w:r>
    </w:p>
    <w:p w14:paraId="54355E6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for (j = 0; j &lt; n; j++)</w:t>
      </w:r>
    </w:p>
    <w:p w14:paraId="1E72655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25A673A1"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t>cout &lt;&lt; setw(5) &lt;&lt; a[i][j];</w:t>
      </w:r>
    </w:p>
    <w:p w14:paraId="7DAEA3BA"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2FCC1846"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cout &lt;&lt; endl;</w:t>
      </w:r>
    </w:p>
    <w:p w14:paraId="43CBF91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w:t>
      </w:r>
    </w:p>
    <w:p w14:paraId="031FC206"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74630B69" w14:textId="77777777" w:rsidR="00270201" w:rsidRPr="00B0494C" w:rsidRDefault="00270201" w:rsidP="00270201">
      <w:pPr>
        <w:rPr>
          <w:rFonts w:ascii="Times New Roman" w:eastAsia="宋体" w:hAnsi="Times New Roman" w:cs="Times New Roman"/>
          <w:szCs w:val="28"/>
        </w:rPr>
      </w:pPr>
    </w:p>
    <w:p w14:paraId="16B9B3E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int main()</w:t>
      </w:r>
    </w:p>
    <w:p w14:paraId="6D389AE2"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2F9ABFB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nt a[MAXN][MAXN];</w:t>
      </w:r>
    </w:p>
    <w:p w14:paraId="5EBACEBD"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nt i, j;</w:t>
      </w:r>
    </w:p>
    <w:p w14:paraId="3F9A060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nt n;</w:t>
      </w:r>
    </w:p>
    <w:p w14:paraId="12E5D419"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cout &lt;&lt; "Enter the order of magic square" &lt;&lt; endl;</w:t>
      </w:r>
    </w:p>
    <w:p w14:paraId="1606743D"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cin &gt;&gt; n;</w:t>
      </w:r>
    </w:p>
    <w:p w14:paraId="10A601A2"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for (i = 0; i &lt; n; i++)</w:t>
      </w:r>
    </w:p>
    <w:p w14:paraId="4B99638A"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for (j = 0; j &lt; n; j++)</w:t>
      </w:r>
    </w:p>
    <w:p w14:paraId="568C8E1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t>a[i][j] = 0;</w:t>
      </w:r>
    </w:p>
    <w:p w14:paraId="69348E01"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MagicSquresOdd(a, n);</w:t>
      </w:r>
    </w:p>
    <w:p w14:paraId="2038A14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cout &lt;&lt; "The magic square of order " &lt;&lt; n &lt;&lt; " is" &lt;&lt; endl;</w:t>
      </w:r>
    </w:p>
    <w:p w14:paraId="3790876C"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PrintMagicSquares(a, n);</w:t>
      </w:r>
    </w:p>
    <w:p w14:paraId="3EA8178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cout &lt;&lt; "By </w:t>
      </w:r>
      <w:r w:rsidRPr="00B0494C">
        <w:rPr>
          <w:rFonts w:ascii="Times New Roman" w:eastAsia="宋体" w:hAnsi="Times New Roman" w:cs="Times New Roman"/>
          <w:szCs w:val="28"/>
        </w:rPr>
        <w:t>李冠润</w:t>
      </w:r>
      <w:r w:rsidRPr="00B0494C">
        <w:rPr>
          <w:rFonts w:ascii="Times New Roman" w:eastAsia="宋体" w:hAnsi="Times New Roman" w:cs="Times New Roman"/>
          <w:szCs w:val="28"/>
        </w:rPr>
        <w:t>" &lt;&lt; endl;</w:t>
      </w:r>
    </w:p>
    <w:p w14:paraId="519B28A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return 0;</w:t>
      </w:r>
    </w:p>
    <w:p w14:paraId="48725DC3" w14:textId="77777777" w:rsidR="00270201"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6683E14C" w14:textId="77777777" w:rsidR="00270201" w:rsidRPr="00D15CA8" w:rsidRDefault="00270201" w:rsidP="00270201">
      <w:pPr>
        <w:jc w:val="center"/>
      </w:pPr>
      <w:r>
        <w:rPr>
          <w:noProof/>
        </w:rPr>
        <w:lastRenderedPageBreak/>
        <w:drawing>
          <wp:inline distT="0" distB="0" distL="0" distR="0" wp14:anchorId="6EB340BF" wp14:editId="6DC7C6B6">
            <wp:extent cx="5274310" cy="3456940"/>
            <wp:effectExtent l="0" t="0" r="2540" b="0"/>
            <wp:docPr id="80" name="图片 8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图形用户界面, 应用程序&#10;&#10;描述已自动生成"/>
                    <pic:cNvPicPr/>
                  </pic:nvPicPr>
                  <pic:blipFill>
                    <a:blip r:embed="rId43"/>
                    <a:stretch>
                      <a:fillRect/>
                    </a:stretch>
                  </pic:blipFill>
                  <pic:spPr>
                    <a:xfrm>
                      <a:off x="0" y="0"/>
                      <a:ext cx="5274310" cy="3456940"/>
                    </a:xfrm>
                    <a:prstGeom prst="rect">
                      <a:avLst/>
                    </a:prstGeom>
                  </pic:spPr>
                </pic:pic>
              </a:graphicData>
            </a:graphic>
          </wp:inline>
        </w:drawing>
      </w:r>
    </w:p>
    <w:p w14:paraId="6D5FC695" w14:textId="43D708A4" w:rsidR="009E670C" w:rsidRPr="004970D6" w:rsidRDefault="009E670C" w:rsidP="001D0DB4">
      <w:pPr>
        <w:pStyle w:val="1"/>
        <w:rPr>
          <w:rFonts w:ascii="Times New Roman" w:hAnsi="Times New Roman" w:cs="Times New Roman"/>
        </w:rPr>
      </w:pPr>
      <w:bookmarkStart w:id="45" w:name="_Toc128043545"/>
      <w:r w:rsidRPr="004970D6">
        <w:rPr>
          <w:rFonts w:ascii="Times New Roman" w:hAnsi="Times New Roman" w:cs="Times New Roman"/>
        </w:rPr>
        <w:t>第</w:t>
      </w:r>
      <w:r w:rsidR="007C2296" w:rsidRPr="004970D6">
        <w:rPr>
          <w:rFonts w:ascii="Times New Roman" w:hAnsi="Times New Roman" w:cs="Times New Roman"/>
        </w:rPr>
        <w:t>5</w:t>
      </w:r>
      <w:r w:rsidR="007C2296" w:rsidRPr="004970D6">
        <w:rPr>
          <w:rFonts w:ascii="Times New Roman" w:hAnsi="Times New Roman" w:cs="Times New Roman"/>
        </w:rPr>
        <w:t>章</w:t>
      </w:r>
      <w:r w:rsidR="007C2296" w:rsidRPr="004970D6">
        <w:rPr>
          <w:rFonts w:ascii="Times New Roman" w:hAnsi="Times New Roman" w:cs="Times New Roman"/>
        </w:rPr>
        <w:t xml:space="preserve"> </w:t>
      </w:r>
      <w:r w:rsidR="007C2296" w:rsidRPr="004970D6">
        <w:rPr>
          <w:rFonts w:ascii="Times New Roman" w:hAnsi="Times New Roman" w:cs="Times New Roman"/>
        </w:rPr>
        <w:t>树和二叉树</w:t>
      </w:r>
      <w:bookmarkEnd w:id="45"/>
    </w:p>
    <w:p w14:paraId="50DCA132" w14:textId="0F3E4030" w:rsidR="00360852" w:rsidRPr="004970D6" w:rsidRDefault="000C72A2" w:rsidP="00360852">
      <w:pPr>
        <w:rPr>
          <w:rFonts w:ascii="Times New Roman" w:hAnsi="Times New Roman" w:cs="Times New Roman"/>
          <w:szCs w:val="28"/>
        </w:rPr>
      </w:pPr>
      <w:r>
        <w:rPr>
          <w:rFonts w:ascii="Times New Roman" w:hAnsi="Times New Roman" w:cs="Times New Roman" w:hint="eastAsia"/>
          <w:szCs w:val="28"/>
        </w:rPr>
        <w:t>提示：</w:t>
      </w:r>
      <w:r w:rsidR="00360852" w:rsidRPr="004970D6">
        <w:rPr>
          <w:rFonts w:ascii="Times New Roman" w:hAnsi="Times New Roman" w:cs="Times New Roman"/>
          <w:szCs w:val="28"/>
        </w:rPr>
        <w:t>本章所有的</w:t>
      </w:r>
      <w:r w:rsidR="00295D7C">
        <w:rPr>
          <w:rFonts w:ascii="Times New Roman" w:hAnsi="Times New Roman" w:cs="Times New Roman" w:hint="eastAsia"/>
          <w:szCs w:val="28"/>
        </w:rPr>
        <w:t>实训</w:t>
      </w:r>
      <w:r w:rsidR="00360852" w:rsidRPr="004970D6">
        <w:rPr>
          <w:rFonts w:ascii="Times New Roman" w:hAnsi="Times New Roman" w:cs="Times New Roman"/>
          <w:szCs w:val="28"/>
        </w:rPr>
        <w:t>项目都需要输入，大部分是需要输入结点序列构造二叉链表。</w:t>
      </w:r>
    </w:p>
    <w:p w14:paraId="54E18BB4" w14:textId="1EC67B0B" w:rsidR="00360852" w:rsidRPr="004970D6" w:rsidRDefault="00360852" w:rsidP="00360852">
      <w:pPr>
        <w:rPr>
          <w:rFonts w:ascii="Times New Roman" w:hAnsi="Times New Roman" w:cs="Times New Roman"/>
          <w:szCs w:val="28"/>
        </w:rPr>
      </w:pPr>
      <w:r w:rsidRPr="004970D6">
        <w:rPr>
          <w:rFonts w:ascii="Times New Roman" w:hAnsi="Times New Roman" w:cs="Times New Roman"/>
          <w:szCs w:val="28"/>
        </w:rPr>
        <w:t>5.</w:t>
      </w:r>
      <w:r w:rsidR="00BB50F6" w:rsidRPr="004970D6">
        <w:rPr>
          <w:rFonts w:ascii="Times New Roman" w:hAnsi="Times New Roman" w:cs="Times New Roman"/>
          <w:szCs w:val="28"/>
        </w:rPr>
        <w:t>10</w:t>
      </w:r>
      <w:r w:rsidRPr="004970D6">
        <w:rPr>
          <w:rFonts w:ascii="Times New Roman" w:hAnsi="Times New Roman" w:cs="Times New Roman"/>
          <w:szCs w:val="28"/>
        </w:rPr>
        <w:t>，</w:t>
      </w:r>
      <w:r w:rsidRPr="004970D6">
        <w:rPr>
          <w:rFonts w:ascii="Times New Roman" w:hAnsi="Times New Roman" w:cs="Times New Roman"/>
          <w:szCs w:val="28"/>
        </w:rPr>
        <w:t>5.</w:t>
      </w:r>
      <w:r w:rsidR="00BB50F6" w:rsidRPr="004970D6">
        <w:rPr>
          <w:rFonts w:ascii="Times New Roman" w:hAnsi="Times New Roman" w:cs="Times New Roman"/>
          <w:szCs w:val="28"/>
        </w:rPr>
        <w:t>11</w:t>
      </w:r>
      <w:r w:rsidRPr="004970D6">
        <w:rPr>
          <w:rFonts w:ascii="Times New Roman" w:hAnsi="Times New Roman" w:cs="Times New Roman"/>
          <w:szCs w:val="28"/>
        </w:rPr>
        <w:t>需要输入序列，类似于字符数组。</w:t>
      </w:r>
    </w:p>
    <w:p w14:paraId="62D3FCCD" w14:textId="64C75158" w:rsidR="007C2296" w:rsidRPr="004970D6" w:rsidRDefault="007C2296" w:rsidP="001D0DB4">
      <w:pPr>
        <w:pStyle w:val="2"/>
        <w:rPr>
          <w:rFonts w:ascii="Times New Roman" w:hAnsi="Times New Roman" w:cs="Times New Roman"/>
        </w:rPr>
      </w:pPr>
      <w:bookmarkStart w:id="46" w:name="_Toc128043546"/>
      <w:r w:rsidRPr="004970D6">
        <w:rPr>
          <w:rFonts w:ascii="Times New Roman" w:hAnsi="Times New Roman" w:cs="Times New Roman"/>
        </w:rPr>
        <w:t xml:space="preserve">5.1 </w:t>
      </w:r>
      <w:r w:rsidRPr="004970D6">
        <w:rPr>
          <w:rFonts w:ascii="Times New Roman" w:hAnsi="Times New Roman" w:cs="Times New Roman"/>
        </w:rPr>
        <w:t>二叉链表</w:t>
      </w:r>
      <w:r w:rsidR="001D0DB4" w:rsidRPr="004970D6">
        <w:rPr>
          <w:rFonts w:ascii="Times New Roman" w:hAnsi="Times New Roman" w:cs="Times New Roman"/>
        </w:rPr>
        <w:t>基本操作的实现</w:t>
      </w:r>
      <w:bookmarkEnd w:id="46"/>
    </w:p>
    <w:p w14:paraId="0AAC714B" w14:textId="2DAA1A0A" w:rsidR="001D0DB4" w:rsidRDefault="00976350" w:rsidP="001D0DB4">
      <w:pPr>
        <w:rPr>
          <w:rFonts w:ascii="Times New Roman" w:hAnsi="Times New Roman" w:cs="Times New Roman"/>
        </w:rPr>
      </w:pPr>
      <w:r w:rsidRPr="004970D6">
        <w:rPr>
          <w:rFonts w:ascii="Times New Roman" w:hAnsi="Times New Roman" w:cs="Times New Roman"/>
          <w:szCs w:val="28"/>
        </w:rPr>
        <w:t>说明：</w:t>
      </w:r>
      <w:r w:rsidR="001D0DB4" w:rsidRPr="004970D6">
        <w:rPr>
          <w:rFonts w:ascii="Times New Roman" w:hAnsi="Times New Roman" w:cs="Times New Roman"/>
        </w:rPr>
        <w:t>实现类模板</w:t>
      </w:r>
      <w:r w:rsidR="001D0DB4" w:rsidRPr="004970D6">
        <w:rPr>
          <w:rFonts w:ascii="Times New Roman" w:hAnsi="Times New Roman" w:cs="Times New Roman"/>
        </w:rPr>
        <w:t>BiTree</w:t>
      </w:r>
      <w:r w:rsidR="001D0DB4" w:rsidRPr="004970D6">
        <w:rPr>
          <w:rFonts w:ascii="Times New Roman" w:hAnsi="Times New Roman" w:cs="Times New Roman"/>
        </w:rPr>
        <w:t>，基本操作包括构造函数、</w:t>
      </w:r>
      <w:r w:rsidR="001F4E8F" w:rsidRPr="004970D6">
        <w:rPr>
          <w:rFonts w:ascii="Times New Roman" w:hAnsi="Times New Roman" w:cs="Times New Roman"/>
        </w:rPr>
        <w:t>递归</w:t>
      </w:r>
      <w:r w:rsidR="001D0DB4" w:rsidRPr="004970D6">
        <w:rPr>
          <w:rFonts w:ascii="Times New Roman" w:hAnsi="Times New Roman" w:cs="Times New Roman"/>
        </w:rPr>
        <w:t>前序遍历、</w:t>
      </w:r>
      <w:r w:rsidR="001F4E8F" w:rsidRPr="004970D6">
        <w:rPr>
          <w:rFonts w:ascii="Times New Roman" w:hAnsi="Times New Roman" w:cs="Times New Roman"/>
        </w:rPr>
        <w:t>递归</w:t>
      </w:r>
      <w:r w:rsidR="001D0DB4" w:rsidRPr="004970D6">
        <w:rPr>
          <w:rFonts w:ascii="Times New Roman" w:hAnsi="Times New Roman" w:cs="Times New Roman"/>
        </w:rPr>
        <w:t>中序遍历、</w:t>
      </w:r>
      <w:r w:rsidR="001F4E8F" w:rsidRPr="004970D6">
        <w:rPr>
          <w:rFonts w:ascii="Times New Roman" w:hAnsi="Times New Roman" w:cs="Times New Roman"/>
        </w:rPr>
        <w:t>递归</w:t>
      </w:r>
      <w:r w:rsidR="001D0DB4" w:rsidRPr="004970D6">
        <w:rPr>
          <w:rFonts w:ascii="Times New Roman" w:hAnsi="Times New Roman" w:cs="Times New Roman"/>
        </w:rPr>
        <w:t>后序遍历、层序遍历，并</w:t>
      </w:r>
      <w:r w:rsidR="00F4611A">
        <w:rPr>
          <w:rFonts w:ascii="Times New Roman" w:hAnsi="Times New Roman" w:cs="Times New Roman" w:hint="eastAsia"/>
        </w:rPr>
        <w:t>在主函数中</w:t>
      </w:r>
      <w:r w:rsidR="001D0DB4" w:rsidRPr="004970D6">
        <w:rPr>
          <w:rFonts w:ascii="Times New Roman" w:hAnsi="Times New Roman" w:cs="Times New Roman"/>
        </w:rPr>
        <w:t>验证</w:t>
      </w:r>
      <w:r w:rsidR="00B23733">
        <w:rPr>
          <w:rFonts w:ascii="Times New Roman" w:hAnsi="Times New Roman" w:cs="Times New Roman" w:hint="eastAsia"/>
        </w:rPr>
        <w:t>，测试数据参照教材图</w:t>
      </w:r>
      <w:r w:rsidR="00B23733">
        <w:rPr>
          <w:rFonts w:ascii="Times New Roman" w:hAnsi="Times New Roman" w:cs="Times New Roman" w:hint="eastAsia"/>
        </w:rPr>
        <w:t>5-</w:t>
      </w:r>
      <w:r w:rsidR="00B23733">
        <w:rPr>
          <w:rFonts w:ascii="Times New Roman" w:hAnsi="Times New Roman" w:cs="Times New Roman"/>
        </w:rPr>
        <w:t>19</w:t>
      </w:r>
      <w:r w:rsidR="00A11BE3">
        <w:rPr>
          <w:rFonts w:ascii="Times New Roman" w:hAnsi="Times New Roman" w:cs="Times New Roman" w:hint="eastAsia"/>
        </w:rPr>
        <w:t>，即下图</w:t>
      </w:r>
      <w:r w:rsidR="001D0DB4" w:rsidRPr="004970D6">
        <w:rPr>
          <w:rFonts w:ascii="Times New Roman" w:hAnsi="Times New Roman" w:cs="Times New Roman"/>
        </w:rPr>
        <w:t>。</w:t>
      </w:r>
    </w:p>
    <w:p w14:paraId="2648399A" w14:textId="1D73AE3B" w:rsidR="00D15CA8" w:rsidRDefault="002F4652" w:rsidP="002F4652">
      <w:pPr>
        <w:jc w:val="center"/>
      </w:pPr>
      <w:r>
        <w:object w:dxaOrig="4375" w:dyaOrig="2333" w14:anchorId="6C42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16.25pt" o:ole="">
            <v:imagedata r:id="rId44" o:title=""/>
          </v:shape>
          <o:OLEObject Type="Embed" ProgID="Visio.Drawing.11" ShapeID="_x0000_i1025" DrawAspect="Content" ObjectID="_1738771067" r:id="rId45"/>
        </w:object>
      </w:r>
    </w:p>
    <w:p w14:paraId="79EFDECD" w14:textId="3314A98E" w:rsidR="006B36A5" w:rsidRDefault="006B36A5" w:rsidP="00DA0532">
      <w:pPr>
        <w:pStyle w:val="3"/>
      </w:pPr>
      <w:r>
        <w:rPr>
          <w:rFonts w:hint="eastAsia"/>
        </w:rPr>
        <w:t>试验代码</w:t>
      </w:r>
    </w:p>
    <w:p w14:paraId="3AB9727F" w14:textId="662F50C2" w:rsidR="006B36A5" w:rsidRPr="006B36A5" w:rsidRDefault="006B36A5" w:rsidP="00AC6DA4">
      <w:pPr>
        <w:pStyle w:val="af0"/>
        <w:numPr>
          <w:ilvl w:val="0"/>
          <w:numId w:val="16"/>
        </w:numPr>
        <w:ind w:firstLineChars="0"/>
        <w:rPr>
          <w:rFonts w:ascii="Times New Roman" w:eastAsia="宋体" w:hAnsi="Times New Roman" w:cs="Times New Roman"/>
          <w:szCs w:val="28"/>
        </w:rPr>
      </w:pPr>
      <w:r>
        <w:rPr>
          <w:rFonts w:ascii="宋体" w:eastAsia="宋体" w:hAnsi="宋体" w:cs="宋体" w:hint="eastAsia"/>
          <w:color w:val="000000" w:themeColor="text1"/>
          <w:szCs w:val="21"/>
        </w:rPr>
        <w:t>Bitree</w:t>
      </w:r>
      <w:r>
        <w:rPr>
          <w:rFonts w:ascii="宋体" w:eastAsia="宋体" w:hAnsi="宋体" w:cs="宋体" w:hint="eastAsia"/>
          <w:szCs w:val="21"/>
        </w:rPr>
        <w:t>.h</w:t>
      </w:r>
    </w:p>
    <w:p w14:paraId="52097E7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ifndef BITREE_H</w:t>
      </w:r>
    </w:p>
    <w:p w14:paraId="5144AF4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define BITREE_H</w:t>
      </w:r>
    </w:p>
    <w:p w14:paraId="53045AA1" w14:textId="77777777" w:rsidR="006B36A5" w:rsidRPr="006B36A5" w:rsidRDefault="006B36A5" w:rsidP="006B36A5">
      <w:pPr>
        <w:pStyle w:val="af0"/>
        <w:ind w:left="840"/>
        <w:rPr>
          <w:rFonts w:ascii="Times New Roman" w:eastAsia="宋体" w:hAnsi="Times New Roman" w:cs="Times New Roman"/>
          <w:szCs w:val="28"/>
        </w:rPr>
      </w:pPr>
    </w:p>
    <w:p w14:paraId="6915C2A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r w:rsidRPr="006B36A5">
        <w:rPr>
          <w:rFonts w:ascii="Times New Roman" w:eastAsia="宋体" w:hAnsi="Times New Roman" w:cs="Times New Roman"/>
          <w:szCs w:val="28"/>
        </w:rPr>
        <w:t>二叉树的结点结构</w:t>
      </w:r>
      <w:r w:rsidRPr="006B36A5">
        <w:rPr>
          <w:rFonts w:ascii="Times New Roman" w:eastAsia="宋体" w:hAnsi="Times New Roman" w:cs="Times New Roman"/>
          <w:szCs w:val="28"/>
        </w:rPr>
        <w:t>*/</w:t>
      </w:r>
    </w:p>
    <w:p w14:paraId="02D97DA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lastRenderedPageBreak/>
        <w:t>template &lt;class ElemType&gt;</w:t>
      </w:r>
    </w:p>
    <w:p w14:paraId="6CB6223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struct BiNode{</w:t>
      </w:r>
    </w:p>
    <w:p w14:paraId="224C95A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ElemType data;       </w:t>
      </w:r>
    </w:p>
    <w:p w14:paraId="6F169650"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BiNode&lt;ElemType&gt; *lchild, *rchild;</w:t>
      </w:r>
    </w:p>
    <w:p w14:paraId="5091690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p>
    <w:p w14:paraId="757830CC" w14:textId="77777777" w:rsidR="006B36A5" w:rsidRPr="006B36A5" w:rsidRDefault="006B36A5" w:rsidP="006B36A5">
      <w:pPr>
        <w:pStyle w:val="af0"/>
        <w:ind w:left="840"/>
        <w:rPr>
          <w:rFonts w:ascii="Times New Roman" w:eastAsia="宋体" w:hAnsi="Times New Roman" w:cs="Times New Roman"/>
          <w:szCs w:val="28"/>
        </w:rPr>
      </w:pPr>
    </w:p>
    <w:p w14:paraId="1EF505D6"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template &lt;class ElemType&gt;</w:t>
      </w:r>
    </w:p>
    <w:p w14:paraId="38EDA2C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class BiTree{</w:t>
      </w:r>
    </w:p>
    <w:p w14:paraId="0F8B9E4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public:</w:t>
      </w:r>
    </w:p>
    <w:p w14:paraId="7A44547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构造函数，建立一棵二叉树</w:t>
      </w:r>
      <w:r w:rsidRPr="006B36A5">
        <w:rPr>
          <w:rFonts w:ascii="Times New Roman" w:eastAsia="宋体" w:hAnsi="Times New Roman" w:cs="Times New Roman"/>
          <w:szCs w:val="28"/>
        </w:rPr>
        <w:t>*/</w:t>
      </w:r>
    </w:p>
    <w:p w14:paraId="2A698CC3"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BiTree() {</w:t>
      </w:r>
    </w:p>
    <w:p w14:paraId="2E49D06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root = Creat(root);</w:t>
      </w:r>
    </w:p>
    <w:p w14:paraId="60CD0F21"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35CA4DAA"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析构函数，释放各结点</w:t>
      </w:r>
      <w:r w:rsidRPr="006B36A5">
        <w:rPr>
          <w:rFonts w:ascii="Times New Roman" w:eastAsia="宋体" w:hAnsi="Times New Roman" w:cs="Times New Roman"/>
          <w:szCs w:val="28"/>
        </w:rPr>
        <w:t>*/</w:t>
      </w:r>
    </w:p>
    <w:p w14:paraId="2D124315"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BiTree() {</w:t>
      </w:r>
    </w:p>
    <w:p w14:paraId="30A44BA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Release(root);</w:t>
      </w:r>
    </w:p>
    <w:p w14:paraId="29F81DE4"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2E9F78D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前序遍历二叉树</w:t>
      </w:r>
      <w:r w:rsidRPr="006B36A5">
        <w:rPr>
          <w:rFonts w:ascii="Times New Roman" w:eastAsia="宋体" w:hAnsi="Times New Roman" w:cs="Times New Roman"/>
          <w:szCs w:val="28"/>
        </w:rPr>
        <w:t>*/</w:t>
      </w:r>
    </w:p>
    <w:p w14:paraId="36EB8EBF"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PreOrder() {</w:t>
      </w:r>
    </w:p>
    <w:p w14:paraId="05D0098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PreOrder(root);</w:t>
      </w:r>
    </w:p>
    <w:p w14:paraId="190A7F93"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42CCE3B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中序遍历二叉树</w:t>
      </w:r>
      <w:r w:rsidRPr="006B36A5">
        <w:rPr>
          <w:rFonts w:ascii="Times New Roman" w:eastAsia="宋体" w:hAnsi="Times New Roman" w:cs="Times New Roman"/>
          <w:szCs w:val="28"/>
        </w:rPr>
        <w:t>*/</w:t>
      </w:r>
    </w:p>
    <w:p w14:paraId="49490853"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InOrder() {</w:t>
      </w:r>
    </w:p>
    <w:p w14:paraId="11D1230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InOrder(root);</w:t>
      </w:r>
    </w:p>
    <w:p w14:paraId="1F38C8D0"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 </w:t>
      </w:r>
    </w:p>
    <w:p w14:paraId="607C992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后序遍历二叉树</w:t>
      </w:r>
      <w:r w:rsidRPr="006B36A5">
        <w:rPr>
          <w:rFonts w:ascii="Times New Roman" w:eastAsia="宋体" w:hAnsi="Times New Roman" w:cs="Times New Roman"/>
          <w:szCs w:val="28"/>
        </w:rPr>
        <w:t>*/</w:t>
      </w:r>
    </w:p>
    <w:p w14:paraId="270CFD0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PostOrder() {</w:t>
      </w:r>
    </w:p>
    <w:p w14:paraId="38530F44"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PostOrder(root);</w:t>
      </w:r>
    </w:p>
    <w:p w14:paraId="657D7FDD"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1A9F2B2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层序遍历二叉树</w:t>
      </w:r>
      <w:r w:rsidRPr="006B36A5">
        <w:rPr>
          <w:rFonts w:ascii="Times New Roman" w:eastAsia="宋体" w:hAnsi="Times New Roman" w:cs="Times New Roman"/>
          <w:szCs w:val="28"/>
        </w:rPr>
        <w:t>*/</w:t>
      </w:r>
    </w:p>
    <w:p w14:paraId="6747909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LevelOrder() {</w:t>
      </w:r>
    </w:p>
    <w:p w14:paraId="3F83FD9A"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LevelOrder(root);</w:t>
      </w:r>
    </w:p>
    <w:p w14:paraId="45A4CE9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                 </w:t>
      </w:r>
    </w:p>
    <w:p w14:paraId="5E975CC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private:</w:t>
      </w:r>
    </w:p>
    <w:p w14:paraId="6FCF7F9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BiNode&lt;ElemType&gt; *root; /*</w:t>
      </w:r>
      <w:r w:rsidRPr="006B36A5">
        <w:rPr>
          <w:rFonts w:ascii="Times New Roman" w:eastAsia="宋体" w:hAnsi="Times New Roman" w:cs="Times New Roman"/>
          <w:szCs w:val="28"/>
        </w:rPr>
        <w:t>指向根结点的头指针</w:t>
      </w:r>
      <w:r w:rsidRPr="006B36A5">
        <w:rPr>
          <w:rFonts w:ascii="Times New Roman" w:eastAsia="宋体" w:hAnsi="Times New Roman" w:cs="Times New Roman"/>
          <w:szCs w:val="28"/>
        </w:rPr>
        <w:t>*/</w:t>
      </w:r>
    </w:p>
    <w:p w14:paraId="065F4F6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BiNode&lt;ElemType&gt; *Creat(BiNode&lt;ElemType&gt; *bt); /*</w:t>
      </w:r>
      <w:r w:rsidRPr="006B36A5">
        <w:rPr>
          <w:rFonts w:ascii="Times New Roman" w:eastAsia="宋体" w:hAnsi="Times New Roman" w:cs="Times New Roman"/>
          <w:szCs w:val="28"/>
        </w:rPr>
        <w:t>构造函数调用</w:t>
      </w:r>
      <w:r w:rsidRPr="006B36A5">
        <w:rPr>
          <w:rFonts w:ascii="Times New Roman" w:eastAsia="宋体" w:hAnsi="Times New Roman" w:cs="Times New Roman"/>
          <w:szCs w:val="28"/>
        </w:rPr>
        <w:t>*/</w:t>
      </w:r>
    </w:p>
    <w:p w14:paraId="1176D4A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Release(BiNode&lt;ElemType&gt; *bt); /*</w:t>
      </w:r>
      <w:r w:rsidRPr="006B36A5">
        <w:rPr>
          <w:rFonts w:ascii="Times New Roman" w:eastAsia="宋体" w:hAnsi="Times New Roman" w:cs="Times New Roman"/>
          <w:szCs w:val="28"/>
        </w:rPr>
        <w:t>析构函数调用</w:t>
      </w:r>
      <w:r w:rsidRPr="006B36A5">
        <w:rPr>
          <w:rFonts w:ascii="Times New Roman" w:eastAsia="宋体" w:hAnsi="Times New Roman" w:cs="Times New Roman"/>
          <w:szCs w:val="28"/>
        </w:rPr>
        <w:t>*/</w:t>
      </w:r>
    </w:p>
    <w:p w14:paraId="16C8CC28"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PreOrder(BiNode&lt;ElemType&gt; *bt); /*</w:t>
      </w:r>
      <w:r w:rsidRPr="006B36A5">
        <w:rPr>
          <w:rFonts w:ascii="Times New Roman" w:eastAsia="宋体" w:hAnsi="Times New Roman" w:cs="Times New Roman"/>
          <w:szCs w:val="28"/>
        </w:rPr>
        <w:t>前序遍历函数调用</w:t>
      </w:r>
      <w:r w:rsidRPr="006B36A5">
        <w:rPr>
          <w:rFonts w:ascii="Times New Roman" w:eastAsia="宋体" w:hAnsi="Times New Roman" w:cs="Times New Roman"/>
          <w:szCs w:val="28"/>
        </w:rPr>
        <w:t>*/</w:t>
      </w:r>
    </w:p>
    <w:p w14:paraId="304CEAE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InOrder(BiNode&lt;ElemType&gt; *bt); /*</w:t>
      </w:r>
      <w:r w:rsidRPr="006B36A5">
        <w:rPr>
          <w:rFonts w:ascii="Times New Roman" w:eastAsia="宋体" w:hAnsi="Times New Roman" w:cs="Times New Roman"/>
          <w:szCs w:val="28"/>
        </w:rPr>
        <w:t>中序遍历函数调用</w:t>
      </w:r>
      <w:r w:rsidRPr="006B36A5">
        <w:rPr>
          <w:rFonts w:ascii="Times New Roman" w:eastAsia="宋体" w:hAnsi="Times New Roman" w:cs="Times New Roman"/>
          <w:szCs w:val="28"/>
        </w:rPr>
        <w:t>*/</w:t>
      </w:r>
    </w:p>
    <w:p w14:paraId="11DD827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PostOrder(BiNode&lt;ElemType&gt; *bt); /*</w:t>
      </w:r>
      <w:r w:rsidRPr="006B36A5">
        <w:rPr>
          <w:rFonts w:ascii="Times New Roman" w:eastAsia="宋体" w:hAnsi="Times New Roman" w:cs="Times New Roman"/>
          <w:szCs w:val="28"/>
        </w:rPr>
        <w:t>后序遍历函数调用</w:t>
      </w:r>
      <w:r w:rsidRPr="006B36A5">
        <w:rPr>
          <w:rFonts w:ascii="Times New Roman" w:eastAsia="宋体" w:hAnsi="Times New Roman" w:cs="Times New Roman"/>
          <w:szCs w:val="28"/>
        </w:rPr>
        <w:t>*/</w:t>
      </w:r>
    </w:p>
    <w:p w14:paraId="79E3703D"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LevelOrder(BiNode&lt;ElemType&gt; *bt); /*</w:t>
      </w:r>
      <w:r w:rsidRPr="006B36A5">
        <w:rPr>
          <w:rFonts w:ascii="Times New Roman" w:eastAsia="宋体" w:hAnsi="Times New Roman" w:cs="Times New Roman"/>
          <w:szCs w:val="28"/>
        </w:rPr>
        <w:t>层序遍历函数调用</w:t>
      </w:r>
      <w:r w:rsidRPr="006B36A5">
        <w:rPr>
          <w:rFonts w:ascii="Times New Roman" w:eastAsia="宋体" w:hAnsi="Times New Roman" w:cs="Times New Roman"/>
          <w:szCs w:val="28"/>
        </w:rPr>
        <w:t>*/</w:t>
      </w:r>
    </w:p>
    <w:p w14:paraId="2555BFE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p>
    <w:p w14:paraId="0E684EF2" w14:textId="64B252B0" w:rsidR="006B36A5" w:rsidRDefault="006B36A5" w:rsidP="006A1E45">
      <w:pPr>
        <w:pStyle w:val="af0"/>
        <w:ind w:left="840" w:firstLineChars="0" w:firstLine="0"/>
        <w:rPr>
          <w:rFonts w:ascii="Times New Roman" w:eastAsia="宋体" w:hAnsi="Times New Roman" w:cs="Times New Roman"/>
          <w:szCs w:val="28"/>
        </w:rPr>
      </w:pPr>
      <w:r w:rsidRPr="006B36A5">
        <w:rPr>
          <w:rFonts w:ascii="Times New Roman" w:eastAsia="宋体" w:hAnsi="Times New Roman" w:cs="Times New Roman"/>
          <w:szCs w:val="28"/>
        </w:rPr>
        <w:t>#endif</w:t>
      </w:r>
    </w:p>
    <w:p w14:paraId="281B123D" w14:textId="3EA11C48" w:rsidR="006A1E45" w:rsidRPr="006A1E45" w:rsidRDefault="006A1E45" w:rsidP="00AC6DA4">
      <w:pPr>
        <w:pStyle w:val="af0"/>
        <w:numPr>
          <w:ilvl w:val="0"/>
          <w:numId w:val="16"/>
        </w:numPr>
        <w:ind w:firstLineChars="0"/>
        <w:rPr>
          <w:rFonts w:ascii="Times New Roman" w:eastAsia="宋体" w:hAnsi="Times New Roman" w:cs="Times New Roman"/>
          <w:szCs w:val="28"/>
        </w:rPr>
      </w:pPr>
      <w:r>
        <w:rPr>
          <w:rFonts w:ascii="宋体" w:eastAsia="宋体" w:hAnsi="宋体" w:cs="宋体" w:hint="eastAsia"/>
          <w:color w:val="000000" w:themeColor="text1"/>
          <w:szCs w:val="21"/>
        </w:rPr>
        <w:t>Bitree</w:t>
      </w:r>
      <w:r>
        <w:rPr>
          <w:rFonts w:ascii="宋体" w:eastAsia="宋体" w:hAnsi="宋体" w:cs="宋体" w:hint="eastAsia"/>
          <w:szCs w:val="21"/>
        </w:rPr>
        <w:t>.cpp</w:t>
      </w:r>
    </w:p>
    <w:p w14:paraId="420086A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lastRenderedPageBreak/>
        <w:t>#include &lt;iostream&gt;</w:t>
      </w:r>
    </w:p>
    <w:p w14:paraId="293BAF9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using namespace std;</w:t>
      </w:r>
    </w:p>
    <w:p w14:paraId="71CBAFF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include "BiTree.h"</w:t>
      </w:r>
    </w:p>
    <w:p w14:paraId="2E2A3920" w14:textId="77777777" w:rsidR="006A1E45" w:rsidRPr="006A1E45" w:rsidRDefault="006A1E45" w:rsidP="006A1E45">
      <w:pPr>
        <w:pStyle w:val="af0"/>
        <w:ind w:left="840"/>
        <w:rPr>
          <w:rFonts w:ascii="Times New Roman" w:eastAsia="宋体" w:hAnsi="Times New Roman" w:cs="Times New Roman"/>
          <w:szCs w:val="28"/>
        </w:rPr>
      </w:pPr>
    </w:p>
    <w:p w14:paraId="24DE427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template &lt;class ElemType&gt;</w:t>
      </w:r>
    </w:p>
    <w:p w14:paraId="7DA9824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BiNode&lt;ElemType&gt; *BiTree&lt;ElemType&gt;::Creat(BiNode&lt;ElemType&gt; *bt) {</w:t>
      </w:r>
    </w:p>
    <w:p w14:paraId="6AF8124B"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har ch;</w:t>
      </w:r>
    </w:p>
    <w:p w14:paraId="49E2B71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w:t>
      </w:r>
      <w:r w:rsidRPr="006A1E45">
        <w:rPr>
          <w:rFonts w:ascii="Times New Roman" w:eastAsia="宋体" w:hAnsi="Times New Roman" w:cs="Times New Roman"/>
          <w:szCs w:val="28"/>
        </w:rPr>
        <w:t>请输入创建一棵二叉树的结点数据：</w:t>
      </w:r>
      <w:r w:rsidRPr="006A1E45">
        <w:rPr>
          <w:rFonts w:ascii="Times New Roman" w:eastAsia="宋体" w:hAnsi="Times New Roman" w:cs="Times New Roman"/>
          <w:szCs w:val="28"/>
        </w:rPr>
        <w:t>"&lt;&lt;endl;</w:t>
      </w:r>
    </w:p>
    <w:p w14:paraId="1997B4B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in&gt;&gt;ch;</w:t>
      </w:r>
    </w:p>
    <w:p w14:paraId="6BFCC0D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r w:rsidRPr="006A1E45">
        <w:rPr>
          <w:rFonts w:ascii="Times New Roman" w:eastAsia="宋体" w:hAnsi="Times New Roman" w:cs="Times New Roman"/>
          <w:szCs w:val="28"/>
        </w:rPr>
        <w:t>代表空二叉树</w:t>
      </w:r>
      <w:r w:rsidRPr="006A1E45">
        <w:rPr>
          <w:rFonts w:ascii="Times New Roman" w:eastAsia="宋体" w:hAnsi="Times New Roman" w:cs="Times New Roman"/>
          <w:szCs w:val="28"/>
        </w:rPr>
        <w:t>*/</w:t>
      </w:r>
    </w:p>
    <w:p w14:paraId="5A80168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if(ch == '#') </w:t>
      </w:r>
    </w:p>
    <w:p w14:paraId="7EED526B"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 NULL;</w:t>
      </w:r>
    </w:p>
    <w:p w14:paraId="717FCC1A"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else { </w:t>
      </w:r>
    </w:p>
    <w:p w14:paraId="4EC5FDC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bt = new BiNode&lt;ElemType&gt;; /*</w:t>
      </w:r>
      <w:r w:rsidRPr="006A1E45">
        <w:rPr>
          <w:rFonts w:ascii="Times New Roman" w:eastAsia="宋体" w:hAnsi="Times New Roman" w:cs="Times New Roman"/>
          <w:szCs w:val="28"/>
        </w:rPr>
        <w:t>生成新结点</w:t>
      </w:r>
      <w:r w:rsidRPr="006A1E45">
        <w:rPr>
          <w:rFonts w:ascii="Times New Roman" w:eastAsia="宋体" w:hAnsi="Times New Roman" w:cs="Times New Roman"/>
          <w:szCs w:val="28"/>
        </w:rPr>
        <w:t>*/</w:t>
      </w:r>
    </w:p>
    <w:p w14:paraId="1CA495C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bt-&gt;data = ch;</w:t>
      </w:r>
    </w:p>
    <w:p w14:paraId="7112C3C3"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bt-&gt;lchild = Creat(bt-&gt;lchild); /*</w:t>
      </w:r>
      <w:r w:rsidRPr="006A1E45">
        <w:rPr>
          <w:rFonts w:ascii="Times New Roman" w:eastAsia="宋体" w:hAnsi="Times New Roman" w:cs="Times New Roman"/>
          <w:szCs w:val="28"/>
        </w:rPr>
        <w:t>递归创建左子树</w:t>
      </w:r>
      <w:r w:rsidRPr="006A1E45">
        <w:rPr>
          <w:rFonts w:ascii="Times New Roman" w:eastAsia="宋体" w:hAnsi="Times New Roman" w:cs="Times New Roman"/>
          <w:szCs w:val="28"/>
        </w:rPr>
        <w:t>*/</w:t>
      </w:r>
    </w:p>
    <w:p w14:paraId="77ED133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bt-&gt;rchild = Creat(bt-&gt;rchild); /*</w:t>
      </w:r>
      <w:r w:rsidRPr="006A1E45">
        <w:rPr>
          <w:rFonts w:ascii="Times New Roman" w:eastAsia="宋体" w:hAnsi="Times New Roman" w:cs="Times New Roman"/>
          <w:szCs w:val="28"/>
        </w:rPr>
        <w:t>递归创建右子树</w:t>
      </w:r>
      <w:r w:rsidRPr="006A1E45">
        <w:rPr>
          <w:rFonts w:ascii="Times New Roman" w:eastAsia="宋体" w:hAnsi="Times New Roman" w:cs="Times New Roman"/>
          <w:szCs w:val="28"/>
        </w:rPr>
        <w:t>*/</w:t>
      </w:r>
    </w:p>
    <w:p w14:paraId="5D06024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 </w:t>
      </w:r>
    </w:p>
    <w:p w14:paraId="4A9383D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return bt;</w:t>
      </w:r>
    </w:p>
    <w:p w14:paraId="1836961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0128E446" w14:textId="77777777" w:rsidR="006A1E45" w:rsidRPr="006A1E45" w:rsidRDefault="006A1E45" w:rsidP="006A1E45">
      <w:pPr>
        <w:pStyle w:val="af0"/>
        <w:ind w:left="840"/>
        <w:rPr>
          <w:rFonts w:ascii="Times New Roman" w:eastAsia="宋体" w:hAnsi="Times New Roman" w:cs="Times New Roman"/>
          <w:szCs w:val="28"/>
        </w:rPr>
      </w:pPr>
    </w:p>
    <w:p w14:paraId="18CA04D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template &lt;class ElemType&gt;</w:t>
      </w:r>
    </w:p>
    <w:p w14:paraId="19282A1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void BiTree&lt;ElemType&gt;::Release(BiNode&lt;ElemType&gt; *bt) {</w:t>
      </w:r>
    </w:p>
    <w:p w14:paraId="34E350A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r w:rsidRPr="006A1E45">
        <w:rPr>
          <w:rFonts w:ascii="Times New Roman" w:eastAsia="宋体" w:hAnsi="Times New Roman" w:cs="Times New Roman"/>
          <w:szCs w:val="28"/>
        </w:rPr>
        <w:t>按照后序遍历的顺序释放二叉树</w:t>
      </w:r>
      <w:r w:rsidRPr="006A1E45">
        <w:rPr>
          <w:rFonts w:ascii="Times New Roman" w:eastAsia="宋体" w:hAnsi="Times New Roman" w:cs="Times New Roman"/>
          <w:szCs w:val="28"/>
        </w:rPr>
        <w:t>*/</w:t>
      </w:r>
    </w:p>
    <w:p w14:paraId="0F99801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if(bt != NULL) {                  </w:t>
      </w:r>
    </w:p>
    <w:p w14:paraId="0ED34EF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lease(bt-&gt;lchild); /*</w:t>
      </w:r>
      <w:r w:rsidRPr="006A1E45">
        <w:rPr>
          <w:rFonts w:ascii="Times New Roman" w:eastAsia="宋体" w:hAnsi="Times New Roman" w:cs="Times New Roman"/>
          <w:szCs w:val="28"/>
        </w:rPr>
        <w:t>释放左子树</w:t>
      </w:r>
      <w:r w:rsidRPr="006A1E45">
        <w:rPr>
          <w:rFonts w:ascii="Times New Roman" w:eastAsia="宋体" w:hAnsi="Times New Roman" w:cs="Times New Roman"/>
          <w:szCs w:val="28"/>
        </w:rPr>
        <w:t>*/</w:t>
      </w:r>
    </w:p>
    <w:p w14:paraId="5B88B40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lease(bt-&gt;rchild); /*</w:t>
      </w:r>
      <w:r w:rsidRPr="006A1E45">
        <w:rPr>
          <w:rFonts w:ascii="Times New Roman" w:eastAsia="宋体" w:hAnsi="Times New Roman" w:cs="Times New Roman"/>
          <w:szCs w:val="28"/>
        </w:rPr>
        <w:t>释放右子树</w:t>
      </w:r>
      <w:r w:rsidRPr="006A1E45">
        <w:rPr>
          <w:rFonts w:ascii="Times New Roman" w:eastAsia="宋体" w:hAnsi="Times New Roman" w:cs="Times New Roman"/>
          <w:szCs w:val="28"/>
        </w:rPr>
        <w:t>*/</w:t>
      </w:r>
    </w:p>
    <w:p w14:paraId="266E65E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delete bt; /*</w:t>
      </w:r>
      <w:r w:rsidRPr="006A1E45">
        <w:rPr>
          <w:rFonts w:ascii="Times New Roman" w:eastAsia="宋体" w:hAnsi="Times New Roman" w:cs="Times New Roman"/>
          <w:szCs w:val="28"/>
        </w:rPr>
        <w:t>删除根结点</w:t>
      </w:r>
      <w:r w:rsidRPr="006A1E45">
        <w:rPr>
          <w:rFonts w:ascii="Times New Roman" w:eastAsia="宋体" w:hAnsi="Times New Roman" w:cs="Times New Roman"/>
          <w:szCs w:val="28"/>
        </w:rPr>
        <w:t>*/</w:t>
      </w:r>
    </w:p>
    <w:p w14:paraId="74479D9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  </w:t>
      </w:r>
    </w:p>
    <w:p w14:paraId="7A767C4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2E8BA84F" w14:textId="77777777" w:rsidR="006A1E45" w:rsidRPr="006A1E45" w:rsidRDefault="006A1E45" w:rsidP="006A1E45">
      <w:pPr>
        <w:pStyle w:val="af0"/>
        <w:ind w:left="840"/>
        <w:rPr>
          <w:rFonts w:ascii="Times New Roman" w:eastAsia="宋体" w:hAnsi="Times New Roman" w:cs="Times New Roman"/>
          <w:szCs w:val="28"/>
        </w:rPr>
      </w:pPr>
    </w:p>
    <w:p w14:paraId="3EC4AEC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template &lt;class ElemType&gt;</w:t>
      </w:r>
    </w:p>
    <w:p w14:paraId="1A72A89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void BiTree&lt;ElemType&gt;::PreOrder(BiNode&lt;ElemType&gt; *bt) {</w:t>
      </w:r>
    </w:p>
    <w:p w14:paraId="3BBB8D7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if(bt == NULL) /*</w:t>
      </w:r>
      <w:r w:rsidRPr="006A1E45">
        <w:rPr>
          <w:rFonts w:ascii="Times New Roman" w:eastAsia="宋体" w:hAnsi="Times New Roman" w:cs="Times New Roman"/>
          <w:szCs w:val="28"/>
        </w:rPr>
        <w:t>递归调用的边界条件</w:t>
      </w:r>
      <w:r w:rsidRPr="006A1E45">
        <w:rPr>
          <w:rFonts w:ascii="Times New Roman" w:eastAsia="宋体" w:hAnsi="Times New Roman" w:cs="Times New Roman"/>
          <w:szCs w:val="28"/>
        </w:rPr>
        <w:t>*/</w:t>
      </w:r>
    </w:p>
    <w:p w14:paraId="252DEBF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w:t>
      </w:r>
    </w:p>
    <w:p w14:paraId="6DC11F6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else {</w:t>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
    <w:p w14:paraId="24DE2AE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cout&lt;&lt;bt-&gt;data&lt;&lt;" "; /*</w:t>
      </w:r>
      <w:r w:rsidRPr="006A1E45">
        <w:rPr>
          <w:rFonts w:ascii="Times New Roman" w:eastAsia="宋体" w:hAnsi="Times New Roman" w:cs="Times New Roman"/>
          <w:szCs w:val="28"/>
        </w:rPr>
        <w:t>访问根结点</w:t>
      </w:r>
      <w:r w:rsidRPr="006A1E45">
        <w:rPr>
          <w:rFonts w:ascii="Times New Roman" w:eastAsia="宋体" w:hAnsi="Times New Roman" w:cs="Times New Roman"/>
          <w:szCs w:val="28"/>
        </w:rPr>
        <w:t>*/</w:t>
      </w:r>
    </w:p>
    <w:p w14:paraId="7A2199A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PreOrder(bt-&gt;lchild); /*</w:t>
      </w:r>
      <w:r w:rsidRPr="006A1E45">
        <w:rPr>
          <w:rFonts w:ascii="Times New Roman" w:eastAsia="宋体" w:hAnsi="Times New Roman" w:cs="Times New Roman"/>
          <w:szCs w:val="28"/>
        </w:rPr>
        <w:t>前序递归遍历左子树</w:t>
      </w:r>
      <w:r w:rsidRPr="006A1E45">
        <w:rPr>
          <w:rFonts w:ascii="Times New Roman" w:eastAsia="宋体" w:hAnsi="Times New Roman" w:cs="Times New Roman"/>
          <w:szCs w:val="28"/>
        </w:rPr>
        <w:t>*/</w:t>
      </w:r>
    </w:p>
    <w:p w14:paraId="761016B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PreOrder(bt-&gt;rchild); /*</w:t>
      </w:r>
      <w:r w:rsidRPr="006A1E45">
        <w:rPr>
          <w:rFonts w:ascii="Times New Roman" w:eastAsia="宋体" w:hAnsi="Times New Roman" w:cs="Times New Roman"/>
          <w:szCs w:val="28"/>
        </w:rPr>
        <w:t>前序递归遍历右子树</w:t>
      </w:r>
      <w:r w:rsidRPr="006A1E45">
        <w:rPr>
          <w:rFonts w:ascii="Times New Roman" w:eastAsia="宋体" w:hAnsi="Times New Roman" w:cs="Times New Roman"/>
          <w:szCs w:val="28"/>
        </w:rPr>
        <w:t>*/</w:t>
      </w:r>
    </w:p>
    <w:p w14:paraId="624491A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7B944A1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02EA7A4C" w14:textId="77777777" w:rsidR="006A1E45" w:rsidRPr="006A1E45" w:rsidRDefault="006A1E45" w:rsidP="006A1E45">
      <w:pPr>
        <w:pStyle w:val="af0"/>
        <w:ind w:left="840"/>
        <w:rPr>
          <w:rFonts w:ascii="Times New Roman" w:eastAsia="宋体" w:hAnsi="Times New Roman" w:cs="Times New Roman"/>
          <w:szCs w:val="28"/>
        </w:rPr>
      </w:pPr>
    </w:p>
    <w:p w14:paraId="78625C7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template &lt;class ElemType&gt;</w:t>
      </w:r>
    </w:p>
    <w:p w14:paraId="7083586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void BiTree&lt;ElemType&gt;::InOrder(BiNode&lt;ElemType&gt; *bt) {</w:t>
      </w:r>
    </w:p>
    <w:p w14:paraId="79E2E69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lastRenderedPageBreak/>
        <w:tab/>
        <w:t xml:space="preserve">if(bt == NULL)  </w:t>
      </w:r>
    </w:p>
    <w:p w14:paraId="10B52F3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 /*</w:t>
      </w:r>
      <w:r w:rsidRPr="006A1E45">
        <w:rPr>
          <w:rFonts w:ascii="Times New Roman" w:eastAsia="宋体" w:hAnsi="Times New Roman" w:cs="Times New Roman"/>
          <w:szCs w:val="28"/>
        </w:rPr>
        <w:t>递归调用的边界条件</w:t>
      </w:r>
      <w:r w:rsidRPr="006A1E45">
        <w:rPr>
          <w:rFonts w:ascii="Times New Roman" w:eastAsia="宋体" w:hAnsi="Times New Roman" w:cs="Times New Roman"/>
          <w:szCs w:val="28"/>
        </w:rPr>
        <w:t>*/</w:t>
      </w:r>
      <w:r w:rsidRPr="006A1E45">
        <w:rPr>
          <w:rFonts w:ascii="Times New Roman" w:eastAsia="宋体" w:hAnsi="Times New Roman" w:cs="Times New Roman"/>
          <w:szCs w:val="28"/>
        </w:rPr>
        <w:tab/>
        <w:t xml:space="preserve">          </w:t>
      </w:r>
    </w:p>
    <w:p w14:paraId="11E0E3F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else {</w:t>
      </w:r>
      <w:r w:rsidRPr="006A1E45">
        <w:rPr>
          <w:rFonts w:ascii="Times New Roman" w:eastAsia="宋体" w:hAnsi="Times New Roman" w:cs="Times New Roman"/>
          <w:szCs w:val="28"/>
        </w:rPr>
        <w:tab/>
      </w:r>
    </w:p>
    <w:p w14:paraId="7B95464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InOrder(bt-&gt;lchild); /*</w:t>
      </w:r>
      <w:r w:rsidRPr="006A1E45">
        <w:rPr>
          <w:rFonts w:ascii="Times New Roman" w:eastAsia="宋体" w:hAnsi="Times New Roman" w:cs="Times New Roman"/>
          <w:szCs w:val="28"/>
        </w:rPr>
        <w:t>中序递归遍历左子树</w:t>
      </w:r>
      <w:r w:rsidRPr="006A1E45">
        <w:rPr>
          <w:rFonts w:ascii="Times New Roman" w:eastAsia="宋体" w:hAnsi="Times New Roman" w:cs="Times New Roman"/>
          <w:szCs w:val="28"/>
        </w:rPr>
        <w:t>*/</w:t>
      </w:r>
    </w:p>
    <w:p w14:paraId="28B6E93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cout&lt;&lt;bt-&gt;data&lt;&lt;" "; /*</w:t>
      </w:r>
      <w:r w:rsidRPr="006A1E45">
        <w:rPr>
          <w:rFonts w:ascii="Times New Roman" w:eastAsia="宋体" w:hAnsi="Times New Roman" w:cs="Times New Roman"/>
          <w:szCs w:val="28"/>
        </w:rPr>
        <w:t>访问根结点</w:t>
      </w:r>
      <w:r w:rsidRPr="006A1E45">
        <w:rPr>
          <w:rFonts w:ascii="Times New Roman" w:eastAsia="宋体" w:hAnsi="Times New Roman" w:cs="Times New Roman"/>
          <w:szCs w:val="28"/>
        </w:rPr>
        <w:t>*/</w:t>
      </w:r>
    </w:p>
    <w:p w14:paraId="0C1CC1F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InOrder(bt-&gt;rchild); /*</w:t>
      </w:r>
      <w:r w:rsidRPr="006A1E45">
        <w:rPr>
          <w:rFonts w:ascii="Times New Roman" w:eastAsia="宋体" w:hAnsi="Times New Roman" w:cs="Times New Roman"/>
          <w:szCs w:val="28"/>
        </w:rPr>
        <w:t>中序递归遍历的右子树</w:t>
      </w:r>
      <w:r w:rsidRPr="006A1E45">
        <w:rPr>
          <w:rFonts w:ascii="Times New Roman" w:eastAsia="宋体" w:hAnsi="Times New Roman" w:cs="Times New Roman"/>
          <w:szCs w:val="28"/>
        </w:rPr>
        <w:t>*/</w:t>
      </w:r>
    </w:p>
    <w:p w14:paraId="4649C6F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1761FDD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255314D7" w14:textId="77777777" w:rsidR="006A1E45" w:rsidRPr="006A1E45" w:rsidRDefault="006A1E45" w:rsidP="006A1E45">
      <w:pPr>
        <w:pStyle w:val="af0"/>
        <w:ind w:left="840"/>
        <w:rPr>
          <w:rFonts w:ascii="Times New Roman" w:eastAsia="宋体" w:hAnsi="Times New Roman" w:cs="Times New Roman"/>
          <w:szCs w:val="28"/>
        </w:rPr>
      </w:pPr>
    </w:p>
    <w:p w14:paraId="7F5354B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template &lt;class ElemType&gt;</w:t>
      </w:r>
    </w:p>
    <w:p w14:paraId="3AE6F8A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void BiTree&lt;ElemType&gt;::PostOrder(BiNode&lt;ElemType&gt; *bt) {</w:t>
      </w:r>
    </w:p>
    <w:p w14:paraId="49DE13C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if(bt == NULL)  </w:t>
      </w:r>
    </w:p>
    <w:p w14:paraId="67A9B5D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 /*</w:t>
      </w:r>
      <w:r w:rsidRPr="006A1E45">
        <w:rPr>
          <w:rFonts w:ascii="Times New Roman" w:eastAsia="宋体" w:hAnsi="Times New Roman" w:cs="Times New Roman"/>
          <w:szCs w:val="28"/>
        </w:rPr>
        <w:t>递归调用的边界条件</w:t>
      </w:r>
      <w:r w:rsidRPr="006A1E45">
        <w:rPr>
          <w:rFonts w:ascii="Times New Roman" w:eastAsia="宋体" w:hAnsi="Times New Roman" w:cs="Times New Roman"/>
          <w:szCs w:val="28"/>
        </w:rPr>
        <w:t>*/</w:t>
      </w:r>
    </w:p>
    <w:p w14:paraId="74B1352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else {</w:t>
      </w:r>
      <w:r w:rsidRPr="006A1E45">
        <w:rPr>
          <w:rFonts w:ascii="Times New Roman" w:eastAsia="宋体" w:hAnsi="Times New Roman" w:cs="Times New Roman"/>
          <w:szCs w:val="28"/>
        </w:rPr>
        <w:tab/>
      </w:r>
    </w:p>
    <w:p w14:paraId="4D50AFF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PostOrder(bt-&gt;lchild); /*</w:t>
      </w:r>
      <w:r w:rsidRPr="006A1E45">
        <w:rPr>
          <w:rFonts w:ascii="Times New Roman" w:eastAsia="宋体" w:hAnsi="Times New Roman" w:cs="Times New Roman"/>
          <w:szCs w:val="28"/>
        </w:rPr>
        <w:t>后序递归遍历左子树</w:t>
      </w:r>
      <w:r w:rsidRPr="006A1E45">
        <w:rPr>
          <w:rFonts w:ascii="Times New Roman" w:eastAsia="宋体" w:hAnsi="Times New Roman" w:cs="Times New Roman"/>
          <w:szCs w:val="28"/>
        </w:rPr>
        <w:t>*/</w:t>
      </w:r>
    </w:p>
    <w:p w14:paraId="2B7AB92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PostOrder(bt-&gt;rchild); /*</w:t>
      </w:r>
      <w:r w:rsidRPr="006A1E45">
        <w:rPr>
          <w:rFonts w:ascii="Times New Roman" w:eastAsia="宋体" w:hAnsi="Times New Roman" w:cs="Times New Roman"/>
          <w:szCs w:val="28"/>
        </w:rPr>
        <w:t>后序递归遍历右子树</w:t>
      </w:r>
      <w:r w:rsidRPr="006A1E45">
        <w:rPr>
          <w:rFonts w:ascii="Times New Roman" w:eastAsia="宋体" w:hAnsi="Times New Roman" w:cs="Times New Roman"/>
          <w:szCs w:val="28"/>
        </w:rPr>
        <w:t>*/</w:t>
      </w:r>
    </w:p>
    <w:p w14:paraId="1E1D9F4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cout&lt;&lt;bt-&gt;data&lt;&lt;" "; /*</w:t>
      </w:r>
      <w:r w:rsidRPr="006A1E45">
        <w:rPr>
          <w:rFonts w:ascii="Times New Roman" w:eastAsia="宋体" w:hAnsi="Times New Roman" w:cs="Times New Roman"/>
          <w:szCs w:val="28"/>
        </w:rPr>
        <w:t>访问根结点</w:t>
      </w:r>
      <w:r w:rsidRPr="006A1E45">
        <w:rPr>
          <w:rFonts w:ascii="Times New Roman" w:eastAsia="宋体" w:hAnsi="Times New Roman" w:cs="Times New Roman"/>
          <w:szCs w:val="28"/>
        </w:rPr>
        <w:t>*/</w:t>
      </w:r>
    </w:p>
    <w:p w14:paraId="71752529"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361F8E1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739A7C97" w14:textId="77777777" w:rsidR="006A1E45" w:rsidRPr="006A1E45" w:rsidRDefault="006A1E45" w:rsidP="006A1E45">
      <w:pPr>
        <w:pStyle w:val="af0"/>
        <w:ind w:left="840"/>
        <w:rPr>
          <w:rFonts w:ascii="Times New Roman" w:eastAsia="宋体" w:hAnsi="Times New Roman" w:cs="Times New Roman"/>
          <w:szCs w:val="28"/>
        </w:rPr>
      </w:pPr>
    </w:p>
    <w:p w14:paraId="08AA993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template &lt;class ElemType&gt;</w:t>
      </w:r>
    </w:p>
    <w:p w14:paraId="13C42C8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void BiTree&lt;ElemType&gt;::LevelOrder(BiNode&lt;ElemType&gt; *bt) {</w:t>
      </w:r>
    </w:p>
    <w:p w14:paraId="67EDA35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nst int MaxSize = 100;</w:t>
      </w:r>
    </w:p>
    <w:p w14:paraId="22A122F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r w:rsidRPr="006A1E45">
        <w:rPr>
          <w:rFonts w:ascii="Times New Roman" w:eastAsia="宋体" w:hAnsi="Times New Roman" w:cs="Times New Roman"/>
          <w:szCs w:val="28"/>
        </w:rPr>
        <w:t>采用顺序队列，假设不会发生溢出</w:t>
      </w:r>
      <w:r w:rsidRPr="006A1E45">
        <w:rPr>
          <w:rFonts w:ascii="Times New Roman" w:eastAsia="宋体" w:hAnsi="Times New Roman" w:cs="Times New Roman"/>
          <w:szCs w:val="28"/>
        </w:rPr>
        <w:t>*/</w:t>
      </w:r>
    </w:p>
    <w:p w14:paraId="1AC6509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int front = -1, rear = -1;  </w:t>
      </w:r>
    </w:p>
    <w:p w14:paraId="450D9C6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BiNode&lt;ElemType&gt; *Q[MaxSize], *q;</w:t>
      </w:r>
    </w:p>
    <w:p w14:paraId="3636BB9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if(bt == NULL) </w:t>
      </w:r>
    </w:p>
    <w:p w14:paraId="6CC7805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w:t>
      </w:r>
    </w:p>
    <w:p w14:paraId="3C92BC4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else {</w:t>
      </w:r>
    </w:p>
    <w:p w14:paraId="644DDE9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Q[rear++] = bt; /*bt</w:t>
      </w:r>
      <w:r w:rsidRPr="006A1E45">
        <w:rPr>
          <w:rFonts w:ascii="Times New Roman" w:eastAsia="宋体" w:hAnsi="Times New Roman" w:cs="Times New Roman"/>
          <w:szCs w:val="28"/>
        </w:rPr>
        <w:t>入队</w:t>
      </w:r>
      <w:r w:rsidRPr="006A1E45">
        <w:rPr>
          <w:rFonts w:ascii="Times New Roman" w:eastAsia="宋体" w:hAnsi="Times New Roman" w:cs="Times New Roman"/>
          <w:szCs w:val="28"/>
        </w:rPr>
        <w:t>*/</w:t>
      </w:r>
    </w:p>
    <w:p w14:paraId="1A61F95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w:t>
      </w:r>
      <w:r w:rsidRPr="006A1E45">
        <w:rPr>
          <w:rFonts w:ascii="Times New Roman" w:eastAsia="宋体" w:hAnsi="Times New Roman" w:cs="Times New Roman"/>
          <w:szCs w:val="28"/>
        </w:rPr>
        <w:t>队列非空时循环</w:t>
      </w:r>
      <w:r w:rsidRPr="006A1E45">
        <w:rPr>
          <w:rFonts w:ascii="Times New Roman" w:eastAsia="宋体" w:hAnsi="Times New Roman" w:cs="Times New Roman"/>
          <w:szCs w:val="28"/>
        </w:rPr>
        <w:t>*/</w:t>
      </w:r>
    </w:p>
    <w:p w14:paraId="3BA6487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while(front != rear) {</w:t>
      </w:r>
    </w:p>
    <w:p w14:paraId="75367489"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q = Q[front++]; /*</w:t>
      </w:r>
      <w:r w:rsidRPr="006A1E45">
        <w:rPr>
          <w:rFonts w:ascii="Times New Roman" w:eastAsia="宋体" w:hAnsi="Times New Roman" w:cs="Times New Roman"/>
          <w:szCs w:val="28"/>
        </w:rPr>
        <w:t>队头出队</w:t>
      </w:r>
      <w:r w:rsidRPr="006A1E45">
        <w:rPr>
          <w:rFonts w:ascii="Times New Roman" w:eastAsia="宋体" w:hAnsi="Times New Roman" w:cs="Times New Roman"/>
          <w:szCs w:val="28"/>
        </w:rPr>
        <w:t>*/</w:t>
      </w:r>
    </w:p>
    <w:p w14:paraId="4521A94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cout&lt;&lt;q-&gt;data&lt;&lt;" "; /*</w:t>
      </w:r>
      <w:r w:rsidRPr="006A1E45">
        <w:rPr>
          <w:rFonts w:ascii="Times New Roman" w:eastAsia="宋体" w:hAnsi="Times New Roman" w:cs="Times New Roman"/>
          <w:szCs w:val="28"/>
        </w:rPr>
        <w:t>访问队头</w:t>
      </w:r>
      <w:r w:rsidRPr="006A1E45">
        <w:rPr>
          <w:rFonts w:ascii="Times New Roman" w:eastAsia="宋体" w:hAnsi="Times New Roman" w:cs="Times New Roman"/>
          <w:szCs w:val="28"/>
        </w:rPr>
        <w:t>*/</w:t>
      </w:r>
      <w:r w:rsidRPr="006A1E45">
        <w:rPr>
          <w:rFonts w:ascii="Times New Roman" w:eastAsia="宋体" w:hAnsi="Times New Roman" w:cs="Times New Roman"/>
          <w:szCs w:val="28"/>
        </w:rPr>
        <w:tab/>
      </w:r>
    </w:p>
    <w:p w14:paraId="3767C5D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if(q-&gt;lchild != NULL) /*</w:t>
      </w:r>
      <w:r w:rsidRPr="006A1E45">
        <w:rPr>
          <w:rFonts w:ascii="Times New Roman" w:eastAsia="宋体" w:hAnsi="Times New Roman" w:cs="Times New Roman"/>
          <w:szCs w:val="28"/>
        </w:rPr>
        <w:t>如果队头有左孩子，左孩子入队</w:t>
      </w:r>
      <w:r w:rsidRPr="006A1E45">
        <w:rPr>
          <w:rFonts w:ascii="Times New Roman" w:eastAsia="宋体" w:hAnsi="Times New Roman" w:cs="Times New Roman"/>
          <w:szCs w:val="28"/>
        </w:rPr>
        <w:t>*/</w:t>
      </w:r>
    </w:p>
    <w:p w14:paraId="231E643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Q[rear++] = q-&gt;lchild;</w:t>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
    <w:p w14:paraId="5FF6420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if(q-&gt;rchild != NULL) /*</w:t>
      </w:r>
      <w:r w:rsidRPr="006A1E45">
        <w:rPr>
          <w:rFonts w:ascii="Times New Roman" w:eastAsia="宋体" w:hAnsi="Times New Roman" w:cs="Times New Roman"/>
          <w:szCs w:val="28"/>
        </w:rPr>
        <w:t>如果队头有右孩子，右孩子入队</w:t>
      </w:r>
      <w:r w:rsidRPr="006A1E45">
        <w:rPr>
          <w:rFonts w:ascii="Times New Roman" w:eastAsia="宋体" w:hAnsi="Times New Roman" w:cs="Times New Roman"/>
          <w:szCs w:val="28"/>
        </w:rPr>
        <w:t>*/</w:t>
      </w:r>
    </w:p>
    <w:p w14:paraId="0550EAE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Q[rear++] = q-&gt;rchild;</w:t>
      </w:r>
    </w:p>
    <w:p w14:paraId="0C50754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w:t>
      </w:r>
    </w:p>
    <w:p w14:paraId="05AF60E9"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45C6C761" w14:textId="7FEF563E" w:rsidR="006A1E45" w:rsidRDefault="006A1E45" w:rsidP="006A1E45">
      <w:pPr>
        <w:pStyle w:val="af0"/>
        <w:ind w:left="840" w:firstLineChars="0" w:firstLine="0"/>
        <w:rPr>
          <w:rFonts w:ascii="Times New Roman" w:eastAsia="宋体" w:hAnsi="Times New Roman" w:cs="Times New Roman"/>
          <w:szCs w:val="28"/>
        </w:rPr>
      </w:pPr>
      <w:r w:rsidRPr="006A1E45">
        <w:rPr>
          <w:rFonts w:ascii="Times New Roman" w:eastAsia="宋体" w:hAnsi="Times New Roman" w:cs="Times New Roman"/>
          <w:szCs w:val="28"/>
        </w:rPr>
        <w:t>}</w:t>
      </w:r>
    </w:p>
    <w:p w14:paraId="1BCC838F" w14:textId="44399DC6" w:rsidR="006A1E45" w:rsidRPr="006A1E45" w:rsidRDefault="006A1E45" w:rsidP="00AC6DA4">
      <w:pPr>
        <w:pStyle w:val="af0"/>
        <w:numPr>
          <w:ilvl w:val="0"/>
          <w:numId w:val="16"/>
        </w:numPr>
        <w:ind w:firstLineChars="0"/>
        <w:rPr>
          <w:rFonts w:ascii="Times New Roman" w:eastAsia="宋体" w:hAnsi="Times New Roman" w:cs="Times New Roman"/>
          <w:szCs w:val="28"/>
        </w:rPr>
      </w:pPr>
      <w:r>
        <w:rPr>
          <w:rFonts w:ascii="宋体" w:eastAsia="宋体" w:hAnsi="宋体" w:cs="宋体" w:hint="eastAsia"/>
          <w:color w:val="000000" w:themeColor="text1"/>
          <w:szCs w:val="21"/>
        </w:rPr>
        <w:t>Bitree</w:t>
      </w:r>
      <w:r>
        <w:rPr>
          <w:rFonts w:ascii="宋体" w:eastAsia="宋体" w:hAnsi="宋体" w:cs="宋体" w:hint="eastAsia"/>
          <w:szCs w:val="21"/>
        </w:rPr>
        <w:t xml:space="preserve"> Main.cpp</w:t>
      </w:r>
    </w:p>
    <w:p w14:paraId="188F754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include &lt;iostream&gt;</w:t>
      </w:r>
    </w:p>
    <w:p w14:paraId="5291FCE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using namespace std;</w:t>
      </w:r>
    </w:p>
    <w:p w14:paraId="459F1B6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lastRenderedPageBreak/>
        <w:t>#include "BiTree.cpp"</w:t>
      </w:r>
    </w:p>
    <w:p w14:paraId="03EB2C3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int main() {</w:t>
      </w:r>
      <w:r w:rsidRPr="006A1E45">
        <w:rPr>
          <w:rFonts w:ascii="Times New Roman" w:eastAsia="宋体" w:hAnsi="Times New Roman" w:cs="Times New Roman"/>
          <w:szCs w:val="28"/>
        </w:rPr>
        <w:tab/>
      </w:r>
    </w:p>
    <w:p w14:paraId="700B0B3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BiTree&lt;char&gt; T;</w:t>
      </w:r>
    </w:p>
    <w:p w14:paraId="72BB599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w:t>
      </w:r>
      <w:r w:rsidRPr="006A1E45">
        <w:rPr>
          <w:rFonts w:ascii="Times New Roman" w:eastAsia="宋体" w:hAnsi="Times New Roman" w:cs="Times New Roman"/>
          <w:szCs w:val="28"/>
        </w:rPr>
        <w:t>前序遍历</w:t>
      </w:r>
      <w:r w:rsidRPr="006A1E45">
        <w:rPr>
          <w:rFonts w:ascii="Times New Roman" w:eastAsia="宋体" w:hAnsi="Times New Roman" w:cs="Times New Roman"/>
          <w:szCs w:val="28"/>
        </w:rPr>
        <w:t>------ "&lt;&lt;endl;</w:t>
      </w:r>
    </w:p>
    <w:p w14:paraId="18699AE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T.PreOrder();</w:t>
      </w:r>
    </w:p>
    <w:p w14:paraId="266852A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endl;</w:t>
      </w:r>
    </w:p>
    <w:p w14:paraId="0B38B0F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w:t>
      </w:r>
      <w:r w:rsidRPr="006A1E45">
        <w:rPr>
          <w:rFonts w:ascii="Times New Roman" w:eastAsia="宋体" w:hAnsi="Times New Roman" w:cs="Times New Roman"/>
          <w:szCs w:val="28"/>
        </w:rPr>
        <w:t>中序遍历</w:t>
      </w:r>
      <w:r w:rsidRPr="006A1E45">
        <w:rPr>
          <w:rFonts w:ascii="Times New Roman" w:eastAsia="宋体" w:hAnsi="Times New Roman" w:cs="Times New Roman"/>
          <w:szCs w:val="28"/>
        </w:rPr>
        <w:t>------ "&lt;&lt;endl;</w:t>
      </w:r>
    </w:p>
    <w:p w14:paraId="18EA69D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T.InOrder( );</w:t>
      </w:r>
    </w:p>
    <w:p w14:paraId="73EC5DE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endl;</w:t>
      </w:r>
    </w:p>
    <w:p w14:paraId="4DDC966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w:t>
      </w:r>
      <w:r w:rsidRPr="006A1E45">
        <w:rPr>
          <w:rFonts w:ascii="Times New Roman" w:eastAsia="宋体" w:hAnsi="Times New Roman" w:cs="Times New Roman"/>
          <w:szCs w:val="28"/>
        </w:rPr>
        <w:t>后序遍历</w:t>
      </w:r>
      <w:r w:rsidRPr="006A1E45">
        <w:rPr>
          <w:rFonts w:ascii="Times New Roman" w:eastAsia="宋体" w:hAnsi="Times New Roman" w:cs="Times New Roman"/>
          <w:szCs w:val="28"/>
        </w:rPr>
        <w:t>------ "&lt;&lt;endl;</w:t>
      </w:r>
    </w:p>
    <w:p w14:paraId="2283D68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T.PostOrder( );</w:t>
      </w:r>
    </w:p>
    <w:p w14:paraId="36C8AC7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endl;</w:t>
      </w:r>
    </w:p>
    <w:p w14:paraId="4B8E15E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w:t>
      </w:r>
      <w:r w:rsidRPr="006A1E45">
        <w:rPr>
          <w:rFonts w:ascii="Times New Roman" w:eastAsia="宋体" w:hAnsi="Times New Roman" w:cs="Times New Roman"/>
          <w:szCs w:val="28"/>
        </w:rPr>
        <w:t>层序遍历</w:t>
      </w:r>
      <w:r w:rsidRPr="006A1E45">
        <w:rPr>
          <w:rFonts w:ascii="Times New Roman" w:eastAsia="宋体" w:hAnsi="Times New Roman" w:cs="Times New Roman"/>
          <w:szCs w:val="28"/>
        </w:rPr>
        <w:t>------ "&lt;&lt;endl;</w:t>
      </w:r>
    </w:p>
    <w:p w14:paraId="24EACDE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T.LevelOrder();</w:t>
      </w:r>
    </w:p>
    <w:p w14:paraId="5EE9FD5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lt;&lt;endl;</w:t>
      </w:r>
    </w:p>
    <w:p w14:paraId="51A8FE6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cout &lt;&lt; "</w:t>
      </w:r>
      <w:r w:rsidRPr="006A1E45">
        <w:rPr>
          <w:rFonts w:ascii="Times New Roman" w:eastAsia="宋体" w:hAnsi="Times New Roman" w:cs="Times New Roman"/>
          <w:szCs w:val="28"/>
        </w:rPr>
        <w:t>是李树臻做的</w:t>
      </w:r>
      <w:r w:rsidRPr="006A1E45">
        <w:rPr>
          <w:rFonts w:ascii="Times New Roman" w:eastAsia="宋体" w:hAnsi="Times New Roman" w:cs="Times New Roman"/>
          <w:szCs w:val="28"/>
        </w:rPr>
        <w:t>" &lt;&lt; endl;</w:t>
      </w:r>
    </w:p>
    <w:p w14:paraId="5B354CD3"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return 0;</w:t>
      </w:r>
    </w:p>
    <w:p w14:paraId="71667E95" w14:textId="12E36282" w:rsidR="006A1E45" w:rsidRDefault="006A1E45" w:rsidP="006A1E45">
      <w:pPr>
        <w:pStyle w:val="af0"/>
        <w:ind w:left="840" w:firstLineChars="0" w:firstLine="0"/>
        <w:rPr>
          <w:rFonts w:ascii="Times New Roman" w:eastAsia="宋体" w:hAnsi="Times New Roman" w:cs="Times New Roman"/>
          <w:szCs w:val="28"/>
        </w:rPr>
      </w:pPr>
      <w:r w:rsidRPr="006A1E45">
        <w:rPr>
          <w:rFonts w:ascii="Times New Roman" w:eastAsia="宋体" w:hAnsi="Times New Roman" w:cs="Times New Roman"/>
          <w:szCs w:val="28"/>
        </w:rPr>
        <w:t>}</w:t>
      </w:r>
    </w:p>
    <w:p w14:paraId="5731B63F" w14:textId="77777777" w:rsidR="006A1E45" w:rsidRDefault="006A1E45" w:rsidP="00DA0532">
      <w:pPr>
        <w:pStyle w:val="3"/>
      </w:pPr>
      <w:r>
        <w:rPr>
          <w:rFonts w:hint="eastAsia"/>
        </w:rPr>
        <w:t>实验运行结果</w:t>
      </w:r>
    </w:p>
    <w:p w14:paraId="3846BDD7" w14:textId="62D39735" w:rsidR="006A1E45" w:rsidRDefault="00D10EB1" w:rsidP="00D10EB1">
      <w:pPr>
        <w:pStyle w:val="af0"/>
        <w:ind w:left="420" w:firstLineChars="0" w:firstLine="0"/>
        <w:jc w:val="center"/>
        <w:rPr>
          <w:rFonts w:ascii="Times New Roman" w:eastAsia="宋体" w:hAnsi="Times New Roman" w:cs="Times New Roman"/>
          <w:szCs w:val="28"/>
        </w:rPr>
      </w:pPr>
      <w:r>
        <w:rPr>
          <w:rFonts w:ascii="宋体" w:eastAsia="宋体" w:hAnsi="宋体" w:cs="宋体" w:hint="eastAsia"/>
          <w:noProof/>
        </w:rPr>
        <w:drawing>
          <wp:inline distT="0" distB="0" distL="114300" distR="114300" wp14:anchorId="787C915D" wp14:editId="5DE1A83A">
            <wp:extent cx="2510790" cy="2810510"/>
            <wp:effectExtent l="0" t="0" r="3810" b="8890"/>
            <wp:docPr id="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pic:cNvPicPr>
                      <a:picLocks noChangeAspect="1"/>
                    </pic:cNvPicPr>
                  </pic:nvPicPr>
                  <pic:blipFill>
                    <a:blip r:embed="rId46"/>
                    <a:stretch>
                      <a:fillRect/>
                    </a:stretch>
                  </pic:blipFill>
                  <pic:spPr>
                    <a:xfrm>
                      <a:off x="0" y="0"/>
                      <a:ext cx="2510790" cy="2810510"/>
                    </a:xfrm>
                    <a:prstGeom prst="rect">
                      <a:avLst/>
                    </a:prstGeom>
                    <a:noFill/>
                    <a:ln>
                      <a:noFill/>
                    </a:ln>
                  </pic:spPr>
                </pic:pic>
              </a:graphicData>
            </a:graphic>
          </wp:inline>
        </w:drawing>
      </w:r>
    </w:p>
    <w:p w14:paraId="4E3E0FEF" w14:textId="77777777" w:rsidR="00D10EB1" w:rsidRDefault="00D10EB1" w:rsidP="00D10EB1">
      <w:pPr>
        <w:ind w:left="1260" w:firstLineChars="500" w:firstLine="1050"/>
        <w:rPr>
          <w:rFonts w:ascii="宋体" w:eastAsia="宋体" w:hAnsi="宋体" w:cs="宋体"/>
        </w:rPr>
      </w:pPr>
      <w:r>
        <w:rPr>
          <w:rFonts w:ascii="宋体" w:eastAsia="宋体" w:hAnsi="宋体" w:cs="宋体" w:hint="eastAsia"/>
        </w:rPr>
        <w:t>图5-1  二叉链表基本操作的实现</w:t>
      </w:r>
    </w:p>
    <w:p w14:paraId="6A5CB5AD" w14:textId="2EDF9AF2" w:rsidR="00D10EB1" w:rsidRPr="00D10EB1" w:rsidRDefault="00D10EB1" w:rsidP="00DA0532">
      <w:pPr>
        <w:pStyle w:val="3"/>
        <w:rPr>
          <w:rFonts w:ascii="Times New Roman" w:hAnsi="Times New Roman" w:cs="Times New Roman"/>
          <w:szCs w:val="28"/>
        </w:rPr>
      </w:pPr>
      <w:r>
        <w:rPr>
          <w:rFonts w:hint="eastAsia"/>
        </w:rPr>
        <w:t>遇到的问题和解决的办法</w:t>
      </w:r>
    </w:p>
    <w:p w14:paraId="692B3295" w14:textId="77777777" w:rsidR="00D10EB1" w:rsidRPr="00D10EB1" w:rsidRDefault="00D10EB1" w:rsidP="00AC6DA4">
      <w:pPr>
        <w:pStyle w:val="af0"/>
        <w:numPr>
          <w:ilvl w:val="0"/>
          <w:numId w:val="17"/>
        </w:numPr>
        <w:ind w:firstLineChars="0"/>
        <w:rPr>
          <w:rFonts w:ascii="Times New Roman" w:eastAsia="宋体" w:hAnsi="Times New Roman" w:cs="Times New Roman"/>
          <w:szCs w:val="28"/>
        </w:rPr>
      </w:pPr>
      <w:r w:rsidRPr="00D10EB1">
        <w:rPr>
          <w:rFonts w:ascii="Times New Roman" w:eastAsia="宋体" w:hAnsi="Times New Roman" w:cs="Times New Roman" w:hint="eastAsia"/>
          <w:szCs w:val="28"/>
        </w:rPr>
        <w:t>问题：如何判断一个二叉树是否是平衡的？</w:t>
      </w:r>
    </w:p>
    <w:p w14:paraId="534807F6" w14:textId="2D1BACE8" w:rsidR="00D10EB1" w:rsidRDefault="00D10EB1" w:rsidP="00D10EB1">
      <w:pPr>
        <w:pStyle w:val="af0"/>
        <w:ind w:left="840" w:firstLineChars="0" w:firstLine="0"/>
        <w:rPr>
          <w:rFonts w:ascii="Times New Roman" w:eastAsia="宋体" w:hAnsi="Times New Roman" w:cs="Times New Roman"/>
          <w:szCs w:val="28"/>
        </w:rPr>
      </w:pPr>
      <w:r w:rsidRPr="00D10EB1">
        <w:rPr>
          <w:rFonts w:ascii="Times New Roman" w:eastAsia="宋体" w:hAnsi="Times New Roman" w:cs="Times New Roman" w:hint="eastAsia"/>
          <w:szCs w:val="28"/>
        </w:rPr>
        <w:t>解决方法：利用递归：判断根节点的左右子树深度之差是否小于等于</w:t>
      </w:r>
      <w:r w:rsidRPr="00D10EB1">
        <w:rPr>
          <w:rFonts w:ascii="Times New Roman" w:eastAsia="宋体" w:hAnsi="Times New Roman" w:cs="Times New Roman"/>
          <w:szCs w:val="28"/>
        </w:rPr>
        <w:t>1(</w:t>
      </w:r>
      <w:r w:rsidRPr="00D10EB1">
        <w:rPr>
          <w:rFonts w:ascii="Times New Roman" w:eastAsia="宋体" w:hAnsi="Times New Roman" w:cs="Times New Roman"/>
          <w:szCs w:val="28"/>
        </w:rPr>
        <w:t>这里需要用到求深度的方法</w:t>
      </w:r>
      <w:r w:rsidRPr="00D10EB1">
        <w:rPr>
          <w:rFonts w:ascii="Times New Roman" w:eastAsia="宋体" w:hAnsi="Times New Roman" w:cs="Times New Roman"/>
          <w:szCs w:val="28"/>
        </w:rPr>
        <w:t>)</w:t>
      </w:r>
      <w:r w:rsidRPr="00D10EB1">
        <w:rPr>
          <w:rFonts w:ascii="Times New Roman" w:eastAsia="宋体" w:hAnsi="Times New Roman" w:cs="Times New Roman"/>
          <w:szCs w:val="28"/>
        </w:rPr>
        <w:t>，如果是，根节点就是平衡的；然后，在判断根节点的左孩子和右孩子是否是平衡的。如此继续下去，直到遇见叶子节点。一旦不是，立刻返回</w:t>
      </w:r>
      <w:r w:rsidRPr="00D10EB1">
        <w:rPr>
          <w:rFonts w:ascii="Times New Roman" w:eastAsia="宋体" w:hAnsi="Times New Roman" w:cs="Times New Roman"/>
          <w:szCs w:val="28"/>
        </w:rPr>
        <w:t>false</w:t>
      </w:r>
      <w:r w:rsidRPr="00D10EB1">
        <w:rPr>
          <w:rFonts w:ascii="Times New Roman" w:eastAsia="宋体" w:hAnsi="Times New Roman" w:cs="Times New Roman"/>
          <w:szCs w:val="28"/>
        </w:rPr>
        <w:t>。</w:t>
      </w:r>
    </w:p>
    <w:p w14:paraId="1A29EFF8" w14:textId="77777777" w:rsidR="00D10EB1" w:rsidRPr="00D10EB1" w:rsidRDefault="00D10EB1" w:rsidP="00AC6DA4">
      <w:pPr>
        <w:pStyle w:val="af0"/>
        <w:numPr>
          <w:ilvl w:val="0"/>
          <w:numId w:val="17"/>
        </w:numPr>
        <w:ind w:firstLineChars="0"/>
        <w:jc w:val="left"/>
        <w:rPr>
          <w:rFonts w:ascii="宋体" w:eastAsia="宋体" w:hAnsi="宋体" w:cs="宋体"/>
          <w:szCs w:val="21"/>
        </w:rPr>
      </w:pPr>
      <w:r w:rsidRPr="00D10EB1">
        <w:rPr>
          <w:rFonts w:ascii="宋体" w:eastAsia="宋体" w:hAnsi="宋体" w:cs="宋体" w:hint="eastAsia"/>
          <w:szCs w:val="21"/>
        </w:rPr>
        <w:t>问题：怎样编写一个程序，把一个有序整数数组放到二叉树中？</w:t>
      </w:r>
    </w:p>
    <w:p w14:paraId="55E7C6D2" w14:textId="77777777" w:rsidR="00D10EB1" w:rsidRPr="00D10EB1" w:rsidRDefault="00D10EB1" w:rsidP="00D10EB1">
      <w:pPr>
        <w:pStyle w:val="af0"/>
        <w:ind w:left="840" w:firstLineChars="0" w:firstLine="0"/>
        <w:rPr>
          <w:rFonts w:ascii="宋体" w:eastAsia="宋体" w:hAnsi="宋体" w:cs="宋体"/>
        </w:rPr>
      </w:pPr>
      <w:r w:rsidRPr="00D10EB1">
        <w:rPr>
          <w:rFonts w:ascii="宋体" w:eastAsia="宋体" w:hAnsi="宋体" w:cs="宋体" w:hint="eastAsia"/>
          <w:szCs w:val="21"/>
        </w:rPr>
        <w:lastRenderedPageBreak/>
        <w:t>解决方法：利用递归。</w:t>
      </w:r>
    </w:p>
    <w:p w14:paraId="49A636EF" w14:textId="7B8E474F" w:rsidR="00D15CA8" w:rsidRPr="00D15CA8" w:rsidRDefault="00D15CA8" w:rsidP="001D0DB4">
      <w:pPr>
        <w:rPr>
          <w:rFonts w:ascii="Times New Roman" w:hAnsi="Times New Roman" w:cs="Times New Roman"/>
        </w:rPr>
      </w:pPr>
    </w:p>
    <w:p w14:paraId="0764D173" w14:textId="53E4591C" w:rsidR="001F4E8F" w:rsidRPr="004970D6" w:rsidRDefault="001F4E8F" w:rsidP="001F4E8F">
      <w:pPr>
        <w:pStyle w:val="2"/>
        <w:rPr>
          <w:rFonts w:ascii="Times New Roman" w:hAnsi="Times New Roman" w:cs="Times New Roman"/>
        </w:rPr>
      </w:pPr>
      <w:bookmarkStart w:id="47" w:name="_Toc128043547"/>
      <w:r w:rsidRPr="004970D6">
        <w:rPr>
          <w:rFonts w:ascii="Times New Roman" w:hAnsi="Times New Roman" w:cs="Times New Roman"/>
        </w:rPr>
        <w:t xml:space="preserve">5.2 </w:t>
      </w:r>
      <w:r w:rsidRPr="004970D6">
        <w:rPr>
          <w:rFonts w:ascii="Times New Roman" w:hAnsi="Times New Roman" w:cs="Times New Roman"/>
        </w:rPr>
        <w:t>二叉树遍历的非递归实现</w:t>
      </w:r>
      <w:bookmarkEnd w:id="47"/>
    </w:p>
    <w:p w14:paraId="09A76389" w14:textId="0D93686D" w:rsidR="002F4652" w:rsidRDefault="001F4E8F" w:rsidP="002F4652">
      <w:pPr>
        <w:rPr>
          <w:rFonts w:ascii="Times New Roman" w:hAnsi="Times New Roman" w:cs="Times New Roman"/>
        </w:rPr>
      </w:pPr>
      <w:r w:rsidRPr="004970D6">
        <w:rPr>
          <w:rFonts w:ascii="Times New Roman" w:hAnsi="Times New Roman" w:cs="Times New Roman"/>
        </w:rPr>
        <w:t>说明：实现类模板</w:t>
      </w:r>
      <w:r w:rsidRPr="004970D6">
        <w:rPr>
          <w:rFonts w:ascii="Times New Roman" w:hAnsi="Times New Roman" w:cs="Times New Roman"/>
        </w:rPr>
        <w:t>BiTree</w:t>
      </w:r>
      <w:r w:rsidRPr="004970D6">
        <w:rPr>
          <w:rFonts w:ascii="Times New Roman" w:hAnsi="Times New Roman" w:cs="Times New Roman"/>
        </w:rPr>
        <w:t>，基本操作包括构</w:t>
      </w:r>
      <w:r w:rsidR="00717D2D">
        <w:rPr>
          <w:rFonts w:ascii="Times New Roman" w:hAnsi="Times New Roman" w:cs="Times New Roman"/>
        </w:rPr>
        <w:t>造函数、非递归前序遍历、非递归中序遍历、非递归后序遍历，并</w:t>
      </w:r>
      <w:r w:rsidR="00717D2D">
        <w:rPr>
          <w:rFonts w:ascii="Times New Roman" w:hAnsi="Times New Roman" w:cs="Times New Roman" w:hint="eastAsia"/>
        </w:rPr>
        <w:t>在主函数中验证，测试数据参照教材图</w:t>
      </w:r>
      <w:r w:rsidR="00717D2D">
        <w:rPr>
          <w:rFonts w:ascii="Times New Roman" w:hAnsi="Times New Roman" w:cs="Times New Roman" w:hint="eastAsia"/>
        </w:rPr>
        <w:t>5-</w:t>
      </w:r>
      <w:r w:rsidR="00717D2D">
        <w:rPr>
          <w:rFonts w:ascii="Times New Roman" w:hAnsi="Times New Roman" w:cs="Times New Roman"/>
        </w:rPr>
        <w:t>19</w:t>
      </w:r>
      <w:r w:rsidR="002F4652">
        <w:rPr>
          <w:rFonts w:ascii="Times New Roman" w:hAnsi="Times New Roman" w:cs="Times New Roman" w:hint="eastAsia"/>
        </w:rPr>
        <w:t>，即下图</w:t>
      </w:r>
      <w:r w:rsidR="002F4652" w:rsidRPr="004970D6">
        <w:rPr>
          <w:rFonts w:ascii="Times New Roman" w:hAnsi="Times New Roman" w:cs="Times New Roman"/>
        </w:rPr>
        <w:t>。</w:t>
      </w:r>
    </w:p>
    <w:p w14:paraId="6B19D019" w14:textId="3A4008F9" w:rsidR="00D10EB1" w:rsidRDefault="00D10EB1" w:rsidP="00D10EB1">
      <w:pPr>
        <w:jc w:val="center"/>
        <w:rPr>
          <w:rFonts w:ascii="Times New Roman" w:hAnsi="Times New Roman" w:cs="Times New Roman"/>
        </w:rPr>
      </w:pPr>
      <w:r>
        <w:object w:dxaOrig="4375" w:dyaOrig="2333" w14:anchorId="018A85EA">
          <v:shape id="_x0000_i1026" type="#_x0000_t75" style="width:219pt;height:116.25pt" o:ole="">
            <v:imagedata r:id="rId44" o:title=""/>
          </v:shape>
          <o:OLEObject Type="Embed" ProgID="Visio.Drawing.11" ShapeID="_x0000_i1026" DrawAspect="Content" ObjectID="_1738771068" r:id="rId47"/>
        </w:object>
      </w:r>
    </w:p>
    <w:p w14:paraId="4320F890" w14:textId="77777777" w:rsidR="00D10EB1" w:rsidRDefault="00D10EB1" w:rsidP="00DA0532">
      <w:pPr>
        <w:pStyle w:val="3"/>
      </w:pPr>
      <w:r>
        <w:rPr>
          <w:rFonts w:hint="eastAsia"/>
        </w:rPr>
        <w:t>实验代码</w:t>
      </w:r>
    </w:p>
    <w:p w14:paraId="2BC61C87" w14:textId="32CE7B77"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SeqStack.h</w:t>
      </w:r>
    </w:p>
    <w:p w14:paraId="6CC81F1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fndef SEQSTACK_H</w:t>
      </w:r>
    </w:p>
    <w:p w14:paraId="545D122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define SEQSTACK_H</w:t>
      </w:r>
    </w:p>
    <w:p w14:paraId="118DBAD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const int StackSize = 100; /*</w:t>
      </w:r>
      <w:r w:rsidRPr="00D10EB1">
        <w:rPr>
          <w:rFonts w:ascii="Times New Roman" w:hAnsi="Times New Roman" w:cs="Times New Roman"/>
        </w:rPr>
        <w:t>定义顺序栈的容量</w:t>
      </w:r>
      <w:r w:rsidRPr="00D10EB1">
        <w:rPr>
          <w:rFonts w:ascii="Times New Roman" w:hAnsi="Times New Roman" w:cs="Times New Roman"/>
        </w:rPr>
        <w:t>*/</w:t>
      </w:r>
    </w:p>
    <w:p w14:paraId="0545495C" w14:textId="77777777" w:rsidR="00D10EB1" w:rsidRPr="00D10EB1" w:rsidRDefault="00D10EB1" w:rsidP="00D10EB1">
      <w:pPr>
        <w:pStyle w:val="af0"/>
        <w:ind w:left="840"/>
        <w:rPr>
          <w:rFonts w:ascii="Times New Roman" w:hAnsi="Times New Roman" w:cs="Times New Roman"/>
        </w:rPr>
      </w:pPr>
    </w:p>
    <w:p w14:paraId="4E1C08F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248FDA1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class SeqStack</w:t>
      </w:r>
    </w:p>
    <w:p w14:paraId="3DADBA2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4CCC68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ublic:</w:t>
      </w:r>
    </w:p>
    <w:p w14:paraId="58C47A2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SeqStack(); /*</w:t>
      </w:r>
      <w:r w:rsidRPr="00D10EB1">
        <w:rPr>
          <w:rFonts w:ascii="Times New Roman" w:hAnsi="Times New Roman" w:cs="Times New Roman"/>
        </w:rPr>
        <w:t>构造函数，栈的初始化</w:t>
      </w:r>
      <w:r w:rsidRPr="00D10EB1">
        <w:rPr>
          <w:rFonts w:ascii="Times New Roman" w:hAnsi="Times New Roman" w:cs="Times New Roman"/>
        </w:rPr>
        <w:t>*/</w:t>
      </w:r>
    </w:p>
    <w:p w14:paraId="048F302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SeqStack(); /*</w:t>
      </w:r>
      <w:r w:rsidRPr="00D10EB1">
        <w:rPr>
          <w:rFonts w:ascii="Times New Roman" w:hAnsi="Times New Roman" w:cs="Times New Roman"/>
        </w:rPr>
        <w:t>析构函数</w:t>
      </w:r>
      <w:r w:rsidRPr="00D10EB1">
        <w:rPr>
          <w:rFonts w:ascii="Times New Roman" w:hAnsi="Times New Roman" w:cs="Times New Roman"/>
        </w:rPr>
        <w:t>*/</w:t>
      </w:r>
    </w:p>
    <w:p w14:paraId="0436A63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void Push(ElemType x); /*</w:t>
      </w:r>
      <w:r w:rsidRPr="00D10EB1">
        <w:rPr>
          <w:rFonts w:ascii="Times New Roman" w:hAnsi="Times New Roman" w:cs="Times New Roman"/>
        </w:rPr>
        <w:t>元素</w:t>
      </w:r>
      <w:r w:rsidRPr="00D10EB1">
        <w:rPr>
          <w:rFonts w:ascii="Times New Roman" w:hAnsi="Times New Roman" w:cs="Times New Roman"/>
        </w:rPr>
        <w:t>x</w:t>
      </w:r>
      <w:r w:rsidRPr="00D10EB1">
        <w:rPr>
          <w:rFonts w:ascii="Times New Roman" w:hAnsi="Times New Roman" w:cs="Times New Roman"/>
        </w:rPr>
        <w:t>入栈</w:t>
      </w:r>
      <w:r w:rsidRPr="00D10EB1">
        <w:rPr>
          <w:rFonts w:ascii="Times New Roman" w:hAnsi="Times New Roman" w:cs="Times New Roman"/>
        </w:rPr>
        <w:t>*/</w:t>
      </w:r>
    </w:p>
    <w:p w14:paraId="3F93CE0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ElemType Pop(); /*</w:t>
      </w:r>
      <w:r w:rsidRPr="00D10EB1">
        <w:rPr>
          <w:rFonts w:ascii="Times New Roman" w:hAnsi="Times New Roman" w:cs="Times New Roman"/>
        </w:rPr>
        <w:t>返回栈顶元素的值并出栈</w:t>
      </w:r>
      <w:r w:rsidRPr="00D10EB1">
        <w:rPr>
          <w:rFonts w:ascii="Times New Roman" w:hAnsi="Times New Roman" w:cs="Times New Roman"/>
        </w:rPr>
        <w:t>*/</w:t>
      </w:r>
    </w:p>
    <w:p w14:paraId="2454671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ElemType GetTop( ); /*</w:t>
      </w:r>
      <w:r w:rsidRPr="00D10EB1">
        <w:rPr>
          <w:rFonts w:ascii="Times New Roman" w:hAnsi="Times New Roman" w:cs="Times New Roman"/>
        </w:rPr>
        <w:t>返回栈顶元素</w:t>
      </w:r>
      <w:r w:rsidRPr="00D10EB1">
        <w:rPr>
          <w:rFonts w:ascii="Times New Roman" w:hAnsi="Times New Roman" w:cs="Times New Roman"/>
        </w:rPr>
        <w:t>*/</w:t>
      </w:r>
    </w:p>
    <w:p w14:paraId="5502E6A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int Empty( ); /*</w:t>
      </w:r>
      <w:r w:rsidRPr="00D10EB1">
        <w:rPr>
          <w:rFonts w:ascii="Times New Roman" w:hAnsi="Times New Roman" w:cs="Times New Roman"/>
        </w:rPr>
        <w:t>判断栈是否为空，若为空返回</w:t>
      </w:r>
      <w:r w:rsidRPr="00D10EB1">
        <w:rPr>
          <w:rFonts w:ascii="Times New Roman" w:hAnsi="Times New Roman" w:cs="Times New Roman"/>
        </w:rPr>
        <w:t>1</w:t>
      </w:r>
      <w:r w:rsidRPr="00D10EB1">
        <w:rPr>
          <w:rFonts w:ascii="Times New Roman" w:hAnsi="Times New Roman" w:cs="Times New Roman"/>
        </w:rPr>
        <w:t>，否则返回</w:t>
      </w:r>
      <w:r w:rsidRPr="00D10EB1">
        <w:rPr>
          <w:rFonts w:ascii="Times New Roman" w:hAnsi="Times New Roman" w:cs="Times New Roman"/>
        </w:rPr>
        <w:t>0*/</w:t>
      </w:r>
    </w:p>
    <w:p w14:paraId="6B5812B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rivate:</w:t>
      </w:r>
    </w:p>
    <w:p w14:paraId="2CD4276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ElemType data[StackSize]; /*</w:t>
      </w:r>
      <w:r w:rsidRPr="00D10EB1">
        <w:rPr>
          <w:rFonts w:ascii="Times New Roman" w:hAnsi="Times New Roman" w:cs="Times New Roman"/>
        </w:rPr>
        <w:t>存放栈元素的数组</w:t>
      </w:r>
      <w:r w:rsidRPr="00D10EB1">
        <w:rPr>
          <w:rFonts w:ascii="Times New Roman" w:hAnsi="Times New Roman" w:cs="Times New Roman"/>
        </w:rPr>
        <w:t>*/</w:t>
      </w:r>
    </w:p>
    <w:p w14:paraId="61F8FB6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int top; /*</w:t>
      </w:r>
      <w:r w:rsidRPr="00D10EB1">
        <w:rPr>
          <w:rFonts w:ascii="Times New Roman" w:hAnsi="Times New Roman" w:cs="Times New Roman"/>
        </w:rPr>
        <w:t>栈顶指针</w:t>
      </w:r>
      <w:r w:rsidRPr="00D10EB1">
        <w:rPr>
          <w:rFonts w:ascii="Times New Roman" w:hAnsi="Times New Roman" w:cs="Times New Roman"/>
        </w:rPr>
        <w:t>*/</w:t>
      </w:r>
    </w:p>
    <w:p w14:paraId="27D2705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366364D0" w14:textId="2A603338" w:rsidR="00D10EB1" w:rsidRDefault="00D10EB1" w:rsidP="00D10EB1">
      <w:pPr>
        <w:pStyle w:val="af0"/>
        <w:ind w:left="840" w:firstLineChars="0" w:firstLine="0"/>
        <w:rPr>
          <w:rFonts w:ascii="Times New Roman" w:hAnsi="Times New Roman" w:cs="Times New Roman"/>
        </w:rPr>
      </w:pPr>
      <w:r w:rsidRPr="00D10EB1">
        <w:rPr>
          <w:rFonts w:ascii="Times New Roman" w:hAnsi="Times New Roman" w:cs="Times New Roman"/>
        </w:rPr>
        <w:t>#endif</w:t>
      </w:r>
    </w:p>
    <w:p w14:paraId="4799B440" w14:textId="3083893E"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SeqStack.cpp</w:t>
      </w:r>
    </w:p>
    <w:p w14:paraId="0C09487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lt;iostream&gt;</w:t>
      </w:r>
    </w:p>
    <w:p w14:paraId="5B2DDDA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using namespace std;</w:t>
      </w:r>
    </w:p>
    <w:p w14:paraId="099D93D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SeqStack.h"</w:t>
      </w:r>
    </w:p>
    <w:p w14:paraId="7D3D1A62" w14:textId="77777777" w:rsidR="00D10EB1" w:rsidRPr="00D10EB1" w:rsidRDefault="00D10EB1" w:rsidP="00D10EB1">
      <w:pPr>
        <w:pStyle w:val="af0"/>
        <w:ind w:left="840"/>
        <w:rPr>
          <w:rFonts w:ascii="Times New Roman" w:hAnsi="Times New Roman" w:cs="Times New Roman"/>
        </w:rPr>
      </w:pPr>
    </w:p>
    <w:p w14:paraId="2C2A10C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64D32AD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SeqStack&lt;ElemType&gt;::SeqStack() {</w:t>
      </w:r>
    </w:p>
    <w:p w14:paraId="1420487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ab/>
        <w:t>top = -1;</w:t>
      </w:r>
    </w:p>
    <w:p w14:paraId="3587B69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3274D11E" w14:textId="77777777" w:rsidR="00D10EB1" w:rsidRPr="00D10EB1" w:rsidRDefault="00D10EB1" w:rsidP="00D10EB1">
      <w:pPr>
        <w:pStyle w:val="af0"/>
        <w:ind w:left="840"/>
        <w:rPr>
          <w:rFonts w:ascii="Times New Roman" w:hAnsi="Times New Roman" w:cs="Times New Roman"/>
        </w:rPr>
      </w:pPr>
    </w:p>
    <w:p w14:paraId="468734F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4C07524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SeqStack&lt;ElemType&gt;::~SeqStack() {</w:t>
      </w:r>
    </w:p>
    <w:p w14:paraId="4FED2FC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
    <w:p w14:paraId="594E12DF" w14:textId="77777777" w:rsidR="00D10EB1" w:rsidRPr="00D10EB1" w:rsidRDefault="00D10EB1" w:rsidP="00D10EB1">
      <w:pPr>
        <w:pStyle w:val="af0"/>
        <w:ind w:left="840"/>
        <w:rPr>
          <w:rFonts w:ascii="Times New Roman" w:hAnsi="Times New Roman" w:cs="Times New Roman"/>
        </w:rPr>
      </w:pPr>
    </w:p>
    <w:p w14:paraId="2336D65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09C9C5F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void SeqStack&lt;ElemType&gt;::Push(ElemType x) {</w:t>
      </w:r>
    </w:p>
    <w:p w14:paraId="1CBB451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if(top == StackSize-1) </w:t>
      </w:r>
    </w:p>
    <w:p w14:paraId="5756EA2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throw "</w:t>
      </w:r>
      <w:r w:rsidRPr="00D10EB1">
        <w:rPr>
          <w:rFonts w:ascii="Times New Roman" w:hAnsi="Times New Roman" w:cs="Times New Roman"/>
        </w:rPr>
        <w:t>顺序栈已满，上溢！</w:t>
      </w:r>
      <w:r w:rsidRPr="00D10EB1">
        <w:rPr>
          <w:rFonts w:ascii="Times New Roman" w:hAnsi="Times New Roman" w:cs="Times New Roman"/>
        </w:rPr>
        <w:t>";</w:t>
      </w:r>
    </w:p>
    <w:p w14:paraId="3C61059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top++;</w:t>
      </w:r>
    </w:p>
    <w:p w14:paraId="711FAF7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data[top] = x;</w:t>
      </w:r>
    </w:p>
    <w:p w14:paraId="679B6AF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5063F7AC" w14:textId="77777777" w:rsidR="00D10EB1" w:rsidRPr="00D10EB1" w:rsidRDefault="00D10EB1" w:rsidP="00D10EB1">
      <w:pPr>
        <w:pStyle w:val="af0"/>
        <w:ind w:left="840"/>
        <w:rPr>
          <w:rFonts w:ascii="Times New Roman" w:hAnsi="Times New Roman" w:cs="Times New Roman"/>
        </w:rPr>
      </w:pPr>
    </w:p>
    <w:p w14:paraId="26216F2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6BB30E8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ElemType SeqStack&lt;ElemType&gt;::Pop() { </w:t>
      </w:r>
    </w:p>
    <w:p w14:paraId="4F42251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ElemType x;</w:t>
      </w:r>
    </w:p>
    <w:p w14:paraId="3794E21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if(top == -1) </w:t>
      </w:r>
    </w:p>
    <w:p w14:paraId="65B2F2F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throw "</w:t>
      </w:r>
      <w:r w:rsidRPr="00D10EB1">
        <w:rPr>
          <w:rFonts w:ascii="Times New Roman" w:hAnsi="Times New Roman" w:cs="Times New Roman"/>
        </w:rPr>
        <w:t>顺序栈为空，下溢！</w:t>
      </w:r>
      <w:r w:rsidRPr="00D10EB1">
        <w:rPr>
          <w:rFonts w:ascii="Times New Roman" w:hAnsi="Times New Roman" w:cs="Times New Roman"/>
        </w:rPr>
        <w:t>";</w:t>
      </w:r>
    </w:p>
    <w:p w14:paraId="1D208AD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x = data[top--];</w:t>
      </w:r>
    </w:p>
    <w:p w14:paraId="047AECB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return x;</w:t>
      </w:r>
    </w:p>
    <w:p w14:paraId="7AD6F79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23E4A1DD" w14:textId="77777777" w:rsidR="00D10EB1" w:rsidRPr="00D10EB1" w:rsidRDefault="00D10EB1" w:rsidP="00D10EB1">
      <w:pPr>
        <w:pStyle w:val="af0"/>
        <w:ind w:left="840"/>
        <w:rPr>
          <w:rFonts w:ascii="Times New Roman" w:hAnsi="Times New Roman" w:cs="Times New Roman"/>
        </w:rPr>
      </w:pPr>
    </w:p>
    <w:p w14:paraId="15225EA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6295C51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ElemType SeqStack&lt;ElemType&gt;::GetTop() {</w:t>
      </w:r>
    </w:p>
    <w:p w14:paraId="26B70BC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if(top != -1)  </w:t>
      </w:r>
    </w:p>
    <w:p w14:paraId="574C886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turn data[top];</w:t>
      </w:r>
    </w:p>
    <w:p w14:paraId="2E196B2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else</w:t>
      </w:r>
    </w:p>
    <w:p w14:paraId="202F7BB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throw "</w:t>
      </w:r>
      <w:r w:rsidRPr="00D10EB1">
        <w:rPr>
          <w:rFonts w:ascii="Times New Roman" w:hAnsi="Times New Roman" w:cs="Times New Roman"/>
        </w:rPr>
        <w:t>顺序栈为空！</w:t>
      </w:r>
      <w:r w:rsidRPr="00D10EB1">
        <w:rPr>
          <w:rFonts w:ascii="Times New Roman" w:hAnsi="Times New Roman" w:cs="Times New Roman"/>
        </w:rPr>
        <w:t>";</w:t>
      </w:r>
    </w:p>
    <w:p w14:paraId="58A94A0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718A0419" w14:textId="77777777" w:rsidR="00D10EB1" w:rsidRPr="00D10EB1" w:rsidRDefault="00D10EB1" w:rsidP="00D10EB1">
      <w:pPr>
        <w:pStyle w:val="af0"/>
        <w:ind w:left="840"/>
        <w:rPr>
          <w:rFonts w:ascii="Times New Roman" w:hAnsi="Times New Roman" w:cs="Times New Roman"/>
        </w:rPr>
      </w:pPr>
    </w:p>
    <w:p w14:paraId="56CC223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template &lt;class ElemType&gt;</w:t>
      </w:r>
    </w:p>
    <w:p w14:paraId="7048E6C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t SeqStack&lt;ElemType&gt;::Empty() {</w:t>
      </w:r>
    </w:p>
    <w:p w14:paraId="37C946F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if(top == -1) </w:t>
      </w:r>
    </w:p>
    <w:p w14:paraId="3FB53FD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turn 1;</w:t>
      </w:r>
    </w:p>
    <w:p w14:paraId="275ECC1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else </w:t>
      </w:r>
    </w:p>
    <w:p w14:paraId="7AC9201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turn 0;</w:t>
      </w:r>
    </w:p>
    <w:p w14:paraId="4134DF19" w14:textId="10E01A79"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14086148" w14:textId="23C388D5"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BiTree.h</w:t>
      </w:r>
    </w:p>
    <w:p w14:paraId="1E9ED7F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fndef BITREE_H</w:t>
      </w:r>
    </w:p>
    <w:p w14:paraId="4ECF952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define BITREE_H</w:t>
      </w:r>
    </w:p>
    <w:p w14:paraId="0C99565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r w:rsidRPr="00D10EB1">
        <w:rPr>
          <w:rFonts w:ascii="Times New Roman" w:hAnsi="Times New Roman" w:cs="Times New Roman"/>
        </w:rPr>
        <w:t>二叉树的结点结构</w:t>
      </w:r>
      <w:r w:rsidRPr="00D10EB1">
        <w:rPr>
          <w:rFonts w:ascii="Times New Roman" w:hAnsi="Times New Roman" w:cs="Times New Roman"/>
        </w:rPr>
        <w:t>*/</w:t>
      </w:r>
    </w:p>
    <w:p w14:paraId="71919C9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struct BiNode{</w:t>
      </w:r>
    </w:p>
    <w:p w14:paraId="7A31696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ab/>
        <w:t xml:space="preserve">char data;       </w:t>
      </w:r>
    </w:p>
    <w:p w14:paraId="54A4994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Node *lchild, *rchild;</w:t>
      </w:r>
    </w:p>
    <w:p w14:paraId="499A5B4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41AC2B4D" w14:textId="77777777" w:rsidR="00D10EB1" w:rsidRPr="00D10EB1" w:rsidRDefault="00D10EB1" w:rsidP="00D10EB1">
      <w:pPr>
        <w:pStyle w:val="af0"/>
        <w:ind w:left="840"/>
        <w:rPr>
          <w:rFonts w:ascii="Times New Roman" w:hAnsi="Times New Roman" w:cs="Times New Roman"/>
        </w:rPr>
      </w:pPr>
    </w:p>
    <w:p w14:paraId="0505FC8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class BiTree{</w:t>
      </w:r>
    </w:p>
    <w:p w14:paraId="51B5421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ublic:</w:t>
      </w:r>
    </w:p>
    <w:p w14:paraId="31B5935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构造函数，建立一棵二叉树</w:t>
      </w:r>
      <w:r w:rsidRPr="00D10EB1">
        <w:rPr>
          <w:rFonts w:ascii="Times New Roman" w:hAnsi="Times New Roman" w:cs="Times New Roman"/>
        </w:rPr>
        <w:t>*/</w:t>
      </w:r>
    </w:p>
    <w:p w14:paraId="1DE378A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Tree() {</w:t>
      </w:r>
    </w:p>
    <w:p w14:paraId="3A979F8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oot = Creat(root);</w:t>
      </w:r>
    </w:p>
    <w:p w14:paraId="65CF5B6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5EF3419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析构函数，释放各结点</w:t>
      </w:r>
      <w:r w:rsidRPr="00D10EB1">
        <w:rPr>
          <w:rFonts w:ascii="Times New Roman" w:hAnsi="Times New Roman" w:cs="Times New Roman"/>
        </w:rPr>
        <w:t>*/</w:t>
      </w:r>
    </w:p>
    <w:p w14:paraId="3527DAE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Tree() {</w:t>
      </w:r>
    </w:p>
    <w:p w14:paraId="5506A23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lease(root);</w:t>
      </w:r>
    </w:p>
    <w:p w14:paraId="7A8A1C4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1F6CADA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前序非递归遍历二叉树</w:t>
      </w:r>
      <w:r w:rsidRPr="00D10EB1">
        <w:rPr>
          <w:rFonts w:ascii="Times New Roman" w:hAnsi="Times New Roman" w:cs="Times New Roman"/>
        </w:rPr>
        <w:t>*/</w:t>
      </w:r>
    </w:p>
    <w:p w14:paraId="274DFCD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PreOrder() {</w:t>
      </w:r>
    </w:p>
    <w:p w14:paraId="75E9878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PreOrder(root);</w:t>
      </w:r>
    </w:p>
    <w:p w14:paraId="1B01A54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292D8CA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中序非递归遍历二叉树</w:t>
      </w:r>
      <w:r w:rsidRPr="00D10EB1">
        <w:rPr>
          <w:rFonts w:ascii="Times New Roman" w:hAnsi="Times New Roman" w:cs="Times New Roman"/>
        </w:rPr>
        <w:t>*/</w:t>
      </w:r>
    </w:p>
    <w:p w14:paraId="5379949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InOrder() {</w:t>
      </w:r>
    </w:p>
    <w:p w14:paraId="7A457DD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nOrder(root);</w:t>
      </w:r>
    </w:p>
    <w:p w14:paraId="56F9113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 </w:t>
      </w:r>
    </w:p>
    <w:p w14:paraId="2C167E1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后序非递归遍历二叉树</w:t>
      </w:r>
      <w:r w:rsidRPr="00D10EB1">
        <w:rPr>
          <w:rFonts w:ascii="Times New Roman" w:hAnsi="Times New Roman" w:cs="Times New Roman"/>
        </w:rPr>
        <w:t>*/</w:t>
      </w:r>
    </w:p>
    <w:p w14:paraId="75EF1B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PostOrder() {</w:t>
      </w:r>
    </w:p>
    <w:p w14:paraId="70F1A43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PostOrder(root);</w:t>
      </w:r>
    </w:p>
    <w:p w14:paraId="0135FEB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0F789A0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rivate:</w:t>
      </w:r>
    </w:p>
    <w:p w14:paraId="20B8D9B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Node *root; /*</w:t>
      </w:r>
      <w:r w:rsidRPr="00D10EB1">
        <w:rPr>
          <w:rFonts w:ascii="Times New Roman" w:hAnsi="Times New Roman" w:cs="Times New Roman"/>
        </w:rPr>
        <w:t>指向根结点的头指针</w:t>
      </w:r>
      <w:r w:rsidRPr="00D10EB1">
        <w:rPr>
          <w:rFonts w:ascii="Times New Roman" w:hAnsi="Times New Roman" w:cs="Times New Roman"/>
        </w:rPr>
        <w:t>*/</w:t>
      </w:r>
    </w:p>
    <w:p w14:paraId="6E849C5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Node *Creat(BiNode *bt); /*</w:t>
      </w:r>
      <w:r w:rsidRPr="00D10EB1">
        <w:rPr>
          <w:rFonts w:ascii="Times New Roman" w:hAnsi="Times New Roman" w:cs="Times New Roman"/>
        </w:rPr>
        <w:t>构造函数调用</w:t>
      </w:r>
      <w:r w:rsidRPr="00D10EB1">
        <w:rPr>
          <w:rFonts w:ascii="Times New Roman" w:hAnsi="Times New Roman" w:cs="Times New Roman"/>
        </w:rPr>
        <w:t>*/</w:t>
      </w:r>
    </w:p>
    <w:p w14:paraId="706F159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Release(BiNode *bt); /*</w:t>
      </w:r>
      <w:r w:rsidRPr="00D10EB1">
        <w:rPr>
          <w:rFonts w:ascii="Times New Roman" w:hAnsi="Times New Roman" w:cs="Times New Roman"/>
        </w:rPr>
        <w:t>析构函数调用</w:t>
      </w:r>
      <w:r w:rsidRPr="00D10EB1">
        <w:rPr>
          <w:rFonts w:ascii="Times New Roman" w:hAnsi="Times New Roman" w:cs="Times New Roman"/>
        </w:rPr>
        <w:t>*/</w:t>
      </w:r>
    </w:p>
    <w:p w14:paraId="709CA29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PreOrder(BiNode *bt); /*</w:t>
      </w:r>
      <w:r w:rsidRPr="00D10EB1">
        <w:rPr>
          <w:rFonts w:ascii="Times New Roman" w:hAnsi="Times New Roman" w:cs="Times New Roman"/>
        </w:rPr>
        <w:t>前序遍历函数调用</w:t>
      </w:r>
      <w:r w:rsidRPr="00D10EB1">
        <w:rPr>
          <w:rFonts w:ascii="Times New Roman" w:hAnsi="Times New Roman" w:cs="Times New Roman"/>
        </w:rPr>
        <w:t>*/</w:t>
      </w:r>
    </w:p>
    <w:p w14:paraId="441564A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InOrder(BiNode *bt); /*</w:t>
      </w:r>
      <w:r w:rsidRPr="00D10EB1">
        <w:rPr>
          <w:rFonts w:ascii="Times New Roman" w:hAnsi="Times New Roman" w:cs="Times New Roman"/>
        </w:rPr>
        <w:t>中序遍历函数调用</w:t>
      </w:r>
      <w:r w:rsidRPr="00D10EB1">
        <w:rPr>
          <w:rFonts w:ascii="Times New Roman" w:hAnsi="Times New Roman" w:cs="Times New Roman"/>
        </w:rPr>
        <w:t>*/</w:t>
      </w:r>
    </w:p>
    <w:p w14:paraId="03C220C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PostOrder(BiNode *bt); /*</w:t>
      </w:r>
      <w:r w:rsidRPr="00D10EB1">
        <w:rPr>
          <w:rFonts w:ascii="Times New Roman" w:hAnsi="Times New Roman" w:cs="Times New Roman"/>
        </w:rPr>
        <w:t>后序遍历函数调用</w:t>
      </w:r>
      <w:r w:rsidRPr="00D10EB1">
        <w:rPr>
          <w:rFonts w:ascii="Times New Roman" w:hAnsi="Times New Roman" w:cs="Times New Roman"/>
        </w:rPr>
        <w:t>*/</w:t>
      </w:r>
    </w:p>
    <w:p w14:paraId="49700CD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1F6527AE" w14:textId="37A7EBBF" w:rsidR="00D10EB1" w:rsidRDefault="00D10EB1" w:rsidP="00D10EB1">
      <w:pPr>
        <w:pStyle w:val="af0"/>
        <w:ind w:left="840" w:firstLineChars="0" w:firstLine="0"/>
        <w:rPr>
          <w:rFonts w:ascii="Times New Roman" w:hAnsi="Times New Roman" w:cs="Times New Roman"/>
        </w:rPr>
      </w:pPr>
      <w:r w:rsidRPr="00D10EB1">
        <w:rPr>
          <w:rFonts w:ascii="Times New Roman" w:hAnsi="Times New Roman" w:cs="Times New Roman"/>
        </w:rPr>
        <w:t>#endif</w:t>
      </w:r>
    </w:p>
    <w:p w14:paraId="400BE09E" w14:textId="3FD6F03D"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BiTree.cpp</w:t>
      </w:r>
    </w:p>
    <w:p w14:paraId="35D3C84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lt;iostream&gt;</w:t>
      </w:r>
    </w:p>
    <w:p w14:paraId="18B66C4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using namespace std;</w:t>
      </w:r>
    </w:p>
    <w:p w14:paraId="2964097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BiTree.h" /*</w:t>
      </w:r>
      <w:r w:rsidRPr="00D10EB1">
        <w:rPr>
          <w:rFonts w:ascii="Times New Roman" w:hAnsi="Times New Roman" w:cs="Times New Roman"/>
        </w:rPr>
        <w:t>引用二叉树类定义头文件</w:t>
      </w:r>
      <w:r w:rsidRPr="00D10EB1">
        <w:rPr>
          <w:rFonts w:ascii="Times New Roman" w:hAnsi="Times New Roman" w:cs="Times New Roman"/>
        </w:rPr>
        <w:t>*/</w:t>
      </w:r>
    </w:p>
    <w:p w14:paraId="7DCC5D9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SeqStack.cpp" /*</w:t>
      </w:r>
      <w:r w:rsidRPr="00D10EB1">
        <w:rPr>
          <w:rFonts w:ascii="Times New Roman" w:hAnsi="Times New Roman" w:cs="Times New Roman"/>
        </w:rPr>
        <w:t>引用顺序栈类实现源文件</w:t>
      </w:r>
      <w:r w:rsidRPr="00D10EB1">
        <w:rPr>
          <w:rFonts w:ascii="Times New Roman" w:hAnsi="Times New Roman" w:cs="Times New Roman"/>
        </w:rPr>
        <w:t>*/</w:t>
      </w:r>
    </w:p>
    <w:p w14:paraId="242E721F" w14:textId="77777777" w:rsidR="00D10EB1" w:rsidRPr="00D10EB1" w:rsidRDefault="00D10EB1" w:rsidP="00D10EB1">
      <w:pPr>
        <w:pStyle w:val="af0"/>
        <w:ind w:left="840"/>
        <w:rPr>
          <w:rFonts w:ascii="Times New Roman" w:hAnsi="Times New Roman" w:cs="Times New Roman"/>
        </w:rPr>
      </w:pPr>
    </w:p>
    <w:p w14:paraId="24DCDF3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r w:rsidRPr="00D10EB1">
        <w:rPr>
          <w:rFonts w:ascii="Times New Roman" w:hAnsi="Times New Roman" w:cs="Times New Roman"/>
        </w:rPr>
        <w:t>后序遍历时使用的顺序栈的元素类型</w:t>
      </w:r>
      <w:r w:rsidRPr="00D10EB1">
        <w:rPr>
          <w:rFonts w:ascii="Times New Roman" w:hAnsi="Times New Roman" w:cs="Times New Roman"/>
        </w:rPr>
        <w:t>*/</w:t>
      </w:r>
    </w:p>
    <w:p w14:paraId="486BED3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struct Element{</w:t>
      </w:r>
    </w:p>
    <w:p w14:paraId="6F772AB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Node *ptr;</w:t>
      </w:r>
    </w:p>
    <w:p w14:paraId="49AEBE5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ab/>
        <w:t>int flag;</w:t>
      </w:r>
    </w:p>
    <w:p w14:paraId="4FC9063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6E005A6C" w14:textId="77777777" w:rsidR="00D10EB1" w:rsidRPr="00D10EB1" w:rsidRDefault="00D10EB1" w:rsidP="00D10EB1">
      <w:pPr>
        <w:pStyle w:val="af0"/>
        <w:ind w:left="840"/>
        <w:rPr>
          <w:rFonts w:ascii="Times New Roman" w:hAnsi="Times New Roman" w:cs="Times New Roman"/>
        </w:rPr>
      </w:pPr>
    </w:p>
    <w:p w14:paraId="1E99D76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BiNode *BiTree::Creat(BiNode *bt) {</w:t>
      </w:r>
    </w:p>
    <w:p w14:paraId="0EE928C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har ch;</w:t>
      </w:r>
    </w:p>
    <w:p w14:paraId="21CDB05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w:t>
      </w:r>
      <w:r w:rsidRPr="00D10EB1">
        <w:rPr>
          <w:rFonts w:ascii="Times New Roman" w:hAnsi="Times New Roman" w:cs="Times New Roman"/>
        </w:rPr>
        <w:t>请输入创建一棵二叉树的结点数据：</w:t>
      </w:r>
      <w:r w:rsidRPr="00D10EB1">
        <w:rPr>
          <w:rFonts w:ascii="Times New Roman" w:hAnsi="Times New Roman" w:cs="Times New Roman"/>
        </w:rPr>
        <w:t>"&lt;&lt;endl;</w:t>
      </w:r>
    </w:p>
    <w:p w14:paraId="6AF2918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in&gt;&gt;ch;</w:t>
      </w:r>
    </w:p>
    <w:p w14:paraId="76C4FFE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代表空二叉树</w:t>
      </w:r>
      <w:r w:rsidRPr="00D10EB1">
        <w:rPr>
          <w:rFonts w:ascii="Times New Roman" w:hAnsi="Times New Roman" w:cs="Times New Roman"/>
        </w:rPr>
        <w:t>*/</w:t>
      </w:r>
    </w:p>
    <w:p w14:paraId="7E99BBB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if(ch == '#') </w:t>
      </w:r>
    </w:p>
    <w:p w14:paraId="6AC47A3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turn NULL;</w:t>
      </w:r>
    </w:p>
    <w:p w14:paraId="0E912BC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else { </w:t>
      </w:r>
    </w:p>
    <w:p w14:paraId="72495A1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bt = new BiNode; /*</w:t>
      </w:r>
      <w:r w:rsidRPr="00D10EB1">
        <w:rPr>
          <w:rFonts w:ascii="Times New Roman" w:hAnsi="Times New Roman" w:cs="Times New Roman"/>
        </w:rPr>
        <w:t>生成新结点</w:t>
      </w:r>
      <w:r w:rsidRPr="00D10EB1">
        <w:rPr>
          <w:rFonts w:ascii="Times New Roman" w:hAnsi="Times New Roman" w:cs="Times New Roman"/>
        </w:rPr>
        <w:t>*/</w:t>
      </w:r>
    </w:p>
    <w:p w14:paraId="03130F2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bt-&gt;data = ch;</w:t>
      </w:r>
    </w:p>
    <w:p w14:paraId="0D395ED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bt-&gt;lchild = Creat(bt-&gt;lchild); /*</w:t>
      </w:r>
      <w:r w:rsidRPr="00D10EB1">
        <w:rPr>
          <w:rFonts w:ascii="Times New Roman" w:hAnsi="Times New Roman" w:cs="Times New Roman"/>
        </w:rPr>
        <w:t>递归创建左子树</w:t>
      </w:r>
      <w:r w:rsidRPr="00D10EB1">
        <w:rPr>
          <w:rFonts w:ascii="Times New Roman" w:hAnsi="Times New Roman" w:cs="Times New Roman"/>
        </w:rPr>
        <w:t>*/</w:t>
      </w:r>
    </w:p>
    <w:p w14:paraId="6CF8AB8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bt-&gt;rchild = Creat(bt-&gt;rchild); /*</w:t>
      </w:r>
      <w:r w:rsidRPr="00D10EB1">
        <w:rPr>
          <w:rFonts w:ascii="Times New Roman" w:hAnsi="Times New Roman" w:cs="Times New Roman"/>
        </w:rPr>
        <w:t>递归创建右子树</w:t>
      </w:r>
      <w:r w:rsidRPr="00D10EB1">
        <w:rPr>
          <w:rFonts w:ascii="Times New Roman" w:hAnsi="Times New Roman" w:cs="Times New Roman"/>
        </w:rPr>
        <w:t>*/</w:t>
      </w:r>
    </w:p>
    <w:p w14:paraId="1ADA800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 </w:t>
      </w:r>
    </w:p>
    <w:p w14:paraId="4B6E7D9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return bt;</w:t>
      </w:r>
    </w:p>
    <w:p w14:paraId="68D5A72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677B83EC" w14:textId="77777777" w:rsidR="00D10EB1" w:rsidRPr="00D10EB1" w:rsidRDefault="00D10EB1" w:rsidP="00D10EB1">
      <w:pPr>
        <w:pStyle w:val="af0"/>
        <w:ind w:left="840"/>
        <w:rPr>
          <w:rFonts w:ascii="Times New Roman" w:hAnsi="Times New Roman" w:cs="Times New Roman"/>
        </w:rPr>
      </w:pPr>
    </w:p>
    <w:p w14:paraId="0880EA6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void BiTree::Release(BiNode *bt) {</w:t>
      </w:r>
    </w:p>
    <w:p w14:paraId="54AC1F1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按照后序遍历的顺序释放二叉树</w:t>
      </w:r>
      <w:r w:rsidRPr="00D10EB1">
        <w:rPr>
          <w:rFonts w:ascii="Times New Roman" w:hAnsi="Times New Roman" w:cs="Times New Roman"/>
        </w:rPr>
        <w:t>*/</w:t>
      </w:r>
    </w:p>
    <w:p w14:paraId="6A31BAB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if(bt != NULL) {                  </w:t>
      </w:r>
    </w:p>
    <w:p w14:paraId="10D557B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lease(bt-&gt;lchild); /*</w:t>
      </w:r>
      <w:r w:rsidRPr="00D10EB1">
        <w:rPr>
          <w:rFonts w:ascii="Times New Roman" w:hAnsi="Times New Roman" w:cs="Times New Roman"/>
        </w:rPr>
        <w:t>释放左子树</w:t>
      </w:r>
      <w:r w:rsidRPr="00D10EB1">
        <w:rPr>
          <w:rFonts w:ascii="Times New Roman" w:hAnsi="Times New Roman" w:cs="Times New Roman"/>
        </w:rPr>
        <w:t>*/</w:t>
      </w:r>
    </w:p>
    <w:p w14:paraId="6392379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lease(bt-&gt;rchild); /*</w:t>
      </w:r>
      <w:r w:rsidRPr="00D10EB1">
        <w:rPr>
          <w:rFonts w:ascii="Times New Roman" w:hAnsi="Times New Roman" w:cs="Times New Roman"/>
        </w:rPr>
        <w:t>释放右子树</w:t>
      </w:r>
      <w:r w:rsidRPr="00D10EB1">
        <w:rPr>
          <w:rFonts w:ascii="Times New Roman" w:hAnsi="Times New Roman" w:cs="Times New Roman"/>
        </w:rPr>
        <w:t>*/</w:t>
      </w:r>
    </w:p>
    <w:p w14:paraId="7B6C1D6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delete bt;</w:t>
      </w:r>
    </w:p>
    <w:p w14:paraId="7DB01DE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  </w:t>
      </w:r>
    </w:p>
    <w:p w14:paraId="687816E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6214BDF1" w14:textId="77777777" w:rsidR="00D10EB1" w:rsidRPr="00D10EB1" w:rsidRDefault="00D10EB1" w:rsidP="00D10EB1">
      <w:pPr>
        <w:pStyle w:val="af0"/>
        <w:ind w:left="840"/>
        <w:rPr>
          <w:rFonts w:ascii="Times New Roman" w:hAnsi="Times New Roman" w:cs="Times New Roman"/>
        </w:rPr>
      </w:pPr>
    </w:p>
    <w:p w14:paraId="50C7AEB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r w:rsidRPr="00D10EB1">
        <w:rPr>
          <w:rFonts w:ascii="Times New Roman" w:hAnsi="Times New Roman" w:cs="Times New Roman"/>
        </w:rPr>
        <w:t>前序非递归遍历</w:t>
      </w:r>
      <w:r w:rsidRPr="00D10EB1">
        <w:rPr>
          <w:rFonts w:ascii="Times New Roman" w:hAnsi="Times New Roman" w:cs="Times New Roman"/>
        </w:rPr>
        <w:t>*/</w:t>
      </w:r>
    </w:p>
    <w:p w14:paraId="1785F54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void BiTree::PreOrder(BiNode *bt) {</w:t>
      </w:r>
    </w:p>
    <w:p w14:paraId="0920508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SeqStack&lt;BiNode *&gt; S;</w:t>
      </w:r>
    </w:p>
    <w:p w14:paraId="37BD544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hile(bt != NULL||S.Empty() != 1) {</w:t>
      </w:r>
    </w:p>
    <w:p w14:paraId="75572BD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hile(bt != NULL) {</w:t>
      </w:r>
    </w:p>
    <w:p w14:paraId="2C38CCB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cout&lt;&lt;bt-&gt;data&lt;&lt;" ";</w:t>
      </w:r>
    </w:p>
    <w:p w14:paraId="1A124F9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S.Push(bt);</w:t>
      </w:r>
    </w:p>
    <w:p w14:paraId="4B8415C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bt-&gt;lchild;</w:t>
      </w:r>
    </w:p>
    <w:p w14:paraId="2544E09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5E68E48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f(S.Empty() != 1) {</w:t>
      </w:r>
    </w:p>
    <w:p w14:paraId="79133F6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S.Pop();</w:t>
      </w:r>
    </w:p>
    <w:p w14:paraId="7273DC4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bt-&gt;rchild;</w:t>
      </w:r>
    </w:p>
    <w:p w14:paraId="61D79BA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277AAD6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285C406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761FC1C0" w14:textId="77777777" w:rsidR="00D10EB1" w:rsidRPr="00D10EB1" w:rsidRDefault="00D10EB1" w:rsidP="00D10EB1">
      <w:pPr>
        <w:pStyle w:val="af0"/>
        <w:ind w:left="840"/>
        <w:rPr>
          <w:rFonts w:ascii="Times New Roman" w:hAnsi="Times New Roman" w:cs="Times New Roman"/>
        </w:rPr>
      </w:pPr>
    </w:p>
    <w:p w14:paraId="3B58D92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w:t>
      </w:r>
      <w:r w:rsidRPr="00D10EB1">
        <w:rPr>
          <w:rFonts w:ascii="Times New Roman" w:hAnsi="Times New Roman" w:cs="Times New Roman"/>
        </w:rPr>
        <w:t>中序非递归遍历</w:t>
      </w:r>
      <w:r w:rsidRPr="00D10EB1">
        <w:rPr>
          <w:rFonts w:ascii="Times New Roman" w:hAnsi="Times New Roman" w:cs="Times New Roman"/>
        </w:rPr>
        <w:t>*/</w:t>
      </w:r>
    </w:p>
    <w:p w14:paraId="5A8EED4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void BiTree::InOrder(BiNode *bt) {</w:t>
      </w:r>
    </w:p>
    <w:p w14:paraId="3830B2C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SeqStack&lt;BiNode *&gt; S;</w:t>
      </w:r>
    </w:p>
    <w:p w14:paraId="3F473FC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hile(bt != NULL || S.Empty() != 1) {</w:t>
      </w:r>
    </w:p>
    <w:p w14:paraId="2B678E9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hile(bt != NULL) {</w:t>
      </w:r>
    </w:p>
    <w:p w14:paraId="3ED504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S.Push(bt);</w:t>
      </w:r>
    </w:p>
    <w:p w14:paraId="0D0D1DD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bt-&gt;lchild;</w:t>
      </w:r>
    </w:p>
    <w:p w14:paraId="4B3E9A7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3BB9C85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f(S.Empty() != 1) {</w:t>
      </w:r>
    </w:p>
    <w:p w14:paraId="6148638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S.Pop();</w:t>
      </w:r>
    </w:p>
    <w:p w14:paraId="311F711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cout&lt;&lt;bt-&gt;data&lt;&lt;" ";</w:t>
      </w:r>
    </w:p>
    <w:p w14:paraId="1E43200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bt-&gt;rchild;</w:t>
      </w:r>
    </w:p>
    <w:p w14:paraId="10318D9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581248F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508583B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2D1B03D6" w14:textId="77777777" w:rsidR="00D10EB1" w:rsidRPr="00D10EB1" w:rsidRDefault="00D10EB1" w:rsidP="00D10EB1">
      <w:pPr>
        <w:pStyle w:val="af0"/>
        <w:ind w:left="840"/>
        <w:rPr>
          <w:rFonts w:ascii="Times New Roman" w:hAnsi="Times New Roman" w:cs="Times New Roman"/>
        </w:rPr>
      </w:pPr>
    </w:p>
    <w:p w14:paraId="006EE1F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r w:rsidRPr="00D10EB1">
        <w:rPr>
          <w:rFonts w:ascii="Times New Roman" w:hAnsi="Times New Roman" w:cs="Times New Roman"/>
        </w:rPr>
        <w:t>后序非递归遍历</w:t>
      </w:r>
      <w:r w:rsidRPr="00D10EB1">
        <w:rPr>
          <w:rFonts w:ascii="Times New Roman" w:hAnsi="Times New Roman" w:cs="Times New Roman"/>
        </w:rPr>
        <w:t>*/</w:t>
      </w:r>
    </w:p>
    <w:p w14:paraId="38E0780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void BiTree::PostOrder(BiNode *bt) {</w:t>
      </w:r>
    </w:p>
    <w:p w14:paraId="166AA66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SeqStack&lt;Element&gt; S;</w:t>
      </w:r>
    </w:p>
    <w:p w14:paraId="147F73C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Element e;</w:t>
      </w:r>
    </w:p>
    <w:p w14:paraId="7889340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t</w:t>
      </w:r>
      <w:r w:rsidRPr="00D10EB1">
        <w:rPr>
          <w:rFonts w:ascii="Times New Roman" w:hAnsi="Times New Roman" w:cs="Times New Roman"/>
        </w:rPr>
        <w:t>不为空或者栈不为空</w:t>
      </w:r>
      <w:r w:rsidRPr="00D10EB1">
        <w:rPr>
          <w:rFonts w:ascii="Times New Roman" w:hAnsi="Times New Roman" w:cs="Times New Roman"/>
        </w:rPr>
        <w:t>*/</w:t>
      </w:r>
    </w:p>
    <w:p w14:paraId="429E5DE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hile(bt != NULL || S.Empty() == 0) {</w:t>
      </w:r>
    </w:p>
    <w:p w14:paraId="5085C4A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hile(bt != NULL) {</w:t>
      </w:r>
    </w:p>
    <w:p w14:paraId="36D5408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e.ptr = bt;</w:t>
      </w:r>
    </w:p>
    <w:p w14:paraId="2E199EC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e.flag = 1;</w:t>
      </w:r>
    </w:p>
    <w:p w14:paraId="27EC744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S.Push(e);</w:t>
      </w:r>
    </w:p>
    <w:p w14:paraId="3534E48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bt-&gt;lchild;</w:t>
      </w:r>
    </w:p>
    <w:p w14:paraId="492F5BF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38E70B0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r w:rsidRPr="00D10EB1">
        <w:rPr>
          <w:rFonts w:ascii="Times New Roman" w:hAnsi="Times New Roman" w:cs="Times New Roman"/>
        </w:rPr>
        <w:t>栈不为空并且栈顶的</w:t>
      </w:r>
      <w:r w:rsidRPr="00D10EB1">
        <w:rPr>
          <w:rFonts w:ascii="Times New Roman" w:hAnsi="Times New Roman" w:cs="Times New Roman"/>
        </w:rPr>
        <w:t>flag</w:t>
      </w:r>
      <w:r w:rsidRPr="00D10EB1">
        <w:rPr>
          <w:rFonts w:ascii="Times New Roman" w:hAnsi="Times New Roman" w:cs="Times New Roman"/>
        </w:rPr>
        <w:t>为</w:t>
      </w:r>
      <w:r w:rsidRPr="00D10EB1">
        <w:rPr>
          <w:rFonts w:ascii="Times New Roman" w:hAnsi="Times New Roman" w:cs="Times New Roman"/>
        </w:rPr>
        <w:t>2</w:t>
      </w:r>
      <w:r w:rsidRPr="00D10EB1">
        <w:rPr>
          <w:rFonts w:ascii="Times New Roman" w:hAnsi="Times New Roman" w:cs="Times New Roman"/>
        </w:rPr>
        <w:t>时，出栈并访问</w:t>
      </w:r>
      <w:r w:rsidRPr="00D10EB1">
        <w:rPr>
          <w:rFonts w:ascii="Times New Roman" w:hAnsi="Times New Roman" w:cs="Times New Roman"/>
        </w:rPr>
        <w:t>*/</w:t>
      </w:r>
    </w:p>
    <w:p w14:paraId="129F33F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hile((S.Empty() == 0)&amp;&amp;(S.GetTop()).flag == 2) {</w:t>
      </w:r>
    </w:p>
    <w:p w14:paraId="009A0A9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e = S.Pop();</w:t>
      </w:r>
    </w:p>
    <w:p w14:paraId="3095E82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cout&lt;&lt;e.ptr-&gt;data&lt;&lt;" ";</w:t>
      </w:r>
    </w:p>
    <w:p w14:paraId="01F6EB3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78AA8F4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r w:rsidRPr="00D10EB1">
        <w:rPr>
          <w:rFonts w:ascii="Times New Roman" w:hAnsi="Times New Roman" w:cs="Times New Roman"/>
        </w:rPr>
        <w:t>栈不为空，并且栈顶的</w:t>
      </w:r>
      <w:r w:rsidRPr="00D10EB1">
        <w:rPr>
          <w:rFonts w:ascii="Times New Roman" w:hAnsi="Times New Roman" w:cs="Times New Roman"/>
        </w:rPr>
        <w:t>flag</w:t>
      </w:r>
      <w:r w:rsidRPr="00D10EB1">
        <w:rPr>
          <w:rFonts w:ascii="Times New Roman" w:hAnsi="Times New Roman" w:cs="Times New Roman"/>
        </w:rPr>
        <w:t>为</w:t>
      </w:r>
      <w:r w:rsidRPr="00D10EB1">
        <w:rPr>
          <w:rFonts w:ascii="Times New Roman" w:hAnsi="Times New Roman" w:cs="Times New Roman"/>
        </w:rPr>
        <w:t>1</w:t>
      </w:r>
      <w:r w:rsidRPr="00D10EB1">
        <w:rPr>
          <w:rFonts w:ascii="Times New Roman" w:hAnsi="Times New Roman" w:cs="Times New Roman"/>
        </w:rPr>
        <w:t>时，将栈顶的</w:t>
      </w:r>
      <w:r w:rsidRPr="00D10EB1">
        <w:rPr>
          <w:rFonts w:ascii="Times New Roman" w:hAnsi="Times New Roman" w:cs="Times New Roman"/>
        </w:rPr>
        <w:t>flag</w:t>
      </w:r>
      <w:r w:rsidRPr="00D10EB1">
        <w:rPr>
          <w:rFonts w:ascii="Times New Roman" w:hAnsi="Times New Roman" w:cs="Times New Roman"/>
        </w:rPr>
        <w:t>更改为</w:t>
      </w:r>
      <w:r w:rsidRPr="00D10EB1">
        <w:rPr>
          <w:rFonts w:ascii="Times New Roman" w:hAnsi="Times New Roman" w:cs="Times New Roman"/>
        </w:rPr>
        <w:t>2</w:t>
      </w:r>
      <w:r w:rsidRPr="00D10EB1">
        <w:rPr>
          <w:rFonts w:ascii="Times New Roman" w:hAnsi="Times New Roman" w:cs="Times New Roman"/>
        </w:rPr>
        <w:t>，并访问其右孩子</w:t>
      </w:r>
      <w:r w:rsidRPr="00D10EB1">
        <w:rPr>
          <w:rFonts w:ascii="Times New Roman" w:hAnsi="Times New Roman" w:cs="Times New Roman"/>
        </w:rPr>
        <w:t>*/</w:t>
      </w:r>
    </w:p>
    <w:p w14:paraId="4247ADB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f(S.Empty() == 0) {</w:t>
      </w:r>
    </w:p>
    <w:p w14:paraId="52E1061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e = S.Pop();</w:t>
      </w:r>
    </w:p>
    <w:p w14:paraId="1DB3D02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bt = e.ptr-&gt;rchild;</w:t>
      </w:r>
    </w:p>
    <w:p w14:paraId="1644AD8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e.flag = 2;</w:t>
      </w:r>
    </w:p>
    <w:p w14:paraId="63C0D8B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S.Push(e);</w:t>
      </w:r>
    </w:p>
    <w:p w14:paraId="7847072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57EA23C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4C6A932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33CB186C" w14:textId="105BFFE9"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BiTreeNoRecurMain.cpp</w:t>
      </w:r>
    </w:p>
    <w:p w14:paraId="4F324F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include &lt;iostream&gt;</w:t>
      </w:r>
    </w:p>
    <w:p w14:paraId="58136ED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using namespace std;</w:t>
      </w:r>
    </w:p>
    <w:p w14:paraId="7C8F5E7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BiTree.cpp"</w:t>
      </w:r>
    </w:p>
    <w:p w14:paraId="2327852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t main() {</w:t>
      </w:r>
      <w:r w:rsidRPr="00D10EB1">
        <w:rPr>
          <w:rFonts w:ascii="Times New Roman" w:hAnsi="Times New Roman" w:cs="Times New Roman"/>
        </w:rPr>
        <w:tab/>
      </w:r>
    </w:p>
    <w:p w14:paraId="3E2ACF3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BiTree T;</w:t>
      </w:r>
    </w:p>
    <w:p w14:paraId="0B5BC8A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w:t>
      </w:r>
      <w:r w:rsidRPr="00D10EB1">
        <w:rPr>
          <w:rFonts w:ascii="Times New Roman" w:hAnsi="Times New Roman" w:cs="Times New Roman"/>
        </w:rPr>
        <w:t>前序非递归遍历</w:t>
      </w:r>
      <w:r w:rsidRPr="00D10EB1">
        <w:rPr>
          <w:rFonts w:ascii="Times New Roman" w:hAnsi="Times New Roman" w:cs="Times New Roman"/>
        </w:rPr>
        <w:t>------ "&lt;&lt;endl;</w:t>
      </w:r>
    </w:p>
    <w:p w14:paraId="5B2E2C9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T.PreOrder();</w:t>
      </w:r>
    </w:p>
    <w:p w14:paraId="1571D9A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endl;</w:t>
      </w:r>
    </w:p>
    <w:p w14:paraId="4BB8917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w:t>
      </w:r>
      <w:r w:rsidRPr="00D10EB1">
        <w:rPr>
          <w:rFonts w:ascii="Times New Roman" w:hAnsi="Times New Roman" w:cs="Times New Roman"/>
        </w:rPr>
        <w:t>中序非递归遍历</w:t>
      </w:r>
      <w:r w:rsidRPr="00D10EB1">
        <w:rPr>
          <w:rFonts w:ascii="Times New Roman" w:hAnsi="Times New Roman" w:cs="Times New Roman"/>
        </w:rPr>
        <w:t>------ "&lt;&lt;endl;</w:t>
      </w:r>
    </w:p>
    <w:p w14:paraId="02B2923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T.InOrder( );</w:t>
      </w:r>
    </w:p>
    <w:p w14:paraId="179F78E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endl;</w:t>
      </w:r>
    </w:p>
    <w:p w14:paraId="5BEF2A7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w:t>
      </w:r>
      <w:r w:rsidRPr="00D10EB1">
        <w:rPr>
          <w:rFonts w:ascii="Times New Roman" w:hAnsi="Times New Roman" w:cs="Times New Roman"/>
        </w:rPr>
        <w:t>后序非递归遍历</w:t>
      </w:r>
      <w:r w:rsidRPr="00D10EB1">
        <w:rPr>
          <w:rFonts w:ascii="Times New Roman" w:hAnsi="Times New Roman" w:cs="Times New Roman"/>
        </w:rPr>
        <w:t>------ "&lt;&lt;endl;</w:t>
      </w:r>
    </w:p>
    <w:p w14:paraId="013CE63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T.PostOrder( );</w:t>
      </w:r>
    </w:p>
    <w:p w14:paraId="185843F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lt;&lt;endl;</w:t>
      </w:r>
    </w:p>
    <w:p w14:paraId="0D3423D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cout &lt;&lt; "</w:t>
      </w:r>
      <w:r w:rsidRPr="00D10EB1">
        <w:rPr>
          <w:rFonts w:ascii="Times New Roman" w:hAnsi="Times New Roman" w:cs="Times New Roman"/>
        </w:rPr>
        <w:t>是李树臻做的</w:t>
      </w:r>
      <w:r w:rsidRPr="00D10EB1">
        <w:rPr>
          <w:rFonts w:ascii="Times New Roman" w:hAnsi="Times New Roman" w:cs="Times New Roman"/>
        </w:rPr>
        <w:t xml:space="preserve">" &lt;&lt; endl; </w:t>
      </w:r>
    </w:p>
    <w:p w14:paraId="24509F0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return 0;</w:t>
      </w:r>
    </w:p>
    <w:p w14:paraId="1E8DAA47" w14:textId="3385AEF8" w:rsidR="00D10EB1" w:rsidRDefault="00D10EB1" w:rsidP="00D10EB1">
      <w:pPr>
        <w:pStyle w:val="af0"/>
        <w:ind w:left="840" w:firstLineChars="0" w:firstLine="0"/>
        <w:rPr>
          <w:rFonts w:ascii="Times New Roman" w:hAnsi="Times New Roman" w:cs="Times New Roman"/>
        </w:rPr>
      </w:pPr>
      <w:r w:rsidRPr="00D10EB1">
        <w:rPr>
          <w:rFonts w:ascii="Times New Roman" w:hAnsi="Times New Roman" w:cs="Times New Roman"/>
        </w:rPr>
        <w:t>}</w:t>
      </w:r>
    </w:p>
    <w:p w14:paraId="2A962AE0" w14:textId="1530173B" w:rsidR="00D10EB1" w:rsidRDefault="00A0301B" w:rsidP="00DA0532">
      <w:pPr>
        <w:pStyle w:val="3"/>
      </w:pPr>
      <w:r>
        <w:rPr>
          <w:rFonts w:hint="eastAsia"/>
        </w:rPr>
        <w:t>试验结果</w:t>
      </w:r>
    </w:p>
    <w:p w14:paraId="70F7F5B7" w14:textId="7851257B" w:rsidR="00A0301B" w:rsidRDefault="00A0301B" w:rsidP="00A0301B">
      <w:pPr>
        <w:pStyle w:val="af0"/>
        <w:ind w:left="420" w:firstLineChars="0" w:firstLine="0"/>
        <w:jc w:val="center"/>
        <w:rPr>
          <w:rFonts w:ascii="Times New Roman" w:hAnsi="Times New Roman" w:cs="Times New Roman"/>
        </w:rPr>
      </w:pPr>
      <w:r>
        <w:rPr>
          <w:rFonts w:ascii="宋体" w:eastAsia="宋体" w:hAnsi="宋体" w:cs="宋体" w:hint="eastAsia"/>
          <w:noProof/>
        </w:rPr>
        <w:drawing>
          <wp:inline distT="0" distB="0" distL="114300" distR="114300" wp14:anchorId="782D6FFF" wp14:editId="022E807A">
            <wp:extent cx="2061845" cy="3524250"/>
            <wp:effectExtent l="0" t="0" r="10795" b="11430"/>
            <wp:docPr id="5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9"/>
                    <pic:cNvPicPr>
                      <a:picLocks noChangeAspect="1"/>
                    </pic:cNvPicPr>
                  </pic:nvPicPr>
                  <pic:blipFill>
                    <a:blip r:embed="rId48"/>
                    <a:stretch>
                      <a:fillRect/>
                    </a:stretch>
                  </pic:blipFill>
                  <pic:spPr>
                    <a:xfrm>
                      <a:off x="0" y="0"/>
                      <a:ext cx="2061845" cy="3524250"/>
                    </a:xfrm>
                    <a:prstGeom prst="rect">
                      <a:avLst/>
                    </a:prstGeom>
                    <a:noFill/>
                    <a:ln>
                      <a:noFill/>
                    </a:ln>
                  </pic:spPr>
                </pic:pic>
              </a:graphicData>
            </a:graphic>
          </wp:inline>
        </w:drawing>
      </w:r>
    </w:p>
    <w:p w14:paraId="359A62E1" w14:textId="77777777" w:rsidR="00A0301B" w:rsidRDefault="00A0301B" w:rsidP="00A0301B">
      <w:pPr>
        <w:ind w:left="2100" w:firstLine="420"/>
        <w:rPr>
          <w:rFonts w:ascii="宋体" w:eastAsia="宋体" w:hAnsi="宋体" w:cs="宋体"/>
        </w:rPr>
      </w:pPr>
      <w:r>
        <w:rPr>
          <w:rFonts w:ascii="宋体" w:eastAsia="宋体" w:hAnsi="宋体" w:cs="宋体" w:hint="eastAsia"/>
        </w:rPr>
        <w:t>图3-2 二叉树遍历的非递归实现</w:t>
      </w:r>
    </w:p>
    <w:p w14:paraId="655913CF" w14:textId="77777777" w:rsidR="00BC3036" w:rsidRDefault="00BC3036" w:rsidP="00DA0532">
      <w:pPr>
        <w:pStyle w:val="3"/>
      </w:pPr>
      <w:r>
        <w:rPr>
          <w:rFonts w:hint="eastAsia"/>
        </w:rPr>
        <w:t>遇到问题和解决办法</w:t>
      </w:r>
    </w:p>
    <w:p w14:paraId="25F6F443" w14:textId="534C2A1E" w:rsidR="00BC3036" w:rsidRDefault="00BC3036" w:rsidP="00AC6DA4">
      <w:pPr>
        <w:pStyle w:val="af0"/>
        <w:numPr>
          <w:ilvl w:val="0"/>
          <w:numId w:val="20"/>
        </w:numPr>
        <w:ind w:firstLineChars="0"/>
        <w:rPr>
          <w:rFonts w:ascii="宋体" w:eastAsia="宋体" w:hAnsi="宋体" w:cs="宋体"/>
        </w:rPr>
      </w:pPr>
      <w:r w:rsidRPr="00BC3036">
        <w:rPr>
          <w:rFonts w:ascii="宋体" w:eastAsia="宋体" w:hAnsi="宋体" w:cs="宋体" w:hint="eastAsia"/>
        </w:rPr>
        <w:t>问题：如何实现二叉树的非递归遍历？</w:t>
      </w:r>
    </w:p>
    <w:p w14:paraId="5C17D4F2" w14:textId="470F83B1" w:rsidR="00A0301B" w:rsidRPr="00BC3036" w:rsidRDefault="00BC3036" w:rsidP="00AC6DA4">
      <w:pPr>
        <w:pStyle w:val="af0"/>
        <w:numPr>
          <w:ilvl w:val="0"/>
          <w:numId w:val="20"/>
        </w:numPr>
        <w:ind w:firstLineChars="0"/>
        <w:rPr>
          <w:rFonts w:ascii="宋体" w:eastAsia="宋体" w:hAnsi="宋体" w:cs="宋体"/>
        </w:rPr>
      </w:pPr>
      <w:r w:rsidRPr="00BC3036">
        <w:rPr>
          <w:rFonts w:ascii="宋体" w:eastAsia="宋体" w:hAnsi="宋体" w:cs="宋体" w:hint="eastAsia"/>
        </w:rPr>
        <w:t>解决办法：对二叉树进行先序、中序、后序遍历都是从根结点开始，且在遍历的过程中，经过的节点路线都是一样的，只不过访问的顺序不同。</w:t>
      </w:r>
      <w:r w:rsidRPr="00BC3036">
        <w:rPr>
          <w:rFonts w:ascii="宋体" w:eastAsia="宋体" w:hAnsi="宋体" w:cs="宋体"/>
        </w:rPr>
        <w:t>. 先序遍历是深入时</w:t>
      </w:r>
      <w:r w:rsidRPr="00BC3036">
        <w:rPr>
          <w:rFonts w:ascii="宋体" w:eastAsia="宋体" w:hAnsi="宋体" w:cs="宋体"/>
        </w:rPr>
        <w:lastRenderedPageBreak/>
        <w:t>遇到结点就访问，中序遍历是深入时从左子树返回时遇到结点就访问，而后序遍历是从右子树反回时遇到根结点就访问，在这一过程中，反回结点的顺序与深入结点的顺序相反，即先深入再反回，这不禁让人联想到栈，而想要实现二叉树的非递归遍历，就需要用栈的思想来实现。其中，非递归版的中序遍历写法最简单，后序遍历最难。</w:t>
      </w:r>
    </w:p>
    <w:p w14:paraId="75A23DB5" w14:textId="24B18718" w:rsidR="002F4652" w:rsidRDefault="002F4652" w:rsidP="002F4652">
      <w:pPr>
        <w:jc w:val="center"/>
        <w:rPr>
          <w:rFonts w:ascii="Times New Roman" w:eastAsia="宋体" w:hAnsi="Times New Roman" w:cs="Times New Roman"/>
          <w:szCs w:val="28"/>
        </w:rPr>
      </w:pPr>
    </w:p>
    <w:p w14:paraId="4789C003" w14:textId="073265C0" w:rsidR="001D0DB4" w:rsidRDefault="001D0DB4" w:rsidP="001D0DB4">
      <w:pPr>
        <w:pStyle w:val="2"/>
        <w:rPr>
          <w:rFonts w:ascii="Times New Roman" w:hAnsi="Times New Roman" w:cs="Times New Roman"/>
        </w:rPr>
      </w:pPr>
      <w:bookmarkStart w:id="48" w:name="_Toc128043548"/>
      <w:r w:rsidRPr="004970D6">
        <w:rPr>
          <w:rFonts w:ascii="Times New Roman" w:hAnsi="Times New Roman" w:cs="Times New Roman"/>
        </w:rPr>
        <w:t>5.</w:t>
      </w:r>
      <w:r w:rsidR="00583CF0" w:rsidRPr="004970D6">
        <w:rPr>
          <w:rFonts w:ascii="Times New Roman" w:hAnsi="Times New Roman" w:cs="Times New Roman"/>
        </w:rPr>
        <w:t>3</w:t>
      </w:r>
      <w:r w:rsidRPr="004970D6">
        <w:rPr>
          <w:rFonts w:ascii="Times New Roman" w:hAnsi="Times New Roman" w:cs="Times New Roman"/>
        </w:rPr>
        <w:t xml:space="preserve"> </w:t>
      </w:r>
      <w:r w:rsidRPr="004970D6">
        <w:rPr>
          <w:rFonts w:ascii="Times New Roman" w:hAnsi="Times New Roman" w:cs="Times New Roman"/>
        </w:rPr>
        <w:t>求二叉树的</w:t>
      </w:r>
      <w:r w:rsidR="00583CF0" w:rsidRPr="004970D6">
        <w:rPr>
          <w:rFonts w:ascii="Times New Roman" w:hAnsi="Times New Roman" w:cs="Times New Roman"/>
        </w:rPr>
        <w:t>最小</w:t>
      </w:r>
      <w:r w:rsidRPr="004970D6">
        <w:rPr>
          <w:rFonts w:ascii="Times New Roman" w:hAnsi="Times New Roman" w:cs="Times New Roman"/>
        </w:rPr>
        <w:t>深度</w:t>
      </w:r>
      <w:bookmarkEnd w:id="48"/>
    </w:p>
    <w:p w14:paraId="0E321D22" w14:textId="3EFBCCBE" w:rsidR="001727F2" w:rsidRDefault="001727F2" w:rsidP="001727F2">
      <w:r>
        <w:rPr>
          <w:rFonts w:hint="eastAsia"/>
        </w:rPr>
        <w:t>说明：利用类模板Bi</w:t>
      </w:r>
      <w:r>
        <w:t>Tree</w:t>
      </w:r>
      <w:r>
        <w:rPr>
          <w:rFonts w:hint="eastAsia"/>
        </w:rPr>
        <w:t>，实现二叉链表的构造、求二叉树的最小深度，并在主函数中验证，测试数据参照教材图5-</w:t>
      </w:r>
      <w:r>
        <w:t>13</w:t>
      </w:r>
      <w:r w:rsidR="002F4652">
        <w:rPr>
          <w:rFonts w:hint="eastAsia"/>
        </w:rPr>
        <w:t>，即下图。</w:t>
      </w:r>
    </w:p>
    <w:p w14:paraId="5CEA674B" w14:textId="6371CFA0" w:rsidR="002F4652" w:rsidRDefault="00007853" w:rsidP="00007853">
      <w:pPr>
        <w:jc w:val="center"/>
      </w:pPr>
      <w:r>
        <w:object w:dxaOrig="2766" w:dyaOrig="2062" w14:anchorId="69D8B57D">
          <v:shape id="_x0000_i1027" type="#_x0000_t75" style="width:138pt;height:102.75pt" o:ole="">
            <v:imagedata r:id="rId49" o:title=""/>
          </v:shape>
          <o:OLEObject Type="Embed" ProgID="Visio.Drawing.11" ShapeID="_x0000_i1027" DrawAspect="Content" ObjectID="_1738771069" r:id="rId50"/>
        </w:object>
      </w:r>
    </w:p>
    <w:p w14:paraId="20370910" w14:textId="77777777" w:rsidR="00DA0532" w:rsidRDefault="00DA0532" w:rsidP="00DA0532"/>
    <w:p w14:paraId="7CA3DDAC" w14:textId="407CF351" w:rsidR="00DA0532" w:rsidRDefault="00DA0532" w:rsidP="00DA0532">
      <w:pPr>
        <w:pStyle w:val="3"/>
      </w:pPr>
      <w:r>
        <w:rPr>
          <w:rFonts w:hint="eastAsia"/>
        </w:rPr>
        <w:t xml:space="preserve"> 实验代码</w:t>
      </w:r>
    </w:p>
    <w:p w14:paraId="357C165B" w14:textId="77777777" w:rsidR="00DA0532" w:rsidRDefault="00DA0532" w:rsidP="00DA0532">
      <w:pPr>
        <w:rPr>
          <w:rFonts w:ascii="宋体" w:eastAsia="宋体" w:hAnsi="宋体" w:cs="宋体"/>
          <w:szCs w:val="21"/>
        </w:rPr>
      </w:pPr>
      <w:r>
        <w:rPr>
          <w:rFonts w:ascii="宋体" w:eastAsia="宋体" w:hAnsi="宋体" w:cs="宋体" w:hint="eastAsia"/>
          <w:szCs w:val="21"/>
        </w:rPr>
        <w:t>（1）Depth.h</w:t>
      </w:r>
    </w:p>
    <w:p w14:paraId="74727919"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include &lt;iostream&gt; </w:t>
      </w:r>
    </w:p>
    <w:p w14:paraId="669C9E54" w14:textId="77777777" w:rsidR="00DA0532" w:rsidRDefault="00DA0532" w:rsidP="00DA0532">
      <w:pPr>
        <w:rPr>
          <w:rFonts w:ascii="宋体" w:eastAsia="宋体" w:hAnsi="宋体" w:cs="宋体"/>
          <w:szCs w:val="21"/>
        </w:rPr>
      </w:pPr>
      <w:r>
        <w:rPr>
          <w:rFonts w:ascii="宋体" w:eastAsia="宋体" w:hAnsi="宋体" w:cs="宋体" w:hint="eastAsia"/>
          <w:szCs w:val="21"/>
        </w:rPr>
        <w:t>#include &lt;stdio.h&gt;</w:t>
      </w:r>
    </w:p>
    <w:p w14:paraId="2172EC3C" w14:textId="77777777" w:rsidR="00DA0532" w:rsidRDefault="00DA0532" w:rsidP="00DA0532">
      <w:pPr>
        <w:rPr>
          <w:rFonts w:ascii="宋体" w:eastAsia="宋体" w:hAnsi="宋体" w:cs="宋体"/>
          <w:szCs w:val="21"/>
        </w:rPr>
      </w:pPr>
      <w:r>
        <w:rPr>
          <w:rFonts w:ascii="宋体" w:eastAsia="宋体" w:hAnsi="宋体" w:cs="宋体" w:hint="eastAsia"/>
          <w:szCs w:val="21"/>
        </w:rPr>
        <w:t>#include &lt;malloc.h&gt;</w:t>
      </w:r>
    </w:p>
    <w:p w14:paraId="50DD8CF7"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using namespace std; </w:t>
      </w:r>
    </w:p>
    <w:p w14:paraId="5E75D165" w14:textId="77777777" w:rsidR="00DA0532" w:rsidRDefault="00DA0532" w:rsidP="00DA0532">
      <w:pPr>
        <w:rPr>
          <w:rFonts w:ascii="宋体" w:eastAsia="宋体" w:hAnsi="宋体" w:cs="宋体"/>
          <w:szCs w:val="21"/>
        </w:rPr>
      </w:pPr>
      <w:r>
        <w:rPr>
          <w:rFonts w:ascii="宋体" w:eastAsia="宋体" w:hAnsi="宋体" w:cs="宋体" w:hint="eastAsia"/>
          <w:szCs w:val="21"/>
        </w:rPr>
        <w:t>typedef struct BiTNode</w:t>
      </w:r>
    </w:p>
    <w:p w14:paraId="68EEFE95"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33A993BD" w14:textId="77777777" w:rsidR="00DA0532" w:rsidRDefault="00DA0532" w:rsidP="00DA0532">
      <w:pPr>
        <w:rPr>
          <w:rFonts w:ascii="宋体" w:eastAsia="宋体" w:hAnsi="宋体" w:cs="宋体"/>
          <w:szCs w:val="21"/>
        </w:rPr>
      </w:pPr>
      <w:r>
        <w:rPr>
          <w:rFonts w:ascii="宋体" w:eastAsia="宋体" w:hAnsi="宋体" w:cs="宋体" w:hint="eastAsia"/>
          <w:szCs w:val="21"/>
        </w:rPr>
        <w:tab/>
        <w:t>char data;  /*结点的数据域*/</w:t>
      </w:r>
    </w:p>
    <w:p w14:paraId="0B958BEF" w14:textId="77777777" w:rsidR="00DA0532" w:rsidRDefault="00DA0532" w:rsidP="00DA0532">
      <w:pPr>
        <w:rPr>
          <w:rFonts w:ascii="宋体" w:eastAsia="宋体" w:hAnsi="宋体" w:cs="宋体"/>
          <w:szCs w:val="21"/>
        </w:rPr>
      </w:pPr>
      <w:r>
        <w:rPr>
          <w:rFonts w:ascii="宋体" w:eastAsia="宋体" w:hAnsi="宋体" w:cs="宋体" w:hint="eastAsia"/>
          <w:szCs w:val="21"/>
        </w:rPr>
        <w:tab/>
        <w:t>struct BiTNode *lchild , *rchild; /*指向左孩子和右孩子*/</w:t>
      </w:r>
    </w:p>
    <w:p w14:paraId="0326143D" w14:textId="77777777" w:rsidR="00DA0532" w:rsidRDefault="00DA0532" w:rsidP="00DA0532">
      <w:pPr>
        <w:rPr>
          <w:rFonts w:ascii="宋体" w:eastAsia="宋体" w:hAnsi="宋体" w:cs="宋体"/>
          <w:szCs w:val="21"/>
        </w:rPr>
      </w:pPr>
      <w:r>
        <w:rPr>
          <w:rFonts w:ascii="宋体" w:eastAsia="宋体" w:hAnsi="宋体" w:cs="宋体" w:hint="eastAsia"/>
          <w:szCs w:val="21"/>
        </w:rPr>
        <w:t>} BiTNode , *BiTree;</w:t>
      </w:r>
    </w:p>
    <w:p w14:paraId="66E3156A" w14:textId="77777777" w:rsidR="00DA0532" w:rsidRDefault="00DA0532" w:rsidP="00DA0532">
      <w:pPr>
        <w:rPr>
          <w:rFonts w:ascii="宋体" w:eastAsia="宋体" w:hAnsi="宋体" w:cs="宋体"/>
          <w:szCs w:val="21"/>
        </w:rPr>
      </w:pPr>
      <w:r>
        <w:rPr>
          <w:rFonts w:ascii="宋体" w:eastAsia="宋体" w:hAnsi="宋体" w:cs="宋体" w:hint="eastAsia"/>
          <w:szCs w:val="21"/>
        </w:rPr>
        <w:t>/*创建一棵二叉树*/</w:t>
      </w:r>
    </w:p>
    <w:p w14:paraId="30B978A0" w14:textId="77777777" w:rsidR="00DA0532" w:rsidRDefault="00DA0532" w:rsidP="00DA0532">
      <w:pPr>
        <w:rPr>
          <w:rFonts w:ascii="宋体" w:eastAsia="宋体" w:hAnsi="宋体" w:cs="宋体"/>
          <w:szCs w:val="21"/>
        </w:rPr>
      </w:pPr>
      <w:r>
        <w:rPr>
          <w:rFonts w:ascii="宋体" w:eastAsia="宋体" w:hAnsi="宋体" w:cs="宋体" w:hint="eastAsia"/>
          <w:szCs w:val="21"/>
        </w:rPr>
        <w:t>（2）Depth.cpp</w:t>
      </w:r>
    </w:p>
    <w:p w14:paraId="565558EE" w14:textId="77777777" w:rsidR="00DA0532" w:rsidRDefault="00DA0532" w:rsidP="00DA0532">
      <w:pPr>
        <w:rPr>
          <w:rFonts w:ascii="宋体" w:eastAsia="宋体" w:hAnsi="宋体" w:cs="宋体"/>
          <w:szCs w:val="21"/>
        </w:rPr>
      </w:pPr>
      <w:r>
        <w:rPr>
          <w:rFonts w:ascii="宋体" w:eastAsia="宋体" w:hAnsi="宋体" w:cs="宋体" w:hint="eastAsia"/>
          <w:szCs w:val="21"/>
        </w:rPr>
        <w:t>/*队列基本操作头文件*/</w:t>
      </w:r>
    </w:p>
    <w:p w14:paraId="23419541" w14:textId="77777777" w:rsidR="00DA0532" w:rsidRDefault="00DA0532" w:rsidP="00DA0532">
      <w:pPr>
        <w:rPr>
          <w:rFonts w:ascii="宋体" w:eastAsia="宋体" w:hAnsi="宋体" w:cs="宋体"/>
          <w:szCs w:val="21"/>
        </w:rPr>
      </w:pPr>
      <w:r>
        <w:rPr>
          <w:rFonts w:ascii="宋体" w:eastAsia="宋体" w:hAnsi="宋体" w:cs="宋体" w:hint="eastAsia"/>
          <w:szCs w:val="21"/>
        </w:rPr>
        <w:t>#include"Depth.h"</w:t>
      </w:r>
    </w:p>
    <w:p w14:paraId="26079C95" w14:textId="77777777" w:rsidR="00DA0532" w:rsidRDefault="00DA0532" w:rsidP="00DA0532">
      <w:pPr>
        <w:rPr>
          <w:rFonts w:ascii="宋体" w:eastAsia="宋体" w:hAnsi="宋体" w:cs="宋体"/>
          <w:szCs w:val="21"/>
        </w:rPr>
      </w:pPr>
      <w:r>
        <w:rPr>
          <w:rFonts w:ascii="宋体" w:eastAsia="宋体" w:hAnsi="宋体" w:cs="宋体" w:hint="eastAsia"/>
          <w:szCs w:val="21"/>
        </w:rPr>
        <w:t>void CreatBiTree(BiTree *T)</w:t>
      </w:r>
    </w:p>
    <w:p w14:paraId="0D0EBBED"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094C24A1" w14:textId="77777777" w:rsidR="00DA0532" w:rsidRDefault="00DA0532" w:rsidP="00DA0532">
      <w:pPr>
        <w:rPr>
          <w:rFonts w:ascii="宋体" w:eastAsia="宋体" w:hAnsi="宋体" w:cs="宋体"/>
          <w:szCs w:val="21"/>
        </w:rPr>
      </w:pPr>
      <w:r>
        <w:rPr>
          <w:rFonts w:ascii="宋体" w:eastAsia="宋体" w:hAnsi="宋体" w:cs="宋体" w:hint="eastAsia"/>
          <w:szCs w:val="21"/>
        </w:rPr>
        <w:tab/>
        <w:t>char c;</w:t>
      </w:r>
    </w:p>
    <w:p w14:paraId="4925EA70" w14:textId="77777777" w:rsidR="00DA0532" w:rsidRDefault="00DA0532" w:rsidP="00DA0532">
      <w:pPr>
        <w:rPr>
          <w:rFonts w:ascii="宋体" w:eastAsia="宋体" w:hAnsi="宋体" w:cs="宋体"/>
          <w:szCs w:val="21"/>
        </w:rPr>
      </w:pPr>
      <w:r>
        <w:rPr>
          <w:rFonts w:ascii="宋体" w:eastAsia="宋体" w:hAnsi="宋体" w:cs="宋体" w:hint="eastAsia"/>
          <w:szCs w:val="21"/>
        </w:rPr>
        <w:tab/>
        <w:t>cin&gt;&gt;c;</w:t>
      </w:r>
    </w:p>
    <w:p w14:paraId="4E9F9C22" w14:textId="77777777" w:rsidR="00DA0532" w:rsidRDefault="00DA0532" w:rsidP="00DA0532">
      <w:pPr>
        <w:rPr>
          <w:rFonts w:ascii="宋体" w:eastAsia="宋体" w:hAnsi="宋体" w:cs="宋体"/>
          <w:szCs w:val="21"/>
        </w:rPr>
      </w:pPr>
      <w:r>
        <w:rPr>
          <w:rFonts w:ascii="宋体" w:eastAsia="宋体" w:hAnsi="宋体" w:cs="宋体" w:hint="eastAsia"/>
          <w:szCs w:val="21"/>
        </w:rPr>
        <w:tab/>
        <w:t xml:space="preserve">if(c == '#') </w:t>
      </w:r>
    </w:p>
    <w:p w14:paraId="5C35AF33"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 = NULL;</w:t>
      </w:r>
    </w:p>
    <w:p w14:paraId="128F121E" w14:textId="77777777" w:rsidR="00DA0532" w:rsidRDefault="00DA0532" w:rsidP="00DA0532">
      <w:pPr>
        <w:rPr>
          <w:rFonts w:ascii="宋体" w:eastAsia="宋体" w:hAnsi="宋体" w:cs="宋体"/>
          <w:szCs w:val="21"/>
        </w:rPr>
      </w:pPr>
      <w:r>
        <w:rPr>
          <w:rFonts w:ascii="宋体" w:eastAsia="宋体" w:hAnsi="宋体" w:cs="宋体" w:hint="eastAsia"/>
          <w:szCs w:val="21"/>
        </w:rPr>
        <w:tab/>
        <w:t>else</w:t>
      </w:r>
    </w:p>
    <w:p w14:paraId="15B6D388"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21DDB896"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 = (BiTNode * )malloc(sizeof(BiTNode)); /*创建根结点*/</w:t>
      </w:r>
    </w:p>
    <w:p w14:paraId="51FF2477" w14:textId="77777777" w:rsidR="00DA0532" w:rsidRDefault="00DA0532" w:rsidP="00DA0532">
      <w:pPr>
        <w:rPr>
          <w:rFonts w:ascii="宋体" w:eastAsia="宋体" w:hAnsi="宋体" w:cs="宋体"/>
          <w:szCs w:val="21"/>
        </w:rPr>
      </w:pPr>
      <w:r>
        <w:rPr>
          <w:rFonts w:ascii="宋体" w:eastAsia="宋体" w:hAnsi="宋体" w:cs="宋体" w:hint="eastAsia"/>
          <w:szCs w:val="21"/>
        </w:rPr>
        <w:lastRenderedPageBreak/>
        <w:tab/>
      </w:r>
      <w:r>
        <w:rPr>
          <w:rFonts w:ascii="宋体" w:eastAsia="宋体" w:hAnsi="宋体" w:cs="宋体" w:hint="eastAsia"/>
          <w:szCs w:val="21"/>
        </w:rPr>
        <w:tab/>
        <w:t>(*T)-&gt;data = c; /*向根结点中输入数据*/</w:t>
      </w:r>
    </w:p>
    <w:p w14:paraId="4426B821"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reatBiTree(&amp;((*T)-&gt;lchild)); /*递归地创建左子树*/</w:t>
      </w:r>
    </w:p>
    <w:p w14:paraId="1C72AE18"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reatBiTree(&amp;((*T)-&gt;rchild)); /*递归地创建右子树*/</w:t>
      </w:r>
    </w:p>
    <w:p w14:paraId="768D9BF8"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31A55D59"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2FFAFAAC" w14:textId="77777777" w:rsidR="00DA0532" w:rsidRDefault="00DA0532" w:rsidP="00DA0532">
      <w:pPr>
        <w:rPr>
          <w:rFonts w:ascii="宋体" w:eastAsia="宋体" w:hAnsi="宋体" w:cs="宋体"/>
          <w:szCs w:val="21"/>
        </w:rPr>
      </w:pPr>
      <w:r>
        <w:rPr>
          <w:rFonts w:ascii="宋体" w:eastAsia="宋体" w:hAnsi="宋体" w:cs="宋体" w:hint="eastAsia"/>
          <w:szCs w:val="21"/>
        </w:rPr>
        <w:t>//计算二叉树的深度</w:t>
      </w:r>
    </w:p>
    <w:p w14:paraId="4A6F5C12" w14:textId="77777777" w:rsidR="00DA0532" w:rsidRDefault="00DA0532" w:rsidP="00DA0532">
      <w:pPr>
        <w:rPr>
          <w:rFonts w:ascii="宋体" w:eastAsia="宋体" w:hAnsi="宋体" w:cs="宋体"/>
          <w:szCs w:val="21"/>
        </w:rPr>
      </w:pPr>
      <w:r>
        <w:rPr>
          <w:rFonts w:ascii="宋体" w:eastAsia="宋体" w:hAnsi="宋体" w:cs="宋体" w:hint="eastAsia"/>
          <w:szCs w:val="21"/>
        </w:rPr>
        <w:t>int getBitreeDepth(BiTree T)</w:t>
      </w:r>
    </w:p>
    <w:p w14:paraId="2D2BF23C"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09F8BD85" w14:textId="77777777" w:rsidR="00DA0532" w:rsidRDefault="00DA0532" w:rsidP="00DA0532">
      <w:pPr>
        <w:rPr>
          <w:rFonts w:ascii="宋体" w:eastAsia="宋体" w:hAnsi="宋体" w:cs="宋体"/>
          <w:szCs w:val="21"/>
        </w:rPr>
      </w:pPr>
      <w:r>
        <w:rPr>
          <w:rFonts w:ascii="宋体" w:eastAsia="宋体" w:hAnsi="宋体" w:cs="宋体" w:hint="eastAsia"/>
          <w:szCs w:val="21"/>
        </w:rPr>
        <w:tab/>
        <w:t>int leftHeight, rightHeight, maxHeight;//左子树，右子树，最大深度</w:t>
      </w:r>
    </w:p>
    <w:p w14:paraId="268B4300" w14:textId="77777777" w:rsidR="00DA0532" w:rsidRDefault="00DA0532" w:rsidP="00DA0532">
      <w:pPr>
        <w:rPr>
          <w:rFonts w:ascii="宋体" w:eastAsia="宋体" w:hAnsi="宋体" w:cs="宋体"/>
          <w:szCs w:val="21"/>
        </w:rPr>
      </w:pPr>
      <w:r>
        <w:rPr>
          <w:rFonts w:ascii="宋体" w:eastAsia="宋体" w:hAnsi="宋体" w:cs="宋体" w:hint="eastAsia"/>
          <w:szCs w:val="21"/>
        </w:rPr>
        <w:tab/>
        <w:t>if (T != NULL) //如果为空树</w:t>
      </w:r>
    </w:p>
    <w:p w14:paraId="47962CDE"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674420A1"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leftHeight = getBitreeDepth(T-&gt;lchild);//左子树深度</w:t>
      </w:r>
    </w:p>
    <w:p w14:paraId="3BA4B47A"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ightHeight = getBitreeDepth(T-&gt;rchild);//右子树深度</w:t>
      </w:r>
    </w:p>
    <w:p w14:paraId="38AC8D0E"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maxHeight = leftHeight&gt;rightHeight?leftHeight:rightHeight;//最大深度</w:t>
      </w:r>
    </w:p>
    <w:p w14:paraId="4EAC18AB"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 maxHeight+1;//二叉树深度=最大深度+1</w:t>
      </w:r>
    </w:p>
    <w:p w14:paraId="3B3B3602"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6993B50E" w14:textId="77777777" w:rsidR="00DA0532" w:rsidRDefault="00DA0532" w:rsidP="00DA0532">
      <w:pPr>
        <w:rPr>
          <w:rFonts w:ascii="宋体" w:eastAsia="宋体" w:hAnsi="宋体" w:cs="宋体"/>
          <w:szCs w:val="21"/>
        </w:rPr>
      </w:pPr>
      <w:r>
        <w:rPr>
          <w:rFonts w:ascii="宋体" w:eastAsia="宋体" w:hAnsi="宋体" w:cs="宋体" w:hint="eastAsia"/>
          <w:szCs w:val="21"/>
        </w:rPr>
        <w:tab/>
        <w:t>else</w:t>
      </w:r>
    </w:p>
    <w:p w14:paraId="6295BB1E"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2538505B"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 0;</w:t>
      </w:r>
    </w:p>
    <w:p w14:paraId="7C6F8075"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5C9FFAB1"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0061519D" w14:textId="77777777" w:rsidR="00DA0532" w:rsidRDefault="00DA0532" w:rsidP="00DA0532">
      <w:pPr>
        <w:rPr>
          <w:rFonts w:ascii="宋体" w:eastAsia="宋体" w:hAnsi="宋体" w:cs="宋体"/>
          <w:szCs w:val="21"/>
        </w:rPr>
      </w:pPr>
      <w:r>
        <w:rPr>
          <w:rFonts w:ascii="宋体" w:eastAsia="宋体" w:hAnsi="宋体" w:cs="宋体" w:hint="eastAsia"/>
          <w:szCs w:val="21"/>
        </w:rPr>
        <w:t>（3）DepthMain.cpp</w:t>
      </w:r>
    </w:p>
    <w:p w14:paraId="3084AA6F" w14:textId="77777777" w:rsidR="00DA0532" w:rsidRDefault="00DA0532" w:rsidP="00DA0532">
      <w:pPr>
        <w:rPr>
          <w:rFonts w:ascii="宋体" w:eastAsia="宋体" w:hAnsi="宋体" w:cs="宋体"/>
          <w:szCs w:val="21"/>
        </w:rPr>
      </w:pPr>
      <w:r>
        <w:rPr>
          <w:rFonts w:ascii="宋体" w:eastAsia="宋体" w:hAnsi="宋体" w:cs="宋体" w:hint="eastAsia"/>
          <w:szCs w:val="21"/>
        </w:rPr>
        <w:t>#include" Depth.cpp"</w:t>
      </w:r>
    </w:p>
    <w:p w14:paraId="6C8B3938" w14:textId="77777777" w:rsidR="00DA0532" w:rsidRDefault="00DA0532" w:rsidP="00DA0532">
      <w:pPr>
        <w:rPr>
          <w:rFonts w:ascii="宋体" w:eastAsia="宋体" w:hAnsi="宋体" w:cs="宋体"/>
          <w:szCs w:val="21"/>
        </w:rPr>
      </w:pPr>
      <w:r>
        <w:rPr>
          <w:rFonts w:ascii="宋体" w:eastAsia="宋体" w:hAnsi="宋体" w:cs="宋体" w:hint="eastAsia"/>
          <w:szCs w:val="21"/>
        </w:rPr>
        <w:t>int main()</w:t>
      </w:r>
    </w:p>
    <w:p w14:paraId="341EF9DA"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2363F83D" w14:textId="77777777" w:rsidR="00DA0532" w:rsidRDefault="00DA0532" w:rsidP="00DA0532">
      <w:pPr>
        <w:rPr>
          <w:rFonts w:ascii="宋体" w:eastAsia="宋体" w:hAnsi="宋体" w:cs="宋体"/>
          <w:szCs w:val="21"/>
        </w:rPr>
      </w:pPr>
      <w:r>
        <w:rPr>
          <w:rFonts w:ascii="宋体" w:eastAsia="宋体" w:hAnsi="宋体" w:cs="宋体" w:hint="eastAsia"/>
          <w:szCs w:val="21"/>
        </w:rPr>
        <w:tab/>
        <w:t>BiTree T = NULL; /*最开始T指向空*/</w:t>
      </w:r>
    </w:p>
    <w:p w14:paraId="4D37000B"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out&lt;&lt;"请您输入一个二叉树（以#为空子树）：";</w:t>
      </w:r>
    </w:p>
    <w:p w14:paraId="52099590" w14:textId="77777777" w:rsidR="00DA0532" w:rsidRDefault="00DA0532" w:rsidP="00DA0532">
      <w:pPr>
        <w:rPr>
          <w:rFonts w:ascii="宋体" w:eastAsia="宋体" w:hAnsi="宋体" w:cs="宋体"/>
          <w:szCs w:val="21"/>
        </w:rPr>
      </w:pPr>
      <w:r>
        <w:rPr>
          <w:rFonts w:ascii="宋体" w:eastAsia="宋体" w:hAnsi="宋体" w:cs="宋体" w:hint="eastAsia"/>
          <w:szCs w:val="21"/>
        </w:rPr>
        <w:tab/>
        <w:t>CreatBiTree(&amp;T); /*创建二叉树*/</w:t>
      </w:r>
    </w:p>
    <w:p w14:paraId="54BBA0E9" w14:textId="77777777" w:rsidR="00DA0532" w:rsidRDefault="00DA0532" w:rsidP="00DA0532">
      <w:pPr>
        <w:rPr>
          <w:rFonts w:ascii="宋体" w:eastAsia="宋体" w:hAnsi="宋体" w:cs="宋体"/>
          <w:szCs w:val="21"/>
        </w:rPr>
      </w:pPr>
      <w:r>
        <w:rPr>
          <w:rFonts w:ascii="宋体" w:eastAsia="宋体" w:hAnsi="宋体" w:cs="宋体" w:hint="eastAsia"/>
          <w:szCs w:val="21"/>
        </w:rPr>
        <w:tab/>
        <w:t xml:space="preserve">cout&lt;&lt;endl; </w:t>
      </w:r>
    </w:p>
    <w:p w14:paraId="3D18DE31" w14:textId="77777777" w:rsidR="00DA0532" w:rsidRDefault="00DA0532" w:rsidP="00DA0532">
      <w:pPr>
        <w:rPr>
          <w:rFonts w:ascii="宋体" w:eastAsia="宋体" w:hAnsi="宋体" w:cs="宋体"/>
          <w:szCs w:val="21"/>
        </w:rPr>
      </w:pPr>
      <w:r>
        <w:rPr>
          <w:rFonts w:ascii="宋体" w:eastAsia="宋体" w:hAnsi="宋体" w:cs="宋体" w:hint="eastAsia"/>
          <w:szCs w:val="21"/>
        </w:rPr>
        <w:tab/>
        <w:t>cout&lt;&lt;"二叉树的深度为"&lt;&lt;getBitreeDepth(T)&lt;&lt;endl;</w:t>
      </w:r>
    </w:p>
    <w:p w14:paraId="7E10C594" w14:textId="77777777" w:rsidR="00DA0532" w:rsidRDefault="00DA0532" w:rsidP="00DA0532">
      <w:pPr>
        <w:rPr>
          <w:rFonts w:ascii="宋体" w:eastAsia="宋体" w:hAnsi="宋体" w:cs="宋体"/>
          <w:szCs w:val="21"/>
        </w:rPr>
      </w:pPr>
      <w:r>
        <w:rPr>
          <w:rFonts w:ascii="宋体" w:eastAsia="宋体" w:hAnsi="宋体" w:cs="宋体" w:hint="eastAsia"/>
          <w:szCs w:val="21"/>
        </w:rPr>
        <w:tab/>
        <w:t>getchar() ;</w:t>
      </w:r>
    </w:p>
    <w:p w14:paraId="6478BF6A" w14:textId="77777777" w:rsidR="00DA0532" w:rsidRDefault="00DA0532" w:rsidP="00DA0532">
      <w:pPr>
        <w:rPr>
          <w:rFonts w:ascii="宋体" w:eastAsia="宋体" w:hAnsi="宋体" w:cs="宋体"/>
          <w:szCs w:val="21"/>
        </w:rPr>
      </w:pPr>
      <w:r>
        <w:rPr>
          <w:rFonts w:ascii="宋体" w:eastAsia="宋体" w:hAnsi="宋体" w:cs="宋体" w:hint="eastAsia"/>
          <w:szCs w:val="21"/>
        </w:rPr>
        <w:tab/>
        <w:t>getchar() ;</w:t>
      </w:r>
    </w:p>
    <w:p w14:paraId="07544111"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4650F0CF" w14:textId="7590E4A0" w:rsidR="00DA0532" w:rsidRDefault="00DA0532" w:rsidP="00DA0532">
      <w:pPr>
        <w:pStyle w:val="3"/>
      </w:pPr>
      <w:r>
        <w:rPr>
          <w:rFonts w:hint="eastAsia"/>
        </w:rPr>
        <w:lastRenderedPageBreak/>
        <w:t xml:space="preserve"> 实验运行结果</w:t>
      </w:r>
    </w:p>
    <w:p w14:paraId="2A33018E" w14:textId="77777777" w:rsidR="00DA0532" w:rsidRDefault="00DA0532" w:rsidP="00DA0532">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1BA0EA98" wp14:editId="0754968C">
            <wp:extent cx="2259330" cy="3013075"/>
            <wp:effectExtent l="0" t="0" r="11430" b="4445"/>
            <wp:docPr id="5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0"/>
                    <pic:cNvPicPr>
                      <a:picLocks noChangeAspect="1"/>
                    </pic:cNvPicPr>
                  </pic:nvPicPr>
                  <pic:blipFill>
                    <a:blip r:embed="rId51"/>
                    <a:stretch>
                      <a:fillRect/>
                    </a:stretch>
                  </pic:blipFill>
                  <pic:spPr>
                    <a:xfrm>
                      <a:off x="0" y="0"/>
                      <a:ext cx="2259330" cy="3013075"/>
                    </a:xfrm>
                    <a:prstGeom prst="rect">
                      <a:avLst/>
                    </a:prstGeom>
                    <a:noFill/>
                    <a:ln>
                      <a:noFill/>
                    </a:ln>
                  </pic:spPr>
                </pic:pic>
              </a:graphicData>
            </a:graphic>
          </wp:inline>
        </w:drawing>
      </w:r>
    </w:p>
    <w:p w14:paraId="01CF5B96" w14:textId="77777777" w:rsidR="00DA0532" w:rsidRDefault="00DA0532" w:rsidP="00DA0532">
      <w:pPr>
        <w:ind w:left="2100" w:firstLine="420"/>
        <w:rPr>
          <w:rFonts w:ascii="宋体" w:eastAsia="宋体" w:hAnsi="宋体" w:cs="宋体"/>
        </w:rPr>
      </w:pPr>
      <w:r>
        <w:rPr>
          <w:rFonts w:ascii="宋体" w:eastAsia="宋体" w:hAnsi="宋体" w:cs="宋体" w:hint="eastAsia"/>
        </w:rPr>
        <w:t>图5-3 求二叉树的最小深度</w:t>
      </w:r>
    </w:p>
    <w:p w14:paraId="0AF94969" w14:textId="15587B65" w:rsidR="00DA0532" w:rsidRDefault="00DA0532" w:rsidP="00DA0532">
      <w:pPr>
        <w:pStyle w:val="3"/>
      </w:pPr>
      <w:r>
        <w:rPr>
          <w:rFonts w:hint="eastAsia"/>
        </w:rPr>
        <w:t xml:space="preserve"> 遇到的问题和解决的办法</w:t>
      </w:r>
    </w:p>
    <w:p w14:paraId="1881F24D" w14:textId="77777777" w:rsidR="00DA0532" w:rsidRDefault="00DA0532" w:rsidP="00DA0532">
      <w:pPr>
        <w:rPr>
          <w:rFonts w:ascii="宋体" w:eastAsia="宋体" w:hAnsi="宋体" w:cs="宋体"/>
          <w:szCs w:val="21"/>
        </w:rPr>
      </w:pPr>
      <w:r>
        <w:rPr>
          <w:rFonts w:ascii="宋体" w:eastAsia="宋体" w:hAnsi="宋体" w:cs="宋体" w:hint="eastAsia"/>
          <w:szCs w:val="21"/>
        </w:rPr>
        <w:t>（1）问题：如何求二叉树的最小深度？</w:t>
      </w:r>
    </w:p>
    <w:p w14:paraId="4C394470" w14:textId="77777777" w:rsidR="00DA0532" w:rsidRDefault="00DA0532" w:rsidP="00DA0532">
      <w:pPr>
        <w:rPr>
          <w:rFonts w:ascii="宋体" w:eastAsia="宋体" w:hAnsi="宋体" w:cs="宋体"/>
          <w:szCs w:val="21"/>
        </w:rPr>
      </w:pPr>
      <w:r>
        <w:rPr>
          <w:rFonts w:ascii="宋体" w:eastAsia="宋体" w:hAnsi="宋体" w:cs="宋体" w:hint="eastAsia"/>
          <w:szCs w:val="21"/>
        </w:rPr>
        <w:t>解决方法：给定一个二叉树，二叉树的最小深度是从根节点到最近叶子结点距离。（叶子结点是没有子节点的结点），当二叉树为空时，返回0；当二叉树的左子树为空时，返回右子树的最小深度+1；当二叉树的右子树为空时，返回左子树的最小深度+1；当二叉树都不为空时，返回左右子树最小深度较小值+1。</w:t>
      </w:r>
    </w:p>
    <w:p w14:paraId="4C034A6D" w14:textId="77777777" w:rsidR="00DA0532" w:rsidRDefault="00DA0532" w:rsidP="00DA0532">
      <w:pPr>
        <w:rPr>
          <w:rFonts w:ascii="宋体" w:eastAsia="宋体" w:hAnsi="宋体" w:cs="宋体"/>
          <w:szCs w:val="21"/>
        </w:rPr>
      </w:pPr>
      <w:r>
        <w:rPr>
          <w:rFonts w:ascii="宋体" w:eastAsia="宋体" w:hAnsi="宋体" w:cs="宋体" w:hint="eastAsia"/>
          <w:szCs w:val="21"/>
        </w:rPr>
        <w:t>（2）问题：怎样编写一个程序，把一个有序整数数组放到二叉树中？</w:t>
      </w:r>
    </w:p>
    <w:p w14:paraId="354B0F90" w14:textId="77777777" w:rsidR="00DA0532" w:rsidRDefault="00DA0532" w:rsidP="00DA0532">
      <w:pPr>
        <w:rPr>
          <w:rFonts w:ascii="宋体" w:eastAsia="宋体" w:hAnsi="宋体" w:cs="宋体"/>
          <w:szCs w:val="21"/>
        </w:rPr>
      </w:pPr>
      <w:r>
        <w:rPr>
          <w:rFonts w:ascii="宋体" w:eastAsia="宋体" w:hAnsi="宋体" w:cs="宋体" w:hint="eastAsia"/>
          <w:szCs w:val="21"/>
        </w:rPr>
        <w:t>解决方法：利用递归。</w:t>
      </w:r>
    </w:p>
    <w:p w14:paraId="0E47A075" w14:textId="77777777" w:rsidR="00BC3036" w:rsidRPr="001727F2" w:rsidRDefault="00BC3036" w:rsidP="00BC3036"/>
    <w:p w14:paraId="49638AFD" w14:textId="4E0210F2" w:rsidR="00583CF0" w:rsidRDefault="00583CF0" w:rsidP="00583CF0">
      <w:pPr>
        <w:pStyle w:val="2"/>
        <w:rPr>
          <w:rFonts w:ascii="Times New Roman" w:hAnsi="Times New Roman" w:cs="Times New Roman"/>
        </w:rPr>
      </w:pPr>
      <w:bookmarkStart w:id="49" w:name="_Toc128043549"/>
      <w:r w:rsidRPr="004970D6">
        <w:rPr>
          <w:rFonts w:ascii="Times New Roman" w:hAnsi="Times New Roman" w:cs="Times New Roman"/>
        </w:rPr>
        <w:t xml:space="preserve">5.4 </w:t>
      </w:r>
      <w:r w:rsidRPr="004970D6">
        <w:rPr>
          <w:rFonts w:ascii="Times New Roman" w:hAnsi="Times New Roman" w:cs="Times New Roman"/>
        </w:rPr>
        <w:t>判断二叉树是否是完全二叉树</w:t>
      </w:r>
      <w:bookmarkEnd w:id="49"/>
    </w:p>
    <w:p w14:paraId="686D71AE" w14:textId="67C3E93C" w:rsidR="00F63AAA" w:rsidRDefault="00F63AAA" w:rsidP="00F63AAA">
      <w:r>
        <w:rPr>
          <w:rFonts w:hint="eastAsia"/>
        </w:rPr>
        <w:t>说明：利用类模板Bi</w:t>
      </w:r>
      <w:r>
        <w:t>Tree</w:t>
      </w:r>
      <w:r>
        <w:rPr>
          <w:rFonts w:hint="eastAsia"/>
        </w:rPr>
        <w:t>，实现二叉链表的构造，判断二叉树是否是完全二叉树，并在主函数中进行验证。要求分别使用教材图5-</w:t>
      </w:r>
      <w:r>
        <w:t>19</w:t>
      </w:r>
      <w:r>
        <w:rPr>
          <w:rFonts w:hint="eastAsia"/>
        </w:rPr>
        <w:t>所示的二叉树和教材图5</w:t>
      </w:r>
      <w:r>
        <w:t>-32</w:t>
      </w:r>
      <w:r>
        <w:rPr>
          <w:rFonts w:hint="eastAsia"/>
        </w:rPr>
        <w:t>所示的二叉树作为测试数据</w:t>
      </w:r>
      <w:r w:rsidR="00CD3DA9">
        <w:rPr>
          <w:rFonts w:hint="eastAsia"/>
        </w:rPr>
        <w:t>，即下列各图</w:t>
      </w:r>
      <w:r>
        <w:rPr>
          <w:rFonts w:hint="eastAsia"/>
        </w:rPr>
        <w:t>。</w:t>
      </w:r>
    </w:p>
    <w:p w14:paraId="180DC183" w14:textId="4C0A45DD" w:rsidR="00007853" w:rsidRDefault="00CD3DA9" w:rsidP="00481D70">
      <w:pPr>
        <w:jc w:val="center"/>
      </w:pPr>
      <w:r>
        <w:object w:dxaOrig="4375" w:dyaOrig="2333" w14:anchorId="5E8B5EEF">
          <v:shape id="_x0000_i1028" type="#_x0000_t75" style="width:219pt;height:116.25pt" o:ole="">
            <v:imagedata r:id="rId44" o:title=""/>
          </v:shape>
          <o:OLEObject Type="Embed" ProgID="Visio.Drawing.11" ShapeID="_x0000_i1028" DrawAspect="Content" ObjectID="_1738771070" r:id="rId52"/>
        </w:object>
      </w:r>
    </w:p>
    <w:p w14:paraId="41271BB5" w14:textId="01C47E82" w:rsidR="00CD3DA9" w:rsidRDefault="00481D70" w:rsidP="00481D70">
      <w:pPr>
        <w:jc w:val="center"/>
      </w:pPr>
      <w:r>
        <w:object w:dxaOrig="2124" w:dyaOrig="1444" w14:anchorId="4C41E80F">
          <v:shape id="_x0000_i1029" type="#_x0000_t75" style="width:105.75pt;height:1in" o:ole="">
            <v:imagedata r:id="rId53" o:title=""/>
          </v:shape>
          <o:OLEObject Type="Embed" ProgID="Visio.Drawing.11" ShapeID="_x0000_i1029" DrawAspect="Content" ObjectID="_1738771071" r:id="rId54"/>
        </w:object>
      </w:r>
    </w:p>
    <w:p w14:paraId="77BB966C" w14:textId="77777777" w:rsidR="00DA0532" w:rsidRDefault="00DA0532" w:rsidP="00DA0532">
      <w:pPr>
        <w:pStyle w:val="3"/>
      </w:pPr>
      <w:r>
        <w:rPr>
          <w:rFonts w:hint="eastAsia"/>
        </w:rPr>
        <w:t>实验代码：</w:t>
      </w:r>
    </w:p>
    <w:p w14:paraId="7286A438"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BiTree.h</w:t>
      </w:r>
    </w:p>
    <w:p w14:paraId="3256EECE" w14:textId="77777777" w:rsidR="00DA0532" w:rsidRDefault="00DA0532" w:rsidP="00DA0532">
      <w:pPr>
        <w:rPr>
          <w:rFonts w:ascii="宋体" w:eastAsia="宋体" w:hAnsi="宋体" w:cs="宋体"/>
        </w:rPr>
      </w:pPr>
      <w:r>
        <w:rPr>
          <w:rFonts w:ascii="宋体" w:eastAsia="宋体" w:hAnsi="宋体" w:cs="宋体" w:hint="eastAsia"/>
        </w:rPr>
        <w:t>#ifndef BITREE_H</w:t>
      </w:r>
    </w:p>
    <w:p w14:paraId="4C14356B" w14:textId="77777777" w:rsidR="00DA0532" w:rsidRDefault="00DA0532" w:rsidP="00DA0532">
      <w:pPr>
        <w:rPr>
          <w:rFonts w:ascii="宋体" w:eastAsia="宋体" w:hAnsi="宋体" w:cs="宋体"/>
        </w:rPr>
      </w:pPr>
      <w:r>
        <w:rPr>
          <w:rFonts w:ascii="宋体" w:eastAsia="宋体" w:hAnsi="宋体" w:cs="宋体" w:hint="eastAsia"/>
        </w:rPr>
        <w:t>#define BITREE_H</w:t>
      </w:r>
    </w:p>
    <w:p w14:paraId="3E5228E1" w14:textId="77777777" w:rsidR="00DA0532" w:rsidRDefault="00DA0532" w:rsidP="00DA0532">
      <w:pPr>
        <w:rPr>
          <w:rFonts w:ascii="宋体" w:eastAsia="宋体" w:hAnsi="宋体" w:cs="宋体"/>
        </w:rPr>
      </w:pPr>
      <w:r>
        <w:rPr>
          <w:rFonts w:ascii="宋体" w:eastAsia="宋体" w:hAnsi="宋体" w:cs="宋体" w:hint="eastAsia"/>
        </w:rPr>
        <w:t>/*二叉树的结点结构*/</w:t>
      </w:r>
    </w:p>
    <w:p w14:paraId="70F725DD"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54747F3A" w14:textId="77777777" w:rsidR="00DA0532" w:rsidRDefault="00DA0532" w:rsidP="00DA0532">
      <w:pPr>
        <w:rPr>
          <w:rFonts w:ascii="宋体" w:eastAsia="宋体" w:hAnsi="宋体" w:cs="宋体"/>
        </w:rPr>
      </w:pPr>
      <w:r>
        <w:rPr>
          <w:rFonts w:ascii="宋体" w:eastAsia="宋体" w:hAnsi="宋体" w:cs="宋体" w:hint="eastAsia"/>
        </w:rPr>
        <w:t>struct BiNode{</w:t>
      </w:r>
    </w:p>
    <w:p w14:paraId="1441BC4C" w14:textId="77777777" w:rsidR="00DA0532" w:rsidRDefault="00DA0532" w:rsidP="00DA0532">
      <w:pPr>
        <w:rPr>
          <w:rFonts w:ascii="宋体" w:eastAsia="宋体" w:hAnsi="宋体" w:cs="宋体"/>
        </w:rPr>
      </w:pPr>
      <w:r>
        <w:rPr>
          <w:rFonts w:ascii="宋体" w:eastAsia="宋体" w:hAnsi="宋体" w:cs="宋体" w:hint="eastAsia"/>
        </w:rPr>
        <w:tab/>
        <w:t>ElemType data;</w:t>
      </w:r>
    </w:p>
    <w:p w14:paraId="38E17C7D" w14:textId="77777777" w:rsidR="00DA0532" w:rsidRDefault="00DA0532" w:rsidP="00DA0532">
      <w:pPr>
        <w:rPr>
          <w:rFonts w:ascii="宋体" w:eastAsia="宋体" w:hAnsi="宋体" w:cs="宋体"/>
        </w:rPr>
      </w:pPr>
      <w:r>
        <w:rPr>
          <w:rFonts w:ascii="宋体" w:eastAsia="宋体" w:hAnsi="宋体" w:cs="宋体" w:hint="eastAsia"/>
        </w:rPr>
        <w:tab/>
        <w:t>BiNode&lt;ElemType&gt; *lchild, *rchild;</w:t>
      </w:r>
    </w:p>
    <w:p w14:paraId="3D7188D3" w14:textId="77777777" w:rsidR="00DA0532" w:rsidRDefault="00DA0532" w:rsidP="00DA0532">
      <w:pPr>
        <w:rPr>
          <w:rFonts w:ascii="宋体" w:eastAsia="宋体" w:hAnsi="宋体" w:cs="宋体"/>
        </w:rPr>
      </w:pPr>
      <w:r>
        <w:rPr>
          <w:rFonts w:ascii="宋体" w:eastAsia="宋体" w:hAnsi="宋体" w:cs="宋体" w:hint="eastAsia"/>
        </w:rPr>
        <w:t>};</w:t>
      </w:r>
    </w:p>
    <w:p w14:paraId="479AD015" w14:textId="77777777" w:rsidR="00DA0532" w:rsidRDefault="00DA0532" w:rsidP="00DA0532">
      <w:pPr>
        <w:rPr>
          <w:rFonts w:ascii="宋体" w:eastAsia="宋体" w:hAnsi="宋体" w:cs="宋体"/>
        </w:rPr>
      </w:pPr>
    </w:p>
    <w:p w14:paraId="192D8FC5"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03F13FC1" w14:textId="77777777" w:rsidR="00DA0532" w:rsidRDefault="00DA0532" w:rsidP="00DA0532">
      <w:pPr>
        <w:rPr>
          <w:rFonts w:ascii="宋体" w:eastAsia="宋体" w:hAnsi="宋体" w:cs="宋体"/>
        </w:rPr>
      </w:pPr>
      <w:r>
        <w:rPr>
          <w:rFonts w:ascii="宋体" w:eastAsia="宋体" w:hAnsi="宋体" w:cs="宋体" w:hint="eastAsia"/>
        </w:rPr>
        <w:t>class BiTree{</w:t>
      </w:r>
    </w:p>
    <w:p w14:paraId="592771A7" w14:textId="77777777" w:rsidR="00DA0532" w:rsidRDefault="00DA0532" w:rsidP="00DA0532">
      <w:pPr>
        <w:rPr>
          <w:rFonts w:ascii="宋体" w:eastAsia="宋体" w:hAnsi="宋体" w:cs="宋体"/>
        </w:rPr>
      </w:pPr>
      <w:r>
        <w:rPr>
          <w:rFonts w:ascii="宋体" w:eastAsia="宋体" w:hAnsi="宋体" w:cs="宋体" w:hint="eastAsia"/>
        </w:rPr>
        <w:t>public:</w:t>
      </w:r>
    </w:p>
    <w:p w14:paraId="594009C1" w14:textId="77777777" w:rsidR="00DA0532" w:rsidRDefault="00DA0532" w:rsidP="00DA0532">
      <w:pPr>
        <w:rPr>
          <w:rFonts w:ascii="宋体" w:eastAsia="宋体" w:hAnsi="宋体" w:cs="宋体"/>
        </w:rPr>
      </w:pPr>
      <w:r>
        <w:rPr>
          <w:rFonts w:ascii="宋体" w:eastAsia="宋体" w:hAnsi="宋体" w:cs="宋体" w:hint="eastAsia"/>
        </w:rPr>
        <w:tab/>
        <w:t>/*构造函数，建立一棵二叉树*/</w:t>
      </w:r>
    </w:p>
    <w:p w14:paraId="08C31525" w14:textId="77777777" w:rsidR="00DA0532" w:rsidRDefault="00DA0532" w:rsidP="00DA0532">
      <w:pPr>
        <w:rPr>
          <w:rFonts w:ascii="宋体" w:eastAsia="宋体" w:hAnsi="宋体" w:cs="宋体"/>
        </w:rPr>
      </w:pPr>
      <w:r>
        <w:rPr>
          <w:rFonts w:ascii="宋体" w:eastAsia="宋体" w:hAnsi="宋体" w:cs="宋体" w:hint="eastAsia"/>
        </w:rPr>
        <w:tab/>
        <w:t>BiTree() {</w:t>
      </w:r>
    </w:p>
    <w:p w14:paraId="3F0EF2B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oot= Creat(root);</w:t>
      </w:r>
    </w:p>
    <w:p w14:paraId="3B828B95" w14:textId="77777777" w:rsidR="00DA0532" w:rsidRDefault="00DA0532" w:rsidP="00DA0532">
      <w:pPr>
        <w:rPr>
          <w:rFonts w:ascii="宋体" w:eastAsia="宋体" w:hAnsi="宋体" w:cs="宋体"/>
        </w:rPr>
      </w:pPr>
      <w:r>
        <w:rPr>
          <w:rFonts w:ascii="宋体" w:eastAsia="宋体" w:hAnsi="宋体" w:cs="宋体" w:hint="eastAsia"/>
        </w:rPr>
        <w:tab/>
        <w:t>}</w:t>
      </w:r>
    </w:p>
    <w:p w14:paraId="1A31ADF2" w14:textId="77777777" w:rsidR="00DA0532" w:rsidRDefault="00DA0532" w:rsidP="00DA0532">
      <w:pPr>
        <w:rPr>
          <w:rFonts w:ascii="宋体" w:eastAsia="宋体" w:hAnsi="宋体" w:cs="宋体"/>
        </w:rPr>
      </w:pPr>
      <w:r>
        <w:rPr>
          <w:rFonts w:ascii="宋体" w:eastAsia="宋体" w:hAnsi="宋体" w:cs="宋体" w:hint="eastAsia"/>
        </w:rPr>
        <w:tab/>
        <w:t>BiNode&lt;ElemType&gt; *GetRoot() {</w:t>
      </w:r>
    </w:p>
    <w:p w14:paraId="7EEAD615"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root;</w:t>
      </w:r>
    </w:p>
    <w:p w14:paraId="1223D42D" w14:textId="77777777" w:rsidR="00DA0532" w:rsidRDefault="00DA0532" w:rsidP="00DA0532">
      <w:pPr>
        <w:rPr>
          <w:rFonts w:ascii="宋体" w:eastAsia="宋体" w:hAnsi="宋体" w:cs="宋体"/>
        </w:rPr>
      </w:pPr>
      <w:r>
        <w:rPr>
          <w:rFonts w:ascii="宋体" w:eastAsia="宋体" w:hAnsi="宋体" w:cs="宋体" w:hint="eastAsia"/>
        </w:rPr>
        <w:tab/>
        <w:t>}</w:t>
      </w:r>
    </w:p>
    <w:p w14:paraId="038F6F3C" w14:textId="77777777" w:rsidR="00DA0532" w:rsidRDefault="00DA0532" w:rsidP="00DA0532">
      <w:pPr>
        <w:rPr>
          <w:rFonts w:ascii="宋体" w:eastAsia="宋体" w:hAnsi="宋体" w:cs="宋体"/>
        </w:rPr>
      </w:pPr>
      <w:r>
        <w:rPr>
          <w:rFonts w:ascii="宋体" w:eastAsia="宋体" w:hAnsi="宋体" w:cs="宋体" w:hint="eastAsia"/>
        </w:rPr>
        <w:tab/>
        <w:t>int IsCompleteBiTree() {</w:t>
      </w:r>
    </w:p>
    <w:p w14:paraId="30AAFCB5"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IsCompleteBiTree(root);</w:t>
      </w:r>
    </w:p>
    <w:p w14:paraId="2AAD702A" w14:textId="77777777" w:rsidR="00DA0532" w:rsidRDefault="00DA0532" w:rsidP="00DA0532">
      <w:pPr>
        <w:rPr>
          <w:rFonts w:ascii="宋体" w:eastAsia="宋体" w:hAnsi="宋体" w:cs="宋体"/>
        </w:rPr>
      </w:pPr>
      <w:r>
        <w:rPr>
          <w:rFonts w:ascii="宋体" w:eastAsia="宋体" w:hAnsi="宋体" w:cs="宋体" w:hint="eastAsia"/>
        </w:rPr>
        <w:tab/>
        <w:t xml:space="preserve">} </w:t>
      </w:r>
    </w:p>
    <w:p w14:paraId="5AB4CEE0" w14:textId="77777777" w:rsidR="00DA0532" w:rsidRDefault="00DA0532" w:rsidP="00DA0532">
      <w:pPr>
        <w:rPr>
          <w:rFonts w:ascii="宋体" w:eastAsia="宋体" w:hAnsi="宋体" w:cs="宋体"/>
        </w:rPr>
      </w:pPr>
      <w:r>
        <w:rPr>
          <w:rFonts w:ascii="宋体" w:eastAsia="宋体" w:hAnsi="宋体" w:cs="宋体" w:hint="eastAsia"/>
        </w:rPr>
        <w:t>private:</w:t>
      </w:r>
    </w:p>
    <w:p w14:paraId="65715C7C" w14:textId="77777777" w:rsidR="00DA0532" w:rsidRDefault="00DA0532" w:rsidP="00DA0532">
      <w:pPr>
        <w:rPr>
          <w:rFonts w:ascii="宋体" w:eastAsia="宋体" w:hAnsi="宋体" w:cs="宋体"/>
        </w:rPr>
      </w:pPr>
      <w:r>
        <w:rPr>
          <w:rFonts w:ascii="宋体" w:eastAsia="宋体" w:hAnsi="宋体" w:cs="宋体" w:hint="eastAsia"/>
        </w:rPr>
        <w:tab/>
        <w:t>BiNode&lt;ElemType&gt; *root; /*指向根结点的头指针*/</w:t>
      </w:r>
    </w:p>
    <w:p w14:paraId="48F5FD94" w14:textId="77777777" w:rsidR="00DA0532" w:rsidRDefault="00DA0532" w:rsidP="00DA0532">
      <w:pPr>
        <w:rPr>
          <w:rFonts w:ascii="宋体" w:eastAsia="宋体" w:hAnsi="宋体" w:cs="宋体"/>
        </w:rPr>
      </w:pPr>
      <w:r>
        <w:rPr>
          <w:rFonts w:ascii="宋体" w:eastAsia="宋体" w:hAnsi="宋体" w:cs="宋体" w:hint="eastAsia"/>
        </w:rPr>
        <w:tab/>
        <w:t>BiNode&lt;ElemType&gt; *Creat(BiNode&lt;ElemType&gt; *bt); /*构造函数调用*/</w:t>
      </w:r>
    </w:p>
    <w:p w14:paraId="200DEC43" w14:textId="77777777" w:rsidR="00DA0532" w:rsidRDefault="00DA0532" w:rsidP="00DA0532">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int IsCompleteBiTree(BiNode&lt;ElemType&gt; *bt); /*判断二叉树是否是完全二叉树*/</w:t>
      </w:r>
    </w:p>
    <w:p w14:paraId="512D837B" w14:textId="77777777" w:rsidR="00DA0532" w:rsidRDefault="00DA0532" w:rsidP="00DA0532">
      <w:pPr>
        <w:rPr>
          <w:rFonts w:ascii="宋体" w:eastAsia="宋体" w:hAnsi="宋体" w:cs="宋体"/>
        </w:rPr>
      </w:pPr>
      <w:r>
        <w:rPr>
          <w:rFonts w:ascii="宋体" w:eastAsia="宋体" w:hAnsi="宋体" w:cs="宋体" w:hint="eastAsia"/>
        </w:rPr>
        <w:t>};</w:t>
      </w:r>
    </w:p>
    <w:p w14:paraId="5A19E7EA" w14:textId="77777777" w:rsidR="00DA0532" w:rsidRDefault="00DA0532" w:rsidP="00DA0532">
      <w:pPr>
        <w:rPr>
          <w:rFonts w:ascii="宋体" w:eastAsia="宋体" w:hAnsi="宋体" w:cs="宋体"/>
        </w:rPr>
      </w:pPr>
      <w:r>
        <w:rPr>
          <w:rFonts w:ascii="宋体" w:eastAsia="宋体" w:hAnsi="宋体" w:cs="宋体" w:hint="eastAsia"/>
        </w:rPr>
        <w:t>#endif</w:t>
      </w:r>
    </w:p>
    <w:p w14:paraId="2EE2DADE"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BiTree.cpp</w:t>
      </w:r>
    </w:p>
    <w:p w14:paraId="4FF34ED7"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44245FED" w14:textId="77777777" w:rsidR="00DA0532" w:rsidRDefault="00DA0532" w:rsidP="00DA0532">
      <w:pPr>
        <w:rPr>
          <w:rFonts w:ascii="宋体" w:eastAsia="宋体" w:hAnsi="宋体" w:cs="宋体"/>
        </w:rPr>
      </w:pPr>
      <w:r>
        <w:rPr>
          <w:rFonts w:ascii="宋体" w:eastAsia="宋体" w:hAnsi="宋体" w:cs="宋体" w:hint="eastAsia"/>
        </w:rPr>
        <w:t>using namespace std;</w:t>
      </w:r>
    </w:p>
    <w:p w14:paraId="4280EE6D" w14:textId="77777777" w:rsidR="00DA0532" w:rsidRDefault="00DA0532" w:rsidP="00DA0532">
      <w:pPr>
        <w:rPr>
          <w:rFonts w:ascii="宋体" w:eastAsia="宋体" w:hAnsi="宋体" w:cs="宋体"/>
        </w:rPr>
      </w:pPr>
      <w:r>
        <w:rPr>
          <w:rFonts w:ascii="宋体" w:eastAsia="宋体" w:hAnsi="宋体" w:cs="宋体" w:hint="eastAsia"/>
        </w:rPr>
        <w:t>#include "BiTree.h"</w:t>
      </w:r>
    </w:p>
    <w:p w14:paraId="67479194" w14:textId="77777777" w:rsidR="00DA0532" w:rsidRDefault="00DA0532" w:rsidP="00DA0532">
      <w:pPr>
        <w:rPr>
          <w:rFonts w:ascii="宋体" w:eastAsia="宋体" w:hAnsi="宋体" w:cs="宋体"/>
        </w:rPr>
      </w:pPr>
      <w:r>
        <w:rPr>
          <w:rFonts w:ascii="宋体" w:eastAsia="宋体" w:hAnsi="宋体" w:cs="宋体" w:hint="eastAsia"/>
        </w:rPr>
        <w:t>#include "CirQueue.cpp"</w:t>
      </w:r>
    </w:p>
    <w:p w14:paraId="3FA8CDA2" w14:textId="77777777" w:rsidR="00DA0532" w:rsidRDefault="00DA0532" w:rsidP="00DA0532">
      <w:pPr>
        <w:rPr>
          <w:rFonts w:ascii="宋体" w:eastAsia="宋体" w:hAnsi="宋体" w:cs="宋体"/>
        </w:rPr>
      </w:pPr>
    </w:p>
    <w:p w14:paraId="49E584C9"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0523F10F" w14:textId="77777777" w:rsidR="00DA0532" w:rsidRDefault="00DA0532" w:rsidP="00DA0532">
      <w:pPr>
        <w:rPr>
          <w:rFonts w:ascii="宋体" w:eastAsia="宋体" w:hAnsi="宋体" w:cs="宋体"/>
        </w:rPr>
      </w:pPr>
      <w:r>
        <w:rPr>
          <w:rFonts w:ascii="宋体" w:eastAsia="宋体" w:hAnsi="宋体" w:cs="宋体" w:hint="eastAsia"/>
        </w:rPr>
        <w:t>BiNode&lt;ElemType&gt; *BiTree&lt;ElemType&gt;::Creat(BiNode&lt;ElemType&gt; *bt) {</w:t>
      </w:r>
    </w:p>
    <w:p w14:paraId="4EE37E5A" w14:textId="77777777" w:rsidR="00DA0532" w:rsidRDefault="00DA0532" w:rsidP="00DA0532">
      <w:pPr>
        <w:rPr>
          <w:rFonts w:ascii="宋体" w:eastAsia="宋体" w:hAnsi="宋体" w:cs="宋体"/>
        </w:rPr>
      </w:pPr>
      <w:r>
        <w:rPr>
          <w:rFonts w:ascii="宋体" w:eastAsia="宋体" w:hAnsi="宋体" w:cs="宋体" w:hint="eastAsia"/>
        </w:rPr>
        <w:lastRenderedPageBreak/>
        <w:tab/>
        <w:t>char ch;</w:t>
      </w:r>
    </w:p>
    <w:p w14:paraId="08731B7D" w14:textId="77777777" w:rsidR="00DA0532" w:rsidRDefault="00DA0532" w:rsidP="00DA0532">
      <w:pPr>
        <w:rPr>
          <w:rFonts w:ascii="宋体" w:eastAsia="宋体" w:hAnsi="宋体" w:cs="宋体"/>
        </w:rPr>
      </w:pPr>
      <w:r>
        <w:rPr>
          <w:rFonts w:ascii="宋体" w:eastAsia="宋体" w:hAnsi="宋体" w:cs="宋体" w:hint="eastAsia"/>
        </w:rPr>
        <w:tab/>
        <w:t>cout&lt;&lt;"请输入创建一棵二叉树的结点数据："&lt;&lt;endl;</w:t>
      </w:r>
    </w:p>
    <w:p w14:paraId="42F24741" w14:textId="77777777" w:rsidR="00DA0532" w:rsidRDefault="00DA0532" w:rsidP="00DA0532">
      <w:pPr>
        <w:rPr>
          <w:rFonts w:ascii="宋体" w:eastAsia="宋体" w:hAnsi="宋体" w:cs="宋体"/>
        </w:rPr>
      </w:pPr>
      <w:r>
        <w:rPr>
          <w:rFonts w:ascii="宋体" w:eastAsia="宋体" w:hAnsi="宋体" w:cs="宋体" w:hint="eastAsia"/>
        </w:rPr>
        <w:tab/>
        <w:t>cin&gt;&gt;ch;</w:t>
      </w:r>
    </w:p>
    <w:p w14:paraId="63A44EF8" w14:textId="77777777" w:rsidR="00DA0532" w:rsidRDefault="00DA0532" w:rsidP="00DA0532">
      <w:pPr>
        <w:rPr>
          <w:rFonts w:ascii="宋体" w:eastAsia="宋体" w:hAnsi="宋体" w:cs="宋体"/>
        </w:rPr>
      </w:pPr>
      <w:r>
        <w:rPr>
          <w:rFonts w:ascii="宋体" w:eastAsia="宋体" w:hAnsi="宋体" w:cs="宋体" w:hint="eastAsia"/>
        </w:rPr>
        <w:tab/>
        <w:t>/*'#'代表空二叉树*/</w:t>
      </w:r>
    </w:p>
    <w:p w14:paraId="31766F70" w14:textId="77777777" w:rsidR="00DA0532" w:rsidRDefault="00DA0532" w:rsidP="00DA0532">
      <w:pPr>
        <w:rPr>
          <w:rFonts w:ascii="宋体" w:eastAsia="宋体" w:hAnsi="宋体" w:cs="宋体"/>
        </w:rPr>
      </w:pPr>
      <w:r>
        <w:rPr>
          <w:rFonts w:ascii="宋体" w:eastAsia="宋体" w:hAnsi="宋体" w:cs="宋体" w:hint="eastAsia"/>
        </w:rPr>
        <w:t xml:space="preserve">    if(ch == '#') </w:t>
      </w:r>
    </w:p>
    <w:p w14:paraId="279DF262"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NULL;</w:t>
      </w:r>
    </w:p>
    <w:p w14:paraId="71685325" w14:textId="77777777" w:rsidR="00DA0532" w:rsidRDefault="00DA0532" w:rsidP="00DA0532">
      <w:pPr>
        <w:rPr>
          <w:rFonts w:ascii="宋体" w:eastAsia="宋体" w:hAnsi="宋体" w:cs="宋体"/>
        </w:rPr>
      </w:pPr>
      <w:r>
        <w:rPr>
          <w:rFonts w:ascii="宋体" w:eastAsia="宋体" w:hAnsi="宋体" w:cs="宋体" w:hint="eastAsia"/>
        </w:rPr>
        <w:t xml:space="preserve">    else { </w:t>
      </w:r>
    </w:p>
    <w:p w14:paraId="4A4A9F7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bt = new BiNode&lt;ElemType&gt;; /*生成新结点*/</w:t>
      </w:r>
    </w:p>
    <w:p w14:paraId="2BD456CC" w14:textId="77777777" w:rsidR="00DA0532" w:rsidRDefault="00DA0532" w:rsidP="00DA0532">
      <w:pPr>
        <w:rPr>
          <w:rFonts w:ascii="宋体" w:eastAsia="宋体" w:hAnsi="宋体" w:cs="宋体"/>
        </w:rPr>
      </w:pPr>
      <w:r>
        <w:rPr>
          <w:rFonts w:ascii="宋体" w:eastAsia="宋体" w:hAnsi="宋体" w:cs="宋体" w:hint="eastAsia"/>
        </w:rPr>
        <w:t xml:space="preserve">        bt-&gt;data = ch;</w:t>
      </w:r>
    </w:p>
    <w:p w14:paraId="0C129D4A" w14:textId="77777777" w:rsidR="00DA0532" w:rsidRDefault="00DA0532" w:rsidP="00DA0532">
      <w:pPr>
        <w:rPr>
          <w:rFonts w:ascii="宋体" w:eastAsia="宋体" w:hAnsi="宋体" w:cs="宋体"/>
        </w:rPr>
      </w:pPr>
      <w:r>
        <w:rPr>
          <w:rFonts w:ascii="宋体" w:eastAsia="宋体" w:hAnsi="宋体" w:cs="宋体" w:hint="eastAsia"/>
        </w:rPr>
        <w:t xml:space="preserve">        bt-&gt;lchild = Creat(bt-&gt;lchild); /*递归创建左子树*/</w:t>
      </w:r>
    </w:p>
    <w:p w14:paraId="4128D6CE" w14:textId="77777777" w:rsidR="00DA0532" w:rsidRDefault="00DA0532" w:rsidP="00DA0532">
      <w:pPr>
        <w:rPr>
          <w:rFonts w:ascii="宋体" w:eastAsia="宋体" w:hAnsi="宋体" w:cs="宋体"/>
        </w:rPr>
      </w:pPr>
      <w:r>
        <w:rPr>
          <w:rFonts w:ascii="宋体" w:eastAsia="宋体" w:hAnsi="宋体" w:cs="宋体" w:hint="eastAsia"/>
        </w:rPr>
        <w:t xml:space="preserve">        bt-&gt;rchild = Creat(bt-&gt;rchild); /*递归创建右子树*/</w:t>
      </w:r>
    </w:p>
    <w:p w14:paraId="56C57C25" w14:textId="77777777" w:rsidR="00DA0532" w:rsidRDefault="00DA0532" w:rsidP="00DA0532">
      <w:pPr>
        <w:rPr>
          <w:rFonts w:ascii="宋体" w:eastAsia="宋体" w:hAnsi="宋体" w:cs="宋体"/>
        </w:rPr>
      </w:pPr>
      <w:r>
        <w:rPr>
          <w:rFonts w:ascii="宋体" w:eastAsia="宋体" w:hAnsi="宋体" w:cs="宋体" w:hint="eastAsia"/>
        </w:rPr>
        <w:t xml:space="preserve">    } </w:t>
      </w:r>
    </w:p>
    <w:p w14:paraId="71387313" w14:textId="77777777" w:rsidR="00DA0532" w:rsidRDefault="00DA0532" w:rsidP="00DA0532">
      <w:pPr>
        <w:rPr>
          <w:rFonts w:ascii="宋体" w:eastAsia="宋体" w:hAnsi="宋体" w:cs="宋体"/>
        </w:rPr>
      </w:pPr>
      <w:r>
        <w:rPr>
          <w:rFonts w:ascii="宋体" w:eastAsia="宋体" w:hAnsi="宋体" w:cs="宋体" w:hint="eastAsia"/>
        </w:rPr>
        <w:t xml:space="preserve">    return bt;</w:t>
      </w:r>
    </w:p>
    <w:p w14:paraId="1DA3A5BA" w14:textId="77777777" w:rsidR="00DA0532" w:rsidRDefault="00DA0532" w:rsidP="00DA0532">
      <w:pPr>
        <w:rPr>
          <w:rFonts w:ascii="宋体" w:eastAsia="宋体" w:hAnsi="宋体" w:cs="宋体"/>
        </w:rPr>
      </w:pPr>
      <w:r>
        <w:rPr>
          <w:rFonts w:ascii="宋体" w:eastAsia="宋体" w:hAnsi="宋体" w:cs="宋体" w:hint="eastAsia"/>
        </w:rPr>
        <w:t>}</w:t>
      </w:r>
    </w:p>
    <w:p w14:paraId="2A1993EF" w14:textId="77777777" w:rsidR="00DA0532" w:rsidRDefault="00DA0532" w:rsidP="00DA0532">
      <w:pPr>
        <w:rPr>
          <w:rFonts w:ascii="宋体" w:eastAsia="宋体" w:hAnsi="宋体" w:cs="宋体"/>
        </w:rPr>
      </w:pPr>
    </w:p>
    <w:p w14:paraId="324CF69E"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4D9DC71E" w14:textId="77777777" w:rsidR="00DA0532" w:rsidRDefault="00DA0532" w:rsidP="00DA0532">
      <w:pPr>
        <w:rPr>
          <w:rFonts w:ascii="宋体" w:eastAsia="宋体" w:hAnsi="宋体" w:cs="宋体"/>
        </w:rPr>
      </w:pPr>
      <w:r>
        <w:rPr>
          <w:rFonts w:ascii="宋体" w:eastAsia="宋体" w:hAnsi="宋体" w:cs="宋体" w:hint="eastAsia"/>
        </w:rPr>
        <w:t>int BiTree&lt;ElemType&gt;::IsCompleteBiTree(BiNode&lt;ElemType&gt; *bt) {</w:t>
      </w:r>
    </w:p>
    <w:p w14:paraId="38EC9AD2" w14:textId="77777777" w:rsidR="00DA0532" w:rsidRDefault="00DA0532" w:rsidP="00DA0532">
      <w:pPr>
        <w:rPr>
          <w:rFonts w:ascii="宋体" w:eastAsia="宋体" w:hAnsi="宋体" w:cs="宋体"/>
        </w:rPr>
      </w:pPr>
      <w:r>
        <w:rPr>
          <w:rFonts w:ascii="宋体" w:eastAsia="宋体" w:hAnsi="宋体" w:cs="宋体" w:hint="eastAsia"/>
        </w:rPr>
        <w:tab/>
        <w:t>CirQueue&lt;BiNode&lt;ElemType&gt; *&gt; Q;</w:t>
      </w:r>
    </w:p>
    <w:p w14:paraId="67FC4AB8" w14:textId="77777777" w:rsidR="00DA0532" w:rsidRDefault="00DA0532" w:rsidP="00DA0532">
      <w:pPr>
        <w:rPr>
          <w:rFonts w:ascii="宋体" w:eastAsia="宋体" w:hAnsi="宋体" w:cs="宋体"/>
        </w:rPr>
      </w:pPr>
      <w:r>
        <w:rPr>
          <w:rFonts w:ascii="宋体" w:eastAsia="宋体" w:hAnsi="宋体" w:cs="宋体" w:hint="eastAsia"/>
        </w:rPr>
        <w:tab/>
        <w:t>BiNode&lt;ElemType&gt; *p;</w:t>
      </w:r>
    </w:p>
    <w:p w14:paraId="54CB6C47" w14:textId="77777777" w:rsidR="00DA0532" w:rsidRDefault="00DA0532" w:rsidP="00DA0532">
      <w:pPr>
        <w:rPr>
          <w:rFonts w:ascii="宋体" w:eastAsia="宋体" w:hAnsi="宋体" w:cs="宋体"/>
        </w:rPr>
      </w:pPr>
      <w:r>
        <w:rPr>
          <w:rFonts w:ascii="宋体" w:eastAsia="宋体" w:hAnsi="宋体" w:cs="宋体" w:hint="eastAsia"/>
        </w:rPr>
        <w:tab/>
        <w:t>if(bt == NULL) return 1; /*空二叉树*/</w:t>
      </w:r>
    </w:p>
    <w:p w14:paraId="1B05CE2A" w14:textId="77777777" w:rsidR="00DA0532" w:rsidRDefault="00DA0532" w:rsidP="00DA0532">
      <w:pPr>
        <w:rPr>
          <w:rFonts w:ascii="宋体" w:eastAsia="宋体" w:hAnsi="宋体" w:cs="宋体"/>
        </w:rPr>
      </w:pPr>
      <w:r>
        <w:rPr>
          <w:rFonts w:ascii="宋体" w:eastAsia="宋体" w:hAnsi="宋体" w:cs="宋体" w:hint="eastAsia"/>
        </w:rPr>
        <w:tab/>
        <w:t>Q.EnQueue(bt);</w:t>
      </w:r>
    </w:p>
    <w:p w14:paraId="48C2EA17" w14:textId="77777777" w:rsidR="00DA0532" w:rsidRDefault="00DA0532" w:rsidP="00DA0532">
      <w:pPr>
        <w:rPr>
          <w:rFonts w:ascii="宋体" w:eastAsia="宋体" w:hAnsi="宋体" w:cs="宋体"/>
        </w:rPr>
      </w:pPr>
      <w:r>
        <w:rPr>
          <w:rFonts w:ascii="宋体" w:eastAsia="宋体" w:hAnsi="宋体" w:cs="宋体" w:hint="eastAsia"/>
        </w:rPr>
        <w:tab/>
        <w:t xml:space="preserve">/*当出队的队头指针不为空时，将其左右指针入队*/ </w:t>
      </w:r>
    </w:p>
    <w:p w14:paraId="789B3D1C" w14:textId="77777777" w:rsidR="00DA0532" w:rsidRDefault="00DA0532" w:rsidP="00DA0532">
      <w:pPr>
        <w:rPr>
          <w:rFonts w:ascii="宋体" w:eastAsia="宋体" w:hAnsi="宋体" w:cs="宋体"/>
        </w:rPr>
      </w:pPr>
      <w:r>
        <w:rPr>
          <w:rFonts w:ascii="宋体" w:eastAsia="宋体" w:hAnsi="宋体" w:cs="宋体" w:hint="eastAsia"/>
        </w:rPr>
        <w:tab/>
        <w:t>while((p = Q.DeQueue()) != NULL) {</w:t>
      </w:r>
    </w:p>
    <w:p w14:paraId="76844352"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Q.EnQueue(p-&gt;lchild);</w:t>
      </w:r>
    </w:p>
    <w:p w14:paraId="4B178D3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Q.EnQueue(p-&gt;rchild);</w:t>
      </w:r>
      <w:r>
        <w:rPr>
          <w:rFonts w:ascii="宋体" w:eastAsia="宋体" w:hAnsi="宋体" w:cs="宋体" w:hint="eastAsia"/>
        </w:rPr>
        <w:tab/>
      </w:r>
    </w:p>
    <w:p w14:paraId="61912429" w14:textId="77777777" w:rsidR="00DA0532" w:rsidRDefault="00DA0532" w:rsidP="00DA0532">
      <w:pPr>
        <w:rPr>
          <w:rFonts w:ascii="宋体" w:eastAsia="宋体" w:hAnsi="宋体" w:cs="宋体"/>
        </w:rPr>
      </w:pPr>
      <w:r>
        <w:rPr>
          <w:rFonts w:ascii="宋体" w:eastAsia="宋体" w:hAnsi="宋体" w:cs="宋体" w:hint="eastAsia"/>
        </w:rPr>
        <w:tab/>
        <w:t>}</w:t>
      </w:r>
    </w:p>
    <w:p w14:paraId="1825270B" w14:textId="77777777" w:rsidR="00DA0532" w:rsidRDefault="00DA0532" w:rsidP="00DA0532">
      <w:pPr>
        <w:rPr>
          <w:rFonts w:ascii="宋体" w:eastAsia="宋体" w:hAnsi="宋体" w:cs="宋体"/>
        </w:rPr>
      </w:pPr>
      <w:r>
        <w:rPr>
          <w:rFonts w:ascii="宋体" w:eastAsia="宋体" w:hAnsi="宋体" w:cs="宋体" w:hint="eastAsia"/>
        </w:rPr>
        <w:tab/>
        <w:t>/*当遇到空指针时，判断队列中是否有非空指针*/</w:t>
      </w:r>
    </w:p>
    <w:p w14:paraId="645784EB" w14:textId="77777777" w:rsidR="00DA0532" w:rsidRDefault="00DA0532" w:rsidP="00DA0532">
      <w:pPr>
        <w:rPr>
          <w:rFonts w:ascii="宋体" w:eastAsia="宋体" w:hAnsi="宋体" w:cs="宋体"/>
        </w:rPr>
      </w:pPr>
      <w:r>
        <w:rPr>
          <w:rFonts w:ascii="宋体" w:eastAsia="宋体" w:hAnsi="宋体" w:cs="宋体" w:hint="eastAsia"/>
        </w:rPr>
        <w:tab/>
        <w:t>/*如果有，则不是完全二叉树*/</w:t>
      </w:r>
    </w:p>
    <w:p w14:paraId="0C9326DB" w14:textId="77777777" w:rsidR="00DA0532" w:rsidRDefault="00DA0532" w:rsidP="00DA0532">
      <w:pPr>
        <w:rPr>
          <w:rFonts w:ascii="宋体" w:eastAsia="宋体" w:hAnsi="宋体" w:cs="宋体"/>
        </w:rPr>
      </w:pPr>
      <w:r>
        <w:rPr>
          <w:rFonts w:ascii="宋体" w:eastAsia="宋体" w:hAnsi="宋体" w:cs="宋体" w:hint="eastAsia"/>
        </w:rPr>
        <w:tab/>
        <w:t>/*没有，则为完全二叉树*/</w:t>
      </w:r>
    </w:p>
    <w:p w14:paraId="0446603A" w14:textId="77777777" w:rsidR="00DA0532" w:rsidRDefault="00DA0532" w:rsidP="00DA0532">
      <w:pPr>
        <w:rPr>
          <w:rFonts w:ascii="宋体" w:eastAsia="宋体" w:hAnsi="宋体" w:cs="宋体"/>
        </w:rPr>
      </w:pPr>
      <w:r>
        <w:rPr>
          <w:rFonts w:ascii="宋体" w:eastAsia="宋体" w:hAnsi="宋体" w:cs="宋体" w:hint="eastAsia"/>
        </w:rPr>
        <w:tab/>
        <w:t>while(!Q.Empty()) {</w:t>
      </w:r>
    </w:p>
    <w:p w14:paraId="1AE63B2F"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p = Q.DeQueue();</w:t>
      </w:r>
    </w:p>
    <w:p w14:paraId="0D7930B3"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if(p != NULL)</w:t>
      </w:r>
    </w:p>
    <w:p w14:paraId="7D4E067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return 0;</w:t>
      </w:r>
    </w:p>
    <w:p w14:paraId="355AC8FD" w14:textId="77777777" w:rsidR="00DA0532" w:rsidRDefault="00DA0532" w:rsidP="00DA0532">
      <w:pPr>
        <w:rPr>
          <w:rFonts w:ascii="宋体" w:eastAsia="宋体" w:hAnsi="宋体" w:cs="宋体"/>
        </w:rPr>
      </w:pPr>
      <w:r>
        <w:rPr>
          <w:rFonts w:ascii="宋体" w:eastAsia="宋体" w:hAnsi="宋体" w:cs="宋体" w:hint="eastAsia"/>
        </w:rPr>
        <w:tab/>
        <w:t>}</w:t>
      </w:r>
    </w:p>
    <w:p w14:paraId="76DD6FF1" w14:textId="77777777" w:rsidR="00DA0532" w:rsidRDefault="00DA0532" w:rsidP="00DA0532">
      <w:pPr>
        <w:rPr>
          <w:rFonts w:ascii="宋体" w:eastAsia="宋体" w:hAnsi="宋体" w:cs="宋体"/>
        </w:rPr>
      </w:pPr>
      <w:r>
        <w:rPr>
          <w:rFonts w:ascii="宋体" w:eastAsia="宋体" w:hAnsi="宋体" w:cs="宋体" w:hint="eastAsia"/>
        </w:rPr>
        <w:tab/>
        <w:t>return 1;</w:t>
      </w:r>
    </w:p>
    <w:p w14:paraId="281C6F2E" w14:textId="77777777" w:rsidR="00DA0532" w:rsidRDefault="00DA0532" w:rsidP="00DA0532">
      <w:pPr>
        <w:rPr>
          <w:rFonts w:ascii="宋体" w:eastAsia="宋体" w:hAnsi="宋体" w:cs="宋体"/>
        </w:rPr>
      </w:pPr>
      <w:r>
        <w:rPr>
          <w:rFonts w:ascii="宋体" w:eastAsia="宋体" w:hAnsi="宋体" w:cs="宋体" w:hint="eastAsia"/>
        </w:rPr>
        <w:t>}</w:t>
      </w:r>
    </w:p>
    <w:p w14:paraId="65E210A6"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CirQueue.h</w:t>
      </w:r>
    </w:p>
    <w:p w14:paraId="2CA5A173" w14:textId="77777777" w:rsidR="00DA0532" w:rsidRDefault="00DA0532" w:rsidP="00DA0532">
      <w:pPr>
        <w:rPr>
          <w:rFonts w:ascii="宋体" w:eastAsia="宋体" w:hAnsi="宋体" w:cs="宋体"/>
        </w:rPr>
      </w:pPr>
      <w:r>
        <w:rPr>
          <w:rFonts w:ascii="宋体" w:eastAsia="宋体" w:hAnsi="宋体" w:cs="宋体" w:hint="eastAsia"/>
        </w:rPr>
        <w:t>#ifndef CIRQUEUE_H</w:t>
      </w:r>
    </w:p>
    <w:p w14:paraId="692F76E4" w14:textId="77777777" w:rsidR="00DA0532" w:rsidRDefault="00DA0532" w:rsidP="00DA0532">
      <w:pPr>
        <w:rPr>
          <w:rFonts w:ascii="宋体" w:eastAsia="宋体" w:hAnsi="宋体" w:cs="宋体"/>
        </w:rPr>
      </w:pPr>
      <w:r>
        <w:rPr>
          <w:rFonts w:ascii="宋体" w:eastAsia="宋体" w:hAnsi="宋体" w:cs="宋体" w:hint="eastAsia"/>
        </w:rPr>
        <w:t>#define CIRQUEUE_H</w:t>
      </w:r>
    </w:p>
    <w:p w14:paraId="5CF0F8EB" w14:textId="77777777" w:rsidR="00DA0532" w:rsidRDefault="00DA0532" w:rsidP="00DA0532">
      <w:pPr>
        <w:rPr>
          <w:rFonts w:ascii="宋体" w:eastAsia="宋体" w:hAnsi="宋体" w:cs="宋体"/>
        </w:rPr>
      </w:pPr>
      <w:r>
        <w:rPr>
          <w:rFonts w:ascii="宋体" w:eastAsia="宋体" w:hAnsi="宋体" w:cs="宋体" w:hint="eastAsia"/>
        </w:rPr>
        <w:t>const int QueueSize = 100; /*定义循环队列的容量*/</w:t>
      </w:r>
    </w:p>
    <w:p w14:paraId="238A4563" w14:textId="77777777" w:rsidR="00DA0532" w:rsidRDefault="00DA0532" w:rsidP="00DA0532">
      <w:pPr>
        <w:rPr>
          <w:rFonts w:ascii="宋体" w:eastAsia="宋体" w:hAnsi="宋体" w:cs="宋体"/>
        </w:rPr>
      </w:pPr>
      <w:r>
        <w:rPr>
          <w:rFonts w:ascii="宋体" w:eastAsia="宋体" w:hAnsi="宋体" w:cs="宋体" w:hint="eastAsia"/>
        </w:rPr>
        <w:t>template &lt;class ElemType&gt; /*定义模板类CirQueue*/</w:t>
      </w:r>
    </w:p>
    <w:p w14:paraId="0A949DAB" w14:textId="77777777" w:rsidR="00DA0532" w:rsidRDefault="00DA0532" w:rsidP="00DA0532">
      <w:pPr>
        <w:rPr>
          <w:rFonts w:ascii="宋体" w:eastAsia="宋体" w:hAnsi="宋体" w:cs="宋体"/>
        </w:rPr>
      </w:pPr>
      <w:r>
        <w:rPr>
          <w:rFonts w:ascii="宋体" w:eastAsia="宋体" w:hAnsi="宋体" w:cs="宋体" w:hint="eastAsia"/>
        </w:rPr>
        <w:t>class CirQueue{</w:t>
      </w:r>
    </w:p>
    <w:p w14:paraId="02714D2A" w14:textId="77777777" w:rsidR="00DA0532" w:rsidRDefault="00DA0532" w:rsidP="00DA0532">
      <w:pPr>
        <w:rPr>
          <w:rFonts w:ascii="宋体" w:eastAsia="宋体" w:hAnsi="宋体" w:cs="宋体"/>
        </w:rPr>
      </w:pPr>
      <w:r>
        <w:rPr>
          <w:rFonts w:ascii="宋体" w:eastAsia="宋体" w:hAnsi="宋体" w:cs="宋体" w:hint="eastAsia"/>
        </w:rPr>
        <w:t>public:</w:t>
      </w:r>
    </w:p>
    <w:p w14:paraId="4FAA05E5" w14:textId="77777777" w:rsidR="00DA0532" w:rsidRDefault="00DA0532" w:rsidP="00DA0532">
      <w:pPr>
        <w:rPr>
          <w:rFonts w:ascii="宋体" w:eastAsia="宋体" w:hAnsi="宋体" w:cs="宋体"/>
        </w:rPr>
      </w:pPr>
      <w:r>
        <w:rPr>
          <w:rFonts w:ascii="宋体" w:eastAsia="宋体" w:hAnsi="宋体" w:cs="宋体" w:hint="eastAsia"/>
        </w:rPr>
        <w:t xml:space="preserve">    CirQueue(); /*构造函数，循环队列的初始化*/</w:t>
      </w:r>
    </w:p>
    <w:p w14:paraId="48B10087" w14:textId="77777777" w:rsidR="00DA0532" w:rsidRDefault="00DA0532" w:rsidP="00DA0532">
      <w:pPr>
        <w:rPr>
          <w:rFonts w:ascii="宋体" w:eastAsia="宋体" w:hAnsi="宋体" w:cs="宋体"/>
        </w:rPr>
      </w:pPr>
      <w:r>
        <w:rPr>
          <w:rFonts w:ascii="宋体" w:eastAsia="宋体" w:hAnsi="宋体" w:cs="宋体" w:hint="eastAsia"/>
        </w:rPr>
        <w:lastRenderedPageBreak/>
        <w:t xml:space="preserve">    void EnQueue(ElemType x); /*入队操作*/</w:t>
      </w:r>
    </w:p>
    <w:p w14:paraId="496E1FD2" w14:textId="77777777" w:rsidR="00DA0532" w:rsidRDefault="00DA0532" w:rsidP="00DA0532">
      <w:pPr>
        <w:rPr>
          <w:rFonts w:ascii="宋体" w:eastAsia="宋体" w:hAnsi="宋体" w:cs="宋体"/>
        </w:rPr>
      </w:pPr>
      <w:r>
        <w:rPr>
          <w:rFonts w:ascii="宋体" w:eastAsia="宋体" w:hAnsi="宋体" w:cs="宋体" w:hint="eastAsia"/>
        </w:rPr>
        <w:t xml:space="preserve">    ElemType DeQueue(); /*出队操作*/</w:t>
      </w:r>
    </w:p>
    <w:p w14:paraId="20C7A0E5" w14:textId="77777777" w:rsidR="00DA0532" w:rsidRDefault="00DA0532" w:rsidP="00DA0532">
      <w:pPr>
        <w:rPr>
          <w:rFonts w:ascii="宋体" w:eastAsia="宋体" w:hAnsi="宋体" w:cs="宋体"/>
        </w:rPr>
      </w:pPr>
      <w:r>
        <w:rPr>
          <w:rFonts w:ascii="宋体" w:eastAsia="宋体" w:hAnsi="宋体" w:cs="宋体" w:hint="eastAsia"/>
        </w:rPr>
        <w:t xml:space="preserve">    int Empty(); /*判断队列是否为空，若为空返回1，否则返回0*/</w:t>
      </w:r>
    </w:p>
    <w:p w14:paraId="2574305C" w14:textId="77777777" w:rsidR="00DA0532" w:rsidRDefault="00DA0532" w:rsidP="00DA0532">
      <w:pPr>
        <w:rPr>
          <w:rFonts w:ascii="宋体" w:eastAsia="宋体" w:hAnsi="宋体" w:cs="宋体"/>
        </w:rPr>
      </w:pPr>
      <w:r>
        <w:rPr>
          <w:rFonts w:ascii="宋体" w:eastAsia="宋体" w:hAnsi="宋体" w:cs="宋体" w:hint="eastAsia"/>
        </w:rPr>
        <w:t>private:</w:t>
      </w:r>
    </w:p>
    <w:p w14:paraId="756FF19D" w14:textId="77777777" w:rsidR="00DA0532" w:rsidRDefault="00DA0532" w:rsidP="00DA0532">
      <w:pPr>
        <w:rPr>
          <w:rFonts w:ascii="宋体" w:eastAsia="宋体" w:hAnsi="宋体" w:cs="宋体"/>
        </w:rPr>
      </w:pPr>
      <w:r>
        <w:rPr>
          <w:rFonts w:ascii="宋体" w:eastAsia="宋体" w:hAnsi="宋体" w:cs="宋体" w:hint="eastAsia"/>
        </w:rPr>
        <w:t xml:space="preserve">    ElemType data[QueueSize]; /*存放队列元素的数组*/</w:t>
      </w:r>
    </w:p>
    <w:p w14:paraId="62951D14" w14:textId="77777777" w:rsidR="00DA0532" w:rsidRDefault="00DA0532" w:rsidP="00DA0532">
      <w:pPr>
        <w:rPr>
          <w:rFonts w:ascii="宋体" w:eastAsia="宋体" w:hAnsi="宋体" w:cs="宋体"/>
        </w:rPr>
      </w:pPr>
      <w:r>
        <w:rPr>
          <w:rFonts w:ascii="宋体" w:eastAsia="宋体" w:hAnsi="宋体" w:cs="宋体" w:hint="eastAsia"/>
        </w:rPr>
        <w:t xml:space="preserve">    int front, rear; /*队头，队尾指针*/</w:t>
      </w:r>
    </w:p>
    <w:p w14:paraId="0D896AA6" w14:textId="77777777" w:rsidR="00DA0532" w:rsidRDefault="00DA0532" w:rsidP="00DA0532">
      <w:pPr>
        <w:rPr>
          <w:rFonts w:ascii="宋体" w:eastAsia="宋体" w:hAnsi="宋体" w:cs="宋体"/>
        </w:rPr>
      </w:pPr>
      <w:r>
        <w:rPr>
          <w:rFonts w:ascii="宋体" w:eastAsia="宋体" w:hAnsi="宋体" w:cs="宋体" w:hint="eastAsia"/>
        </w:rPr>
        <w:t>};</w:t>
      </w:r>
    </w:p>
    <w:p w14:paraId="6BCD28BC" w14:textId="77777777" w:rsidR="00DA0532" w:rsidRDefault="00DA0532" w:rsidP="00DA0532">
      <w:pPr>
        <w:rPr>
          <w:rFonts w:ascii="宋体" w:eastAsia="宋体" w:hAnsi="宋体" w:cs="宋体"/>
        </w:rPr>
      </w:pPr>
      <w:r>
        <w:rPr>
          <w:rFonts w:ascii="宋体" w:eastAsia="宋体" w:hAnsi="宋体" w:cs="宋体" w:hint="eastAsia"/>
        </w:rPr>
        <w:t>#endif</w:t>
      </w:r>
    </w:p>
    <w:p w14:paraId="38A0AA9C"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CirQueue.cpp</w:t>
      </w:r>
    </w:p>
    <w:p w14:paraId="06BDF552"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40790BAD" w14:textId="77777777" w:rsidR="00DA0532" w:rsidRDefault="00DA0532" w:rsidP="00DA0532">
      <w:pPr>
        <w:rPr>
          <w:rFonts w:ascii="宋体" w:eastAsia="宋体" w:hAnsi="宋体" w:cs="宋体"/>
        </w:rPr>
      </w:pPr>
      <w:r>
        <w:rPr>
          <w:rFonts w:ascii="宋体" w:eastAsia="宋体" w:hAnsi="宋体" w:cs="宋体" w:hint="eastAsia"/>
        </w:rPr>
        <w:t>using namespace std;</w:t>
      </w:r>
    </w:p>
    <w:p w14:paraId="7EC1D139" w14:textId="77777777" w:rsidR="00DA0532" w:rsidRDefault="00DA0532" w:rsidP="00DA0532">
      <w:pPr>
        <w:rPr>
          <w:rFonts w:ascii="宋体" w:eastAsia="宋体" w:hAnsi="宋体" w:cs="宋体"/>
        </w:rPr>
      </w:pPr>
      <w:r>
        <w:rPr>
          <w:rFonts w:ascii="宋体" w:eastAsia="宋体" w:hAnsi="宋体" w:cs="宋体" w:hint="eastAsia"/>
        </w:rPr>
        <w:t>#include "CirQueue.h"</w:t>
      </w:r>
    </w:p>
    <w:p w14:paraId="6C846EB1" w14:textId="77777777" w:rsidR="00DA0532" w:rsidRDefault="00DA0532" w:rsidP="00DA0532">
      <w:pPr>
        <w:rPr>
          <w:rFonts w:ascii="宋体" w:eastAsia="宋体" w:hAnsi="宋体" w:cs="宋体"/>
        </w:rPr>
      </w:pPr>
    </w:p>
    <w:p w14:paraId="2F97673A"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5E5FD756" w14:textId="77777777" w:rsidR="00DA0532" w:rsidRDefault="00DA0532" w:rsidP="00DA0532">
      <w:pPr>
        <w:rPr>
          <w:rFonts w:ascii="宋体" w:eastAsia="宋体" w:hAnsi="宋体" w:cs="宋体"/>
        </w:rPr>
      </w:pPr>
      <w:r>
        <w:rPr>
          <w:rFonts w:ascii="宋体" w:eastAsia="宋体" w:hAnsi="宋体" w:cs="宋体" w:hint="eastAsia"/>
        </w:rPr>
        <w:t>CirQueue&lt;ElemType&gt;::CirQueue() {</w:t>
      </w:r>
    </w:p>
    <w:p w14:paraId="1DD4F215" w14:textId="77777777" w:rsidR="00DA0532" w:rsidRDefault="00DA0532" w:rsidP="00DA0532">
      <w:pPr>
        <w:rPr>
          <w:rFonts w:ascii="宋体" w:eastAsia="宋体" w:hAnsi="宋体" w:cs="宋体"/>
        </w:rPr>
      </w:pPr>
      <w:r>
        <w:rPr>
          <w:rFonts w:ascii="宋体" w:eastAsia="宋体" w:hAnsi="宋体" w:cs="宋体" w:hint="eastAsia"/>
        </w:rPr>
        <w:tab/>
        <w:t>front = QueueSize-1;</w:t>
      </w:r>
    </w:p>
    <w:p w14:paraId="0D57E26E" w14:textId="77777777" w:rsidR="00DA0532" w:rsidRDefault="00DA0532" w:rsidP="00DA0532">
      <w:pPr>
        <w:rPr>
          <w:rFonts w:ascii="宋体" w:eastAsia="宋体" w:hAnsi="宋体" w:cs="宋体"/>
        </w:rPr>
      </w:pPr>
      <w:r>
        <w:rPr>
          <w:rFonts w:ascii="宋体" w:eastAsia="宋体" w:hAnsi="宋体" w:cs="宋体" w:hint="eastAsia"/>
        </w:rPr>
        <w:t xml:space="preserve">    rear = QueueSize-1;</w:t>
      </w:r>
    </w:p>
    <w:p w14:paraId="7F963E6B" w14:textId="77777777" w:rsidR="00DA0532" w:rsidRDefault="00DA0532" w:rsidP="00DA0532">
      <w:pPr>
        <w:rPr>
          <w:rFonts w:ascii="宋体" w:eastAsia="宋体" w:hAnsi="宋体" w:cs="宋体"/>
        </w:rPr>
      </w:pPr>
      <w:r>
        <w:rPr>
          <w:rFonts w:ascii="宋体" w:eastAsia="宋体" w:hAnsi="宋体" w:cs="宋体" w:hint="eastAsia"/>
        </w:rPr>
        <w:t>}</w:t>
      </w:r>
    </w:p>
    <w:p w14:paraId="41E5925F" w14:textId="77777777" w:rsidR="00DA0532" w:rsidRDefault="00DA0532" w:rsidP="00DA0532">
      <w:pPr>
        <w:rPr>
          <w:rFonts w:ascii="宋体" w:eastAsia="宋体" w:hAnsi="宋体" w:cs="宋体"/>
        </w:rPr>
      </w:pPr>
    </w:p>
    <w:p w14:paraId="1F2D17F6"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1FFCFCDB" w14:textId="77777777" w:rsidR="00DA0532" w:rsidRDefault="00DA0532" w:rsidP="00DA0532">
      <w:pPr>
        <w:rPr>
          <w:rFonts w:ascii="宋体" w:eastAsia="宋体" w:hAnsi="宋体" w:cs="宋体"/>
        </w:rPr>
      </w:pPr>
      <w:r>
        <w:rPr>
          <w:rFonts w:ascii="宋体" w:eastAsia="宋体" w:hAnsi="宋体" w:cs="宋体" w:hint="eastAsia"/>
        </w:rPr>
        <w:t>void CirQueue&lt;ElemType&gt;::EnQueue(ElemType x) {</w:t>
      </w:r>
    </w:p>
    <w:p w14:paraId="477D11C9" w14:textId="77777777" w:rsidR="00DA0532" w:rsidRDefault="00DA0532" w:rsidP="00DA0532">
      <w:pPr>
        <w:rPr>
          <w:rFonts w:ascii="宋体" w:eastAsia="宋体" w:hAnsi="宋体" w:cs="宋体"/>
        </w:rPr>
      </w:pPr>
      <w:r>
        <w:rPr>
          <w:rFonts w:ascii="宋体" w:eastAsia="宋体" w:hAnsi="宋体" w:cs="宋体" w:hint="eastAsia"/>
        </w:rPr>
        <w:tab/>
        <w:t>if((rear + 1) % QueueSize == front)</w:t>
      </w:r>
    </w:p>
    <w:p w14:paraId="242016A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throw "循环队列已满，溢出！";</w:t>
      </w:r>
    </w:p>
    <w:p w14:paraId="7E11B4D8" w14:textId="77777777" w:rsidR="00DA0532" w:rsidRDefault="00DA0532" w:rsidP="00DA0532">
      <w:pPr>
        <w:rPr>
          <w:rFonts w:ascii="宋体" w:eastAsia="宋体" w:hAnsi="宋体" w:cs="宋体"/>
        </w:rPr>
      </w:pPr>
      <w:r>
        <w:rPr>
          <w:rFonts w:ascii="宋体" w:eastAsia="宋体" w:hAnsi="宋体" w:cs="宋体" w:hint="eastAsia"/>
        </w:rPr>
        <w:tab/>
        <w:t>rear = (rear + 1) % QueueSize;</w:t>
      </w:r>
    </w:p>
    <w:p w14:paraId="0853BACF" w14:textId="77777777" w:rsidR="00DA0532" w:rsidRDefault="00DA0532" w:rsidP="00DA0532">
      <w:pPr>
        <w:rPr>
          <w:rFonts w:ascii="宋体" w:eastAsia="宋体" w:hAnsi="宋体" w:cs="宋体"/>
        </w:rPr>
      </w:pPr>
      <w:r>
        <w:rPr>
          <w:rFonts w:ascii="宋体" w:eastAsia="宋体" w:hAnsi="宋体" w:cs="宋体" w:hint="eastAsia"/>
        </w:rPr>
        <w:tab/>
        <w:t>data[rear] = x;</w:t>
      </w:r>
    </w:p>
    <w:p w14:paraId="0F323FE3" w14:textId="77777777" w:rsidR="00DA0532" w:rsidRDefault="00DA0532" w:rsidP="00DA0532">
      <w:pPr>
        <w:rPr>
          <w:rFonts w:ascii="宋体" w:eastAsia="宋体" w:hAnsi="宋体" w:cs="宋体"/>
        </w:rPr>
      </w:pPr>
      <w:r>
        <w:rPr>
          <w:rFonts w:ascii="宋体" w:eastAsia="宋体" w:hAnsi="宋体" w:cs="宋体" w:hint="eastAsia"/>
        </w:rPr>
        <w:t>}</w:t>
      </w:r>
    </w:p>
    <w:p w14:paraId="15C9B325" w14:textId="77777777" w:rsidR="00DA0532" w:rsidRDefault="00DA0532" w:rsidP="00DA0532">
      <w:pPr>
        <w:rPr>
          <w:rFonts w:ascii="宋体" w:eastAsia="宋体" w:hAnsi="宋体" w:cs="宋体"/>
        </w:rPr>
      </w:pPr>
    </w:p>
    <w:p w14:paraId="75EA5773"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3A29BBC8" w14:textId="77777777" w:rsidR="00DA0532" w:rsidRDefault="00DA0532" w:rsidP="00DA0532">
      <w:pPr>
        <w:rPr>
          <w:rFonts w:ascii="宋体" w:eastAsia="宋体" w:hAnsi="宋体" w:cs="宋体"/>
        </w:rPr>
      </w:pPr>
      <w:r>
        <w:rPr>
          <w:rFonts w:ascii="宋体" w:eastAsia="宋体" w:hAnsi="宋体" w:cs="宋体" w:hint="eastAsia"/>
        </w:rPr>
        <w:t>ElemType CirQueue&lt;ElemType&gt;::DeQueue() {</w:t>
      </w:r>
    </w:p>
    <w:p w14:paraId="6E15BBCC" w14:textId="77777777" w:rsidR="00DA0532" w:rsidRDefault="00DA0532" w:rsidP="00DA0532">
      <w:pPr>
        <w:rPr>
          <w:rFonts w:ascii="宋体" w:eastAsia="宋体" w:hAnsi="宋体" w:cs="宋体"/>
        </w:rPr>
      </w:pPr>
      <w:r>
        <w:rPr>
          <w:rFonts w:ascii="宋体" w:eastAsia="宋体" w:hAnsi="宋体" w:cs="宋体" w:hint="eastAsia"/>
        </w:rPr>
        <w:tab/>
        <w:t>if(rear == front)</w:t>
      </w:r>
    </w:p>
    <w:p w14:paraId="52D280A3"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throw "循环队列为空！";</w:t>
      </w:r>
    </w:p>
    <w:p w14:paraId="709DCD0C" w14:textId="77777777" w:rsidR="00DA0532" w:rsidRDefault="00DA0532" w:rsidP="00DA0532">
      <w:pPr>
        <w:rPr>
          <w:rFonts w:ascii="宋体" w:eastAsia="宋体" w:hAnsi="宋体" w:cs="宋体"/>
        </w:rPr>
      </w:pPr>
      <w:r>
        <w:rPr>
          <w:rFonts w:ascii="宋体" w:eastAsia="宋体" w:hAnsi="宋体" w:cs="宋体" w:hint="eastAsia"/>
        </w:rPr>
        <w:tab/>
        <w:t>front = (front + 1) % QueueSize;</w:t>
      </w:r>
    </w:p>
    <w:p w14:paraId="70D02B69" w14:textId="77777777" w:rsidR="00DA0532" w:rsidRDefault="00DA0532" w:rsidP="00DA0532">
      <w:pPr>
        <w:rPr>
          <w:rFonts w:ascii="宋体" w:eastAsia="宋体" w:hAnsi="宋体" w:cs="宋体"/>
        </w:rPr>
      </w:pPr>
      <w:r>
        <w:rPr>
          <w:rFonts w:ascii="宋体" w:eastAsia="宋体" w:hAnsi="宋体" w:cs="宋体" w:hint="eastAsia"/>
        </w:rPr>
        <w:tab/>
        <w:t>return data[front];</w:t>
      </w:r>
    </w:p>
    <w:p w14:paraId="7D1E4444" w14:textId="77777777" w:rsidR="00DA0532" w:rsidRDefault="00DA0532" w:rsidP="00DA0532">
      <w:pPr>
        <w:rPr>
          <w:rFonts w:ascii="宋体" w:eastAsia="宋体" w:hAnsi="宋体" w:cs="宋体"/>
        </w:rPr>
      </w:pPr>
      <w:r>
        <w:rPr>
          <w:rFonts w:ascii="宋体" w:eastAsia="宋体" w:hAnsi="宋体" w:cs="宋体" w:hint="eastAsia"/>
        </w:rPr>
        <w:t>}</w:t>
      </w:r>
    </w:p>
    <w:p w14:paraId="0D2DDEEA" w14:textId="77777777" w:rsidR="00DA0532" w:rsidRDefault="00DA0532" w:rsidP="00DA0532">
      <w:pPr>
        <w:rPr>
          <w:rFonts w:ascii="宋体" w:eastAsia="宋体" w:hAnsi="宋体" w:cs="宋体"/>
        </w:rPr>
      </w:pPr>
    </w:p>
    <w:p w14:paraId="33CD7460" w14:textId="77777777" w:rsidR="00DA0532" w:rsidRDefault="00DA0532" w:rsidP="00DA0532">
      <w:pPr>
        <w:rPr>
          <w:rFonts w:ascii="宋体" w:eastAsia="宋体" w:hAnsi="宋体" w:cs="宋体"/>
        </w:rPr>
      </w:pPr>
      <w:r>
        <w:rPr>
          <w:rFonts w:ascii="宋体" w:eastAsia="宋体" w:hAnsi="宋体" w:cs="宋体" w:hint="eastAsia"/>
        </w:rPr>
        <w:t xml:space="preserve">template &lt;class ElemType&gt; </w:t>
      </w:r>
    </w:p>
    <w:p w14:paraId="6BF657A5" w14:textId="77777777" w:rsidR="00DA0532" w:rsidRDefault="00DA0532" w:rsidP="00DA0532">
      <w:pPr>
        <w:rPr>
          <w:rFonts w:ascii="宋体" w:eastAsia="宋体" w:hAnsi="宋体" w:cs="宋体"/>
        </w:rPr>
      </w:pPr>
      <w:r>
        <w:rPr>
          <w:rFonts w:ascii="宋体" w:eastAsia="宋体" w:hAnsi="宋体" w:cs="宋体" w:hint="eastAsia"/>
        </w:rPr>
        <w:t>int CirQueue&lt;ElemType&gt;::Empty() {</w:t>
      </w:r>
    </w:p>
    <w:p w14:paraId="648D4DCD" w14:textId="77777777" w:rsidR="00DA0532" w:rsidRDefault="00DA0532" w:rsidP="00DA0532">
      <w:pPr>
        <w:rPr>
          <w:rFonts w:ascii="宋体" w:eastAsia="宋体" w:hAnsi="宋体" w:cs="宋体"/>
        </w:rPr>
      </w:pPr>
      <w:r>
        <w:rPr>
          <w:rFonts w:ascii="宋体" w:eastAsia="宋体" w:hAnsi="宋体" w:cs="宋体" w:hint="eastAsia"/>
        </w:rPr>
        <w:tab/>
        <w:t xml:space="preserve">if(front == rear) </w:t>
      </w:r>
    </w:p>
    <w:p w14:paraId="1BEE8ADD"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1;</w:t>
      </w:r>
    </w:p>
    <w:p w14:paraId="29520E83" w14:textId="77777777" w:rsidR="00DA0532" w:rsidRDefault="00DA0532" w:rsidP="00DA0532">
      <w:pPr>
        <w:rPr>
          <w:rFonts w:ascii="宋体" w:eastAsia="宋体" w:hAnsi="宋体" w:cs="宋体"/>
        </w:rPr>
      </w:pPr>
      <w:r>
        <w:rPr>
          <w:rFonts w:ascii="宋体" w:eastAsia="宋体" w:hAnsi="宋体" w:cs="宋体" w:hint="eastAsia"/>
        </w:rPr>
        <w:tab/>
        <w:t xml:space="preserve">else </w:t>
      </w:r>
    </w:p>
    <w:p w14:paraId="4C038358"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0;</w:t>
      </w:r>
    </w:p>
    <w:p w14:paraId="3DD292F2" w14:textId="77777777" w:rsidR="00DA0532" w:rsidRDefault="00DA0532" w:rsidP="00DA0532">
      <w:pPr>
        <w:rPr>
          <w:rFonts w:ascii="宋体" w:eastAsia="宋体" w:hAnsi="宋体" w:cs="宋体"/>
        </w:rPr>
      </w:pPr>
      <w:r>
        <w:rPr>
          <w:rFonts w:ascii="宋体" w:eastAsia="宋体" w:hAnsi="宋体" w:cs="宋体" w:hint="eastAsia"/>
        </w:rPr>
        <w:t xml:space="preserve">} </w:t>
      </w:r>
    </w:p>
    <w:p w14:paraId="525C2ECC"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JudgeCompleteBiTreeMain.cpp</w:t>
      </w:r>
    </w:p>
    <w:p w14:paraId="357C1CA1"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75632221" w14:textId="77777777" w:rsidR="00DA0532" w:rsidRDefault="00DA0532" w:rsidP="00DA0532">
      <w:pPr>
        <w:rPr>
          <w:rFonts w:ascii="宋体" w:eastAsia="宋体" w:hAnsi="宋体" w:cs="宋体"/>
        </w:rPr>
      </w:pPr>
      <w:r>
        <w:rPr>
          <w:rFonts w:ascii="宋体" w:eastAsia="宋体" w:hAnsi="宋体" w:cs="宋体" w:hint="eastAsia"/>
        </w:rPr>
        <w:lastRenderedPageBreak/>
        <w:t>#include &lt;cmath&gt;</w:t>
      </w:r>
    </w:p>
    <w:p w14:paraId="77213D6D" w14:textId="77777777" w:rsidR="00DA0532" w:rsidRDefault="00DA0532" w:rsidP="00DA0532">
      <w:pPr>
        <w:rPr>
          <w:rFonts w:ascii="宋体" w:eastAsia="宋体" w:hAnsi="宋体" w:cs="宋体"/>
        </w:rPr>
      </w:pPr>
      <w:r>
        <w:rPr>
          <w:rFonts w:ascii="宋体" w:eastAsia="宋体" w:hAnsi="宋体" w:cs="宋体" w:hint="eastAsia"/>
        </w:rPr>
        <w:t>using namespace std;</w:t>
      </w:r>
    </w:p>
    <w:p w14:paraId="513E7F19" w14:textId="77777777" w:rsidR="00DA0532" w:rsidRDefault="00DA0532" w:rsidP="00DA0532">
      <w:pPr>
        <w:rPr>
          <w:rFonts w:ascii="宋体" w:eastAsia="宋体" w:hAnsi="宋体" w:cs="宋体"/>
        </w:rPr>
      </w:pPr>
      <w:r>
        <w:rPr>
          <w:rFonts w:ascii="宋体" w:eastAsia="宋体" w:hAnsi="宋体" w:cs="宋体" w:hint="eastAsia"/>
        </w:rPr>
        <w:t>#include "BiTree.cpp"</w:t>
      </w:r>
    </w:p>
    <w:p w14:paraId="659ECFB3" w14:textId="77777777" w:rsidR="00DA0532" w:rsidRDefault="00DA0532" w:rsidP="00DA0532">
      <w:pPr>
        <w:rPr>
          <w:rFonts w:ascii="宋体" w:eastAsia="宋体" w:hAnsi="宋体" w:cs="宋体"/>
        </w:rPr>
      </w:pPr>
    </w:p>
    <w:p w14:paraId="1892FC44" w14:textId="77777777" w:rsidR="00DA0532" w:rsidRDefault="00DA0532" w:rsidP="00DA0532">
      <w:pPr>
        <w:rPr>
          <w:rFonts w:ascii="宋体" w:eastAsia="宋体" w:hAnsi="宋体" w:cs="宋体"/>
        </w:rPr>
      </w:pPr>
      <w:r>
        <w:rPr>
          <w:rFonts w:ascii="宋体" w:eastAsia="宋体" w:hAnsi="宋体" w:cs="宋体" w:hint="eastAsia"/>
        </w:rPr>
        <w:t>int main() {</w:t>
      </w:r>
      <w:r>
        <w:rPr>
          <w:rFonts w:ascii="宋体" w:eastAsia="宋体" w:hAnsi="宋体" w:cs="宋体" w:hint="eastAsia"/>
        </w:rPr>
        <w:tab/>
      </w:r>
    </w:p>
    <w:p w14:paraId="59E4884E" w14:textId="77777777" w:rsidR="00DA0532" w:rsidRDefault="00DA0532" w:rsidP="00DA0532">
      <w:pPr>
        <w:rPr>
          <w:rFonts w:ascii="宋体" w:eastAsia="宋体" w:hAnsi="宋体" w:cs="宋体"/>
        </w:rPr>
      </w:pPr>
      <w:r>
        <w:rPr>
          <w:rFonts w:ascii="宋体" w:eastAsia="宋体" w:hAnsi="宋体" w:cs="宋体" w:hint="eastAsia"/>
        </w:rPr>
        <w:tab/>
        <w:t>BiTree&lt;char&gt; T;</w:t>
      </w:r>
    </w:p>
    <w:p w14:paraId="2F4DFCBE" w14:textId="77777777" w:rsidR="00DA0532" w:rsidRDefault="00DA0532" w:rsidP="00DA0532">
      <w:pPr>
        <w:rPr>
          <w:rFonts w:ascii="宋体" w:eastAsia="宋体" w:hAnsi="宋体" w:cs="宋体"/>
        </w:rPr>
      </w:pPr>
      <w:r>
        <w:rPr>
          <w:rFonts w:ascii="宋体" w:eastAsia="宋体" w:hAnsi="宋体" w:cs="宋体" w:hint="eastAsia"/>
        </w:rPr>
        <w:tab/>
        <w:t>int flag=T.IsCompleteBiTree();</w:t>
      </w:r>
    </w:p>
    <w:p w14:paraId="5DE5C7C8" w14:textId="77777777" w:rsidR="00DA0532" w:rsidRDefault="00DA0532" w:rsidP="00DA0532">
      <w:pPr>
        <w:rPr>
          <w:rFonts w:ascii="宋体" w:eastAsia="宋体" w:hAnsi="宋体" w:cs="宋体"/>
        </w:rPr>
      </w:pPr>
      <w:r>
        <w:rPr>
          <w:rFonts w:ascii="宋体" w:eastAsia="宋体" w:hAnsi="宋体" w:cs="宋体" w:hint="eastAsia"/>
        </w:rPr>
        <w:tab/>
        <w:t>if(flag==true)</w:t>
      </w:r>
    </w:p>
    <w:p w14:paraId="532E3DCA"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cout&lt;&lt;"二叉树是完全二叉树！";</w:t>
      </w:r>
    </w:p>
    <w:p w14:paraId="30054B12" w14:textId="77777777" w:rsidR="00DA0532" w:rsidRDefault="00DA0532" w:rsidP="00DA0532">
      <w:pPr>
        <w:rPr>
          <w:rFonts w:ascii="宋体" w:eastAsia="宋体" w:hAnsi="宋体" w:cs="宋体"/>
        </w:rPr>
      </w:pPr>
      <w:r>
        <w:rPr>
          <w:rFonts w:ascii="宋体" w:eastAsia="宋体" w:hAnsi="宋体" w:cs="宋体" w:hint="eastAsia"/>
        </w:rPr>
        <w:tab/>
        <w:t>else</w:t>
      </w:r>
    </w:p>
    <w:p w14:paraId="561DBF77"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cout&lt;&lt;"二叉树不是完全二叉树！";</w:t>
      </w:r>
    </w:p>
    <w:p w14:paraId="4E470E79" w14:textId="77777777" w:rsidR="00DA0532" w:rsidRDefault="00DA0532" w:rsidP="00DA0532">
      <w:pPr>
        <w:rPr>
          <w:rFonts w:ascii="宋体" w:eastAsia="宋体" w:hAnsi="宋体" w:cs="宋体"/>
        </w:rPr>
      </w:pPr>
      <w:r>
        <w:rPr>
          <w:rFonts w:ascii="宋体" w:eastAsia="宋体" w:hAnsi="宋体" w:cs="宋体" w:hint="eastAsia"/>
        </w:rPr>
        <w:tab/>
        <w:t xml:space="preserve">return 0; </w:t>
      </w:r>
    </w:p>
    <w:p w14:paraId="1703146C" w14:textId="77777777" w:rsidR="00DA0532" w:rsidRDefault="00DA0532" w:rsidP="00DA0532">
      <w:pPr>
        <w:rPr>
          <w:rFonts w:ascii="宋体" w:eastAsia="宋体" w:hAnsi="宋体" w:cs="宋体"/>
        </w:rPr>
      </w:pPr>
      <w:r>
        <w:rPr>
          <w:rFonts w:ascii="宋体" w:eastAsia="宋体" w:hAnsi="宋体" w:cs="宋体" w:hint="eastAsia"/>
        </w:rPr>
        <w:t>}</w:t>
      </w:r>
    </w:p>
    <w:p w14:paraId="6C332C41" w14:textId="77777777" w:rsidR="00DA0532" w:rsidRDefault="00DA0532" w:rsidP="00DA0532">
      <w:pPr>
        <w:pStyle w:val="3"/>
      </w:pPr>
      <w:r>
        <w:rPr>
          <w:rFonts w:hint="eastAsia"/>
        </w:rPr>
        <w:t>实验结果</w:t>
      </w:r>
    </w:p>
    <w:p w14:paraId="02359C39" w14:textId="77777777" w:rsidR="00DA0532" w:rsidRDefault="00DA0532" w:rsidP="00DA0532">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2B20AEE5" wp14:editId="1FE26035">
            <wp:extent cx="2035175" cy="2549525"/>
            <wp:effectExtent l="0" t="0" r="6985" b="10795"/>
            <wp:docPr id="5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1"/>
                    <pic:cNvPicPr>
                      <a:picLocks noChangeAspect="1"/>
                    </pic:cNvPicPr>
                  </pic:nvPicPr>
                  <pic:blipFill>
                    <a:blip r:embed="rId55"/>
                    <a:stretch>
                      <a:fillRect/>
                    </a:stretch>
                  </pic:blipFill>
                  <pic:spPr>
                    <a:xfrm>
                      <a:off x="0" y="0"/>
                      <a:ext cx="2035175" cy="2549525"/>
                    </a:xfrm>
                    <a:prstGeom prst="rect">
                      <a:avLst/>
                    </a:prstGeom>
                    <a:noFill/>
                    <a:ln>
                      <a:noFill/>
                    </a:ln>
                  </pic:spPr>
                </pic:pic>
              </a:graphicData>
            </a:graphic>
          </wp:inline>
        </w:drawing>
      </w:r>
    </w:p>
    <w:p w14:paraId="5DB6EBAE" w14:textId="77777777" w:rsidR="00DA0532" w:rsidRDefault="00DA0532" w:rsidP="00DA0532">
      <w:pPr>
        <w:ind w:left="2100" w:firstLine="420"/>
        <w:rPr>
          <w:rFonts w:ascii="宋体" w:eastAsia="宋体" w:hAnsi="宋体" w:cs="宋体"/>
        </w:rPr>
      </w:pPr>
      <w:r>
        <w:rPr>
          <w:rFonts w:ascii="宋体" w:eastAsia="宋体" w:hAnsi="宋体" w:cs="宋体" w:hint="eastAsia"/>
        </w:rPr>
        <w:t>图5-4 判断二叉树是否是完全二叉树</w:t>
      </w:r>
    </w:p>
    <w:p w14:paraId="4D7C5C29" w14:textId="77777777" w:rsidR="00DA0532" w:rsidRPr="00DA0532" w:rsidRDefault="00DA0532" w:rsidP="00DA0532">
      <w:pPr>
        <w:pStyle w:val="3"/>
      </w:pPr>
      <w:r w:rsidRPr="00DA0532">
        <w:rPr>
          <w:rStyle w:val="30"/>
          <w:rFonts w:hint="eastAsia"/>
          <w:b/>
          <w:bCs/>
        </w:rPr>
        <w:t>遇到的问题和解决办法</w:t>
      </w:r>
      <w:r w:rsidRPr="00DA0532">
        <w:rPr>
          <w:rFonts w:hint="eastAsia"/>
        </w:rPr>
        <w:t>：</w:t>
      </w:r>
    </w:p>
    <w:p w14:paraId="36E87B98" w14:textId="77777777" w:rsidR="00DA0532" w:rsidRDefault="00DA0532" w:rsidP="00AC6DA4">
      <w:pPr>
        <w:numPr>
          <w:ilvl w:val="0"/>
          <w:numId w:val="22"/>
        </w:numPr>
        <w:rPr>
          <w:rFonts w:ascii="宋体" w:eastAsia="宋体" w:hAnsi="宋体" w:cs="宋体"/>
        </w:rPr>
      </w:pPr>
      <w:r>
        <w:rPr>
          <w:rFonts w:ascii="宋体" w:eastAsia="宋体" w:hAnsi="宋体" w:cs="宋体" w:hint="eastAsia"/>
        </w:rPr>
        <w:t>问题：如何判断一棵二叉树是完全二叉树？</w:t>
      </w:r>
    </w:p>
    <w:p w14:paraId="0FDA42E0" w14:textId="77777777" w:rsidR="00DA0532" w:rsidRDefault="00DA0532" w:rsidP="00DA0532">
      <w:pPr>
        <w:rPr>
          <w:rFonts w:ascii="宋体" w:eastAsia="宋体" w:hAnsi="宋体" w:cs="宋体"/>
        </w:rPr>
      </w:pPr>
      <w:r>
        <w:rPr>
          <w:rFonts w:ascii="宋体" w:eastAsia="宋体" w:hAnsi="宋体" w:cs="宋体" w:hint="eastAsia"/>
        </w:rPr>
        <w:t>解决办法：在层序遍历一棵非完全二叉树时，非空结点之前会出现空节点。而层序遍历一棵完全二叉树时，在非空节点之前不会出现空节点，即一旦层序遍历中出现空节点，则之后不会再出现非空节点。如果在遍历二叉树时遇到空节点，整棵二叉树的遍历已经完成，则二叉树是完全二叉树；如果遇到空节点时，整棵二叉树的遍历还没有结束，则二叉树不是完全二叉树。</w:t>
      </w:r>
    </w:p>
    <w:p w14:paraId="434437E2" w14:textId="77777777" w:rsidR="00DA0532" w:rsidRDefault="00DA0532" w:rsidP="00DA0532"/>
    <w:p w14:paraId="6A35DFB8" w14:textId="03E76B28" w:rsidR="00DA0532" w:rsidRPr="00DA0532" w:rsidRDefault="00DA0532" w:rsidP="00DA0532"/>
    <w:p w14:paraId="02CD92B1" w14:textId="007F9B79" w:rsidR="00583CF0" w:rsidRDefault="00583CF0" w:rsidP="00583CF0">
      <w:pPr>
        <w:pStyle w:val="2"/>
        <w:rPr>
          <w:rFonts w:ascii="Times New Roman" w:hAnsi="Times New Roman" w:cs="Times New Roman"/>
        </w:rPr>
      </w:pPr>
      <w:bookmarkStart w:id="50" w:name="_Toc128043550"/>
      <w:r w:rsidRPr="004970D6">
        <w:rPr>
          <w:rFonts w:ascii="Times New Roman" w:hAnsi="Times New Roman" w:cs="Times New Roman"/>
        </w:rPr>
        <w:t xml:space="preserve">5.5 </w:t>
      </w:r>
      <w:r w:rsidRPr="004970D6">
        <w:rPr>
          <w:rFonts w:ascii="Times New Roman" w:hAnsi="Times New Roman" w:cs="Times New Roman"/>
        </w:rPr>
        <w:t>判断二叉树的结构是否对称</w:t>
      </w:r>
      <w:bookmarkEnd w:id="50"/>
    </w:p>
    <w:p w14:paraId="7BB81976" w14:textId="00A02CD7" w:rsidR="00B9094F" w:rsidRDefault="00B9094F" w:rsidP="00B9094F">
      <w:r>
        <w:rPr>
          <w:rFonts w:hint="eastAsia"/>
        </w:rPr>
        <w:t>说明：利用类模板B</w:t>
      </w:r>
      <w:r>
        <w:t>iTree</w:t>
      </w:r>
      <w:r>
        <w:rPr>
          <w:rFonts w:hint="eastAsia"/>
        </w:rPr>
        <w:t>，实现二叉链表的构造，并判断二叉树是否结构对称，并在主函数中进行验证。要求分别使用教材图5-</w:t>
      </w:r>
      <w:r>
        <w:t>34</w:t>
      </w:r>
      <w:r>
        <w:rPr>
          <w:rFonts w:hint="eastAsia"/>
        </w:rPr>
        <w:t>和图5-</w:t>
      </w:r>
      <w:r>
        <w:t>35</w:t>
      </w:r>
      <w:r>
        <w:rPr>
          <w:rFonts w:hint="eastAsia"/>
        </w:rPr>
        <w:t>所示的二叉树作为测试数据</w:t>
      </w:r>
      <w:r w:rsidR="00481D70">
        <w:rPr>
          <w:rFonts w:hint="eastAsia"/>
        </w:rPr>
        <w:t>，即下</w:t>
      </w:r>
      <w:r w:rsidR="008436A8">
        <w:rPr>
          <w:rFonts w:hint="eastAsia"/>
        </w:rPr>
        <w:t>列各</w:t>
      </w:r>
      <w:r w:rsidR="00481D70">
        <w:rPr>
          <w:rFonts w:hint="eastAsia"/>
        </w:rPr>
        <w:lastRenderedPageBreak/>
        <w:t>图</w:t>
      </w:r>
      <w:r>
        <w:rPr>
          <w:rFonts w:hint="eastAsia"/>
        </w:rPr>
        <w:t>。</w:t>
      </w:r>
    </w:p>
    <w:p w14:paraId="24B8866E" w14:textId="77777777" w:rsidR="00481D70" w:rsidRDefault="00481D70" w:rsidP="00481D70">
      <w:pPr>
        <w:pStyle w:val="af"/>
        <w:spacing w:line="360" w:lineRule="auto"/>
        <w:jc w:val="center"/>
        <w:rPr>
          <w:rFonts w:ascii="Cambria Math" w:hAnsi="Cambria Math" w:cs="Cambria Math"/>
          <w:sz w:val="21"/>
        </w:rPr>
      </w:pPr>
      <w:r>
        <w:object w:dxaOrig="2313" w:dyaOrig="1444" w14:anchorId="69CA9AD4">
          <v:shape id="_x0000_i1030" type="#_x0000_t75" style="width:116.25pt;height:1in" o:ole="">
            <v:imagedata r:id="rId56" o:title=""/>
          </v:shape>
          <o:OLEObject Type="Embed" ProgID="Visio.Drawing.11" ShapeID="_x0000_i1030" DrawAspect="Content" ObjectID="_1738771072" r:id="rId57"/>
        </w:object>
      </w:r>
    </w:p>
    <w:p w14:paraId="55892BF3" w14:textId="4B92C1BE" w:rsidR="00481D70" w:rsidRDefault="00481D70" w:rsidP="00481D70">
      <w:pPr>
        <w:spacing w:line="360" w:lineRule="auto"/>
        <w:jc w:val="center"/>
      </w:pPr>
      <w:r>
        <w:object w:dxaOrig="2812" w:dyaOrig="1451" w14:anchorId="1CA29846">
          <v:shape id="_x0000_i1031" type="#_x0000_t75" style="width:140.25pt;height:72.75pt" o:ole="">
            <v:imagedata r:id="rId58" o:title=""/>
          </v:shape>
          <o:OLEObject Type="Embed" ProgID="Visio.Drawing.11" ShapeID="_x0000_i1031" DrawAspect="Content" ObjectID="_1738771073" r:id="rId59"/>
        </w:object>
      </w:r>
    </w:p>
    <w:p w14:paraId="2A6CCAE7" w14:textId="77777777" w:rsidR="00DA0532" w:rsidRDefault="00DA0532" w:rsidP="00DA0532">
      <w:pPr>
        <w:pStyle w:val="3"/>
      </w:pPr>
      <w:r>
        <w:rPr>
          <w:rFonts w:hint="eastAsia"/>
        </w:rPr>
        <w:t>实验代码：</w:t>
      </w:r>
    </w:p>
    <w:p w14:paraId="2AB0BD96" w14:textId="77777777" w:rsidR="00DA0532" w:rsidRDefault="00DA0532" w:rsidP="00AC6DA4">
      <w:pPr>
        <w:numPr>
          <w:ilvl w:val="0"/>
          <w:numId w:val="23"/>
        </w:numPr>
        <w:rPr>
          <w:rFonts w:ascii="宋体" w:eastAsia="宋体" w:hAnsi="宋体" w:cs="宋体"/>
        </w:rPr>
      </w:pPr>
      <w:r>
        <w:rPr>
          <w:rFonts w:ascii="宋体" w:eastAsia="宋体" w:hAnsi="宋体" w:cs="宋体" w:hint="eastAsia"/>
        </w:rPr>
        <w:t>BiTree.h</w:t>
      </w:r>
    </w:p>
    <w:p w14:paraId="5965E9C6" w14:textId="77777777" w:rsidR="00DA0532" w:rsidRDefault="00DA0532" w:rsidP="00DA0532">
      <w:pPr>
        <w:rPr>
          <w:rFonts w:ascii="宋体" w:eastAsia="宋体" w:hAnsi="宋体" w:cs="宋体"/>
        </w:rPr>
      </w:pPr>
      <w:r>
        <w:rPr>
          <w:rFonts w:ascii="宋体" w:eastAsia="宋体" w:hAnsi="宋体" w:cs="宋体" w:hint="eastAsia"/>
        </w:rPr>
        <w:t>#ifndef BITREE_H</w:t>
      </w:r>
    </w:p>
    <w:p w14:paraId="35C6394E" w14:textId="77777777" w:rsidR="00DA0532" w:rsidRDefault="00DA0532" w:rsidP="00DA0532">
      <w:pPr>
        <w:rPr>
          <w:rFonts w:ascii="宋体" w:eastAsia="宋体" w:hAnsi="宋体" w:cs="宋体"/>
        </w:rPr>
      </w:pPr>
      <w:r>
        <w:rPr>
          <w:rFonts w:ascii="宋体" w:eastAsia="宋体" w:hAnsi="宋体" w:cs="宋体" w:hint="eastAsia"/>
        </w:rPr>
        <w:t>#define BITREE_H</w:t>
      </w:r>
    </w:p>
    <w:p w14:paraId="10914027" w14:textId="77777777" w:rsidR="00DA0532" w:rsidRDefault="00DA0532" w:rsidP="00DA0532">
      <w:pPr>
        <w:rPr>
          <w:rFonts w:ascii="宋体" w:eastAsia="宋体" w:hAnsi="宋体" w:cs="宋体"/>
        </w:rPr>
      </w:pPr>
    </w:p>
    <w:p w14:paraId="2F56D157"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30A9C0C9" w14:textId="77777777" w:rsidR="00DA0532" w:rsidRDefault="00DA0532" w:rsidP="00DA0532">
      <w:pPr>
        <w:rPr>
          <w:rFonts w:ascii="宋体" w:eastAsia="宋体" w:hAnsi="宋体" w:cs="宋体"/>
        </w:rPr>
      </w:pPr>
      <w:r>
        <w:rPr>
          <w:rFonts w:ascii="宋体" w:eastAsia="宋体" w:hAnsi="宋体" w:cs="宋体" w:hint="eastAsia"/>
        </w:rPr>
        <w:t>/*二叉树的结点结构*/</w:t>
      </w:r>
    </w:p>
    <w:p w14:paraId="7B55B21D" w14:textId="77777777" w:rsidR="00DA0532" w:rsidRDefault="00DA0532" w:rsidP="00DA0532">
      <w:pPr>
        <w:rPr>
          <w:rFonts w:ascii="宋体" w:eastAsia="宋体" w:hAnsi="宋体" w:cs="宋体"/>
        </w:rPr>
      </w:pPr>
      <w:r>
        <w:rPr>
          <w:rFonts w:ascii="宋体" w:eastAsia="宋体" w:hAnsi="宋体" w:cs="宋体" w:hint="eastAsia"/>
        </w:rPr>
        <w:t>struct BiNode{</w:t>
      </w:r>
    </w:p>
    <w:p w14:paraId="219EED3C" w14:textId="77777777" w:rsidR="00DA0532" w:rsidRDefault="00DA0532" w:rsidP="00DA0532">
      <w:pPr>
        <w:rPr>
          <w:rFonts w:ascii="宋体" w:eastAsia="宋体" w:hAnsi="宋体" w:cs="宋体"/>
        </w:rPr>
      </w:pPr>
      <w:r>
        <w:rPr>
          <w:rFonts w:ascii="宋体" w:eastAsia="宋体" w:hAnsi="宋体" w:cs="宋体" w:hint="eastAsia"/>
        </w:rPr>
        <w:tab/>
        <w:t xml:space="preserve">ElemType data;       </w:t>
      </w:r>
    </w:p>
    <w:p w14:paraId="68FFE372" w14:textId="77777777" w:rsidR="00DA0532" w:rsidRDefault="00DA0532" w:rsidP="00DA0532">
      <w:pPr>
        <w:rPr>
          <w:rFonts w:ascii="宋体" w:eastAsia="宋体" w:hAnsi="宋体" w:cs="宋体"/>
        </w:rPr>
      </w:pPr>
      <w:r>
        <w:rPr>
          <w:rFonts w:ascii="宋体" w:eastAsia="宋体" w:hAnsi="宋体" w:cs="宋体" w:hint="eastAsia"/>
        </w:rPr>
        <w:tab/>
        <w:t>BiNode&lt;ElemType&gt; *lchild, *rchild;</w:t>
      </w:r>
    </w:p>
    <w:p w14:paraId="3BC585A6" w14:textId="77777777" w:rsidR="00DA0532" w:rsidRDefault="00DA0532" w:rsidP="00DA0532">
      <w:pPr>
        <w:rPr>
          <w:rFonts w:ascii="宋体" w:eastAsia="宋体" w:hAnsi="宋体" w:cs="宋体"/>
        </w:rPr>
      </w:pPr>
      <w:r>
        <w:rPr>
          <w:rFonts w:ascii="宋体" w:eastAsia="宋体" w:hAnsi="宋体" w:cs="宋体" w:hint="eastAsia"/>
        </w:rPr>
        <w:t>};</w:t>
      </w:r>
    </w:p>
    <w:p w14:paraId="23A5071A" w14:textId="77777777" w:rsidR="00DA0532" w:rsidRDefault="00DA0532" w:rsidP="00DA0532">
      <w:pPr>
        <w:rPr>
          <w:rFonts w:ascii="宋体" w:eastAsia="宋体" w:hAnsi="宋体" w:cs="宋体"/>
        </w:rPr>
      </w:pPr>
    </w:p>
    <w:p w14:paraId="0D0E231A"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726547D3" w14:textId="77777777" w:rsidR="00DA0532" w:rsidRDefault="00DA0532" w:rsidP="00DA0532">
      <w:pPr>
        <w:rPr>
          <w:rFonts w:ascii="宋体" w:eastAsia="宋体" w:hAnsi="宋体" w:cs="宋体"/>
        </w:rPr>
      </w:pPr>
      <w:r>
        <w:rPr>
          <w:rFonts w:ascii="宋体" w:eastAsia="宋体" w:hAnsi="宋体" w:cs="宋体" w:hint="eastAsia"/>
        </w:rPr>
        <w:t>class BiTree{</w:t>
      </w:r>
    </w:p>
    <w:p w14:paraId="32817060" w14:textId="77777777" w:rsidR="00DA0532" w:rsidRDefault="00DA0532" w:rsidP="00DA0532">
      <w:pPr>
        <w:rPr>
          <w:rFonts w:ascii="宋体" w:eastAsia="宋体" w:hAnsi="宋体" w:cs="宋体"/>
        </w:rPr>
      </w:pPr>
      <w:r>
        <w:rPr>
          <w:rFonts w:ascii="宋体" w:eastAsia="宋体" w:hAnsi="宋体" w:cs="宋体" w:hint="eastAsia"/>
        </w:rPr>
        <w:t>public:</w:t>
      </w:r>
    </w:p>
    <w:p w14:paraId="2AC0DD21" w14:textId="77777777" w:rsidR="00DA0532" w:rsidRDefault="00DA0532" w:rsidP="00DA0532">
      <w:pPr>
        <w:rPr>
          <w:rFonts w:ascii="宋体" w:eastAsia="宋体" w:hAnsi="宋体" w:cs="宋体"/>
        </w:rPr>
      </w:pPr>
      <w:r>
        <w:rPr>
          <w:rFonts w:ascii="宋体" w:eastAsia="宋体" w:hAnsi="宋体" w:cs="宋体" w:hint="eastAsia"/>
        </w:rPr>
        <w:tab/>
        <w:t>/*构造函数，建立一棵二叉树*/</w:t>
      </w:r>
    </w:p>
    <w:p w14:paraId="43F0150D" w14:textId="77777777" w:rsidR="00DA0532" w:rsidRDefault="00DA0532" w:rsidP="00DA0532">
      <w:pPr>
        <w:rPr>
          <w:rFonts w:ascii="宋体" w:eastAsia="宋体" w:hAnsi="宋体" w:cs="宋体"/>
        </w:rPr>
      </w:pPr>
      <w:r>
        <w:rPr>
          <w:rFonts w:ascii="宋体" w:eastAsia="宋体" w:hAnsi="宋体" w:cs="宋体" w:hint="eastAsia"/>
        </w:rPr>
        <w:tab/>
        <w:t>BiTree() {</w:t>
      </w:r>
    </w:p>
    <w:p w14:paraId="6C647A4C"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oot = Creat(root);</w:t>
      </w:r>
    </w:p>
    <w:p w14:paraId="65B4A8FF" w14:textId="77777777" w:rsidR="00DA0532" w:rsidRDefault="00DA0532" w:rsidP="00DA0532">
      <w:pPr>
        <w:rPr>
          <w:rFonts w:ascii="宋体" w:eastAsia="宋体" w:hAnsi="宋体" w:cs="宋体"/>
        </w:rPr>
      </w:pPr>
      <w:r>
        <w:rPr>
          <w:rFonts w:ascii="宋体" w:eastAsia="宋体" w:hAnsi="宋体" w:cs="宋体" w:hint="eastAsia"/>
        </w:rPr>
        <w:tab/>
        <w:t>}</w:t>
      </w:r>
    </w:p>
    <w:p w14:paraId="5EC43459" w14:textId="77777777" w:rsidR="00DA0532" w:rsidRDefault="00DA0532" w:rsidP="00DA0532">
      <w:pPr>
        <w:rPr>
          <w:rFonts w:ascii="宋体" w:eastAsia="宋体" w:hAnsi="宋体" w:cs="宋体"/>
        </w:rPr>
      </w:pPr>
      <w:r>
        <w:rPr>
          <w:rFonts w:ascii="宋体" w:eastAsia="宋体" w:hAnsi="宋体" w:cs="宋体" w:hint="eastAsia"/>
        </w:rPr>
        <w:tab/>
        <w:t>/*判断二叉树是否结构性对称*/</w:t>
      </w:r>
    </w:p>
    <w:p w14:paraId="281921E2" w14:textId="77777777" w:rsidR="00DA0532" w:rsidRDefault="00DA0532" w:rsidP="00DA0532">
      <w:pPr>
        <w:rPr>
          <w:rFonts w:ascii="宋体" w:eastAsia="宋体" w:hAnsi="宋体" w:cs="宋体"/>
        </w:rPr>
      </w:pPr>
      <w:r>
        <w:rPr>
          <w:rFonts w:ascii="宋体" w:eastAsia="宋体" w:hAnsi="宋体" w:cs="宋体" w:hint="eastAsia"/>
        </w:rPr>
        <w:tab/>
        <w:t>int IsStructureSymmetric() {</w:t>
      </w:r>
    </w:p>
    <w:p w14:paraId="6735B5FD"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IsStructureSymmetric(root);</w:t>
      </w:r>
    </w:p>
    <w:p w14:paraId="1293916A" w14:textId="77777777" w:rsidR="00DA0532" w:rsidRDefault="00DA0532" w:rsidP="00DA0532">
      <w:pPr>
        <w:rPr>
          <w:rFonts w:ascii="宋体" w:eastAsia="宋体" w:hAnsi="宋体" w:cs="宋体"/>
        </w:rPr>
      </w:pPr>
      <w:r>
        <w:rPr>
          <w:rFonts w:ascii="宋体" w:eastAsia="宋体" w:hAnsi="宋体" w:cs="宋体" w:hint="eastAsia"/>
        </w:rPr>
        <w:tab/>
        <w:t xml:space="preserve">}               </w:t>
      </w:r>
    </w:p>
    <w:p w14:paraId="423E5591" w14:textId="77777777" w:rsidR="00DA0532" w:rsidRDefault="00DA0532" w:rsidP="00DA0532">
      <w:pPr>
        <w:rPr>
          <w:rFonts w:ascii="宋体" w:eastAsia="宋体" w:hAnsi="宋体" w:cs="宋体"/>
        </w:rPr>
      </w:pPr>
      <w:r>
        <w:rPr>
          <w:rFonts w:ascii="宋体" w:eastAsia="宋体" w:hAnsi="宋体" w:cs="宋体" w:hint="eastAsia"/>
        </w:rPr>
        <w:t>private:</w:t>
      </w:r>
    </w:p>
    <w:p w14:paraId="6C656F25" w14:textId="77777777" w:rsidR="00DA0532" w:rsidRDefault="00DA0532" w:rsidP="00DA0532">
      <w:pPr>
        <w:rPr>
          <w:rFonts w:ascii="宋体" w:eastAsia="宋体" w:hAnsi="宋体" w:cs="宋体"/>
        </w:rPr>
      </w:pPr>
      <w:r>
        <w:rPr>
          <w:rFonts w:ascii="宋体" w:eastAsia="宋体" w:hAnsi="宋体" w:cs="宋体" w:hint="eastAsia"/>
        </w:rPr>
        <w:tab/>
        <w:t>BiNode&lt;ElemType&gt; *root; /*指向根结点的头指针*/</w:t>
      </w:r>
    </w:p>
    <w:p w14:paraId="0A65C59F" w14:textId="77777777" w:rsidR="00DA0532" w:rsidRDefault="00DA0532" w:rsidP="00DA0532">
      <w:pPr>
        <w:rPr>
          <w:rFonts w:ascii="宋体" w:eastAsia="宋体" w:hAnsi="宋体" w:cs="宋体"/>
        </w:rPr>
      </w:pPr>
      <w:r>
        <w:rPr>
          <w:rFonts w:ascii="宋体" w:eastAsia="宋体" w:hAnsi="宋体" w:cs="宋体" w:hint="eastAsia"/>
        </w:rPr>
        <w:tab/>
        <w:t>BiNode&lt;ElemType&gt; *Creat(BiNode&lt;ElemType&gt; *bt); /*构造函数调用*/</w:t>
      </w:r>
    </w:p>
    <w:p w14:paraId="7D5B1CE1" w14:textId="77777777" w:rsidR="00DA0532" w:rsidRDefault="00DA0532" w:rsidP="00DA0532">
      <w:pPr>
        <w:rPr>
          <w:rFonts w:ascii="宋体" w:eastAsia="宋体" w:hAnsi="宋体" w:cs="宋体"/>
        </w:rPr>
      </w:pPr>
      <w:r>
        <w:rPr>
          <w:rFonts w:ascii="宋体" w:eastAsia="宋体" w:hAnsi="宋体" w:cs="宋体" w:hint="eastAsia"/>
        </w:rPr>
        <w:tab/>
        <w:t>int IsStructureSymmetric(BiNode&lt;ElemType&gt; *bt);</w:t>
      </w:r>
    </w:p>
    <w:p w14:paraId="2B6FE5D1" w14:textId="77777777" w:rsidR="00DA0532" w:rsidRDefault="00DA0532" w:rsidP="00DA0532">
      <w:pPr>
        <w:rPr>
          <w:rFonts w:ascii="宋体" w:eastAsia="宋体" w:hAnsi="宋体" w:cs="宋体"/>
        </w:rPr>
      </w:pPr>
      <w:r>
        <w:rPr>
          <w:rFonts w:ascii="宋体" w:eastAsia="宋体" w:hAnsi="宋体" w:cs="宋体" w:hint="eastAsia"/>
        </w:rPr>
        <w:tab/>
        <w:t>int IsCheck(BiNode&lt;ElemType&gt; *lchild, BiNode&lt;ElemType&gt; *rchild);</w:t>
      </w:r>
    </w:p>
    <w:p w14:paraId="7ED042FC" w14:textId="77777777" w:rsidR="00DA0532" w:rsidRDefault="00DA0532" w:rsidP="00DA0532">
      <w:pPr>
        <w:rPr>
          <w:rFonts w:ascii="宋体" w:eastAsia="宋体" w:hAnsi="宋体" w:cs="宋体"/>
        </w:rPr>
      </w:pPr>
      <w:r>
        <w:rPr>
          <w:rFonts w:ascii="宋体" w:eastAsia="宋体" w:hAnsi="宋体" w:cs="宋体" w:hint="eastAsia"/>
        </w:rPr>
        <w:t>};</w:t>
      </w:r>
    </w:p>
    <w:p w14:paraId="16A6C95E" w14:textId="77777777" w:rsidR="00DA0532" w:rsidRDefault="00DA0532" w:rsidP="00DA0532">
      <w:pPr>
        <w:rPr>
          <w:rFonts w:ascii="宋体" w:eastAsia="宋体" w:hAnsi="宋体" w:cs="宋体"/>
        </w:rPr>
      </w:pPr>
      <w:r>
        <w:rPr>
          <w:rFonts w:ascii="宋体" w:eastAsia="宋体" w:hAnsi="宋体" w:cs="宋体" w:hint="eastAsia"/>
        </w:rPr>
        <w:t>#endif</w:t>
      </w:r>
    </w:p>
    <w:p w14:paraId="1787CC87" w14:textId="77777777" w:rsidR="00DA0532" w:rsidRDefault="00DA0532" w:rsidP="00AC6DA4">
      <w:pPr>
        <w:numPr>
          <w:ilvl w:val="0"/>
          <w:numId w:val="23"/>
        </w:numPr>
        <w:rPr>
          <w:rFonts w:ascii="宋体" w:eastAsia="宋体" w:hAnsi="宋体" w:cs="宋体"/>
        </w:rPr>
      </w:pPr>
      <w:r>
        <w:rPr>
          <w:rFonts w:ascii="宋体" w:eastAsia="宋体" w:hAnsi="宋体" w:cs="宋体" w:hint="eastAsia"/>
        </w:rPr>
        <w:t>BiTree.cpp</w:t>
      </w:r>
    </w:p>
    <w:p w14:paraId="4FBE256B"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4CAE538F" w14:textId="77777777" w:rsidR="00DA0532" w:rsidRDefault="00DA0532" w:rsidP="00DA0532">
      <w:pPr>
        <w:rPr>
          <w:rFonts w:ascii="宋体" w:eastAsia="宋体" w:hAnsi="宋体" w:cs="宋体"/>
        </w:rPr>
      </w:pPr>
      <w:r>
        <w:rPr>
          <w:rFonts w:ascii="宋体" w:eastAsia="宋体" w:hAnsi="宋体" w:cs="宋体" w:hint="eastAsia"/>
        </w:rPr>
        <w:lastRenderedPageBreak/>
        <w:t>using namespace std;</w:t>
      </w:r>
    </w:p>
    <w:p w14:paraId="56C87F0C" w14:textId="77777777" w:rsidR="00DA0532" w:rsidRDefault="00DA0532" w:rsidP="00DA0532">
      <w:pPr>
        <w:rPr>
          <w:rFonts w:ascii="宋体" w:eastAsia="宋体" w:hAnsi="宋体" w:cs="宋体"/>
        </w:rPr>
      </w:pPr>
      <w:r>
        <w:rPr>
          <w:rFonts w:ascii="宋体" w:eastAsia="宋体" w:hAnsi="宋体" w:cs="宋体" w:hint="eastAsia"/>
        </w:rPr>
        <w:t>#include "BiTree.h"</w:t>
      </w:r>
    </w:p>
    <w:p w14:paraId="64BED0FD" w14:textId="77777777" w:rsidR="00DA0532" w:rsidRDefault="00DA0532" w:rsidP="00DA0532">
      <w:pPr>
        <w:rPr>
          <w:rFonts w:ascii="宋体" w:eastAsia="宋体" w:hAnsi="宋体" w:cs="宋体"/>
        </w:rPr>
      </w:pPr>
    </w:p>
    <w:p w14:paraId="07646DC1"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32D3318C" w14:textId="77777777" w:rsidR="00DA0532" w:rsidRDefault="00DA0532" w:rsidP="00DA0532">
      <w:pPr>
        <w:rPr>
          <w:rFonts w:ascii="宋体" w:eastAsia="宋体" w:hAnsi="宋体" w:cs="宋体"/>
        </w:rPr>
      </w:pPr>
      <w:r>
        <w:rPr>
          <w:rFonts w:ascii="宋体" w:eastAsia="宋体" w:hAnsi="宋体" w:cs="宋体" w:hint="eastAsia"/>
        </w:rPr>
        <w:t>BiNode&lt;ElemType&gt; *BiTree&lt;ElemType&gt;::Creat(BiNode&lt;ElemType&gt; *bt) {</w:t>
      </w:r>
    </w:p>
    <w:p w14:paraId="6B2096AE" w14:textId="77777777" w:rsidR="00DA0532" w:rsidRDefault="00DA0532" w:rsidP="00DA0532">
      <w:pPr>
        <w:rPr>
          <w:rFonts w:ascii="宋体" w:eastAsia="宋体" w:hAnsi="宋体" w:cs="宋体"/>
        </w:rPr>
      </w:pPr>
      <w:r>
        <w:rPr>
          <w:rFonts w:ascii="宋体" w:eastAsia="宋体" w:hAnsi="宋体" w:cs="宋体" w:hint="eastAsia"/>
        </w:rPr>
        <w:tab/>
        <w:t>char ch;</w:t>
      </w:r>
    </w:p>
    <w:p w14:paraId="5C4194B5" w14:textId="77777777" w:rsidR="00DA0532" w:rsidRDefault="00DA0532" w:rsidP="00DA0532">
      <w:pPr>
        <w:rPr>
          <w:rFonts w:ascii="宋体" w:eastAsia="宋体" w:hAnsi="宋体" w:cs="宋体"/>
        </w:rPr>
      </w:pPr>
      <w:r>
        <w:rPr>
          <w:rFonts w:ascii="宋体" w:eastAsia="宋体" w:hAnsi="宋体" w:cs="宋体" w:hint="eastAsia"/>
        </w:rPr>
        <w:tab/>
        <w:t>cout&lt;&lt;"请输入创建一棵二叉树的结点数据："&lt;&lt;endl;</w:t>
      </w:r>
    </w:p>
    <w:p w14:paraId="5AF2DB90" w14:textId="77777777" w:rsidR="00DA0532" w:rsidRDefault="00DA0532" w:rsidP="00DA0532">
      <w:pPr>
        <w:rPr>
          <w:rFonts w:ascii="宋体" w:eastAsia="宋体" w:hAnsi="宋体" w:cs="宋体"/>
        </w:rPr>
      </w:pPr>
      <w:r>
        <w:rPr>
          <w:rFonts w:ascii="宋体" w:eastAsia="宋体" w:hAnsi="宋体" w:cs="宋体" w:hint="eastAsia"/>
        </w:rPr>
        <w:tab/>
        <w:t>cin&gt;&gt;ch;</w:t>
      </w:r>
    </w:p>
    <w:p w14:paraId="31DE0E29" w14:textId="77777777" w:rsidR="00DA0532" w:rsidRDefault="00DA0532" w:rsidP="00DA0532">
      <w:pPr>
        <w:rPr>
          <w:rFonts w:ascii="宋体" w:eastAsia="宋体" w:hAnsi="宋体" w:cs="宋体"/>
        </w:rPr>
      </w:pPr>
      <w:r>
        <w:rPr>
          <w:rFonts w:ascii="宋体" w:eastAsia="宋体" w:hAnsi="宋体" w:cs="宋体" w:hint="eastAsia"/>
        </w:rPr>
        <w:tab/>
        <w:t>/*'#'代表空二叉树*/</w:t>
      </w:r>
    </w:p>
    <w:p w14:paraId="2ED2157C" w14:textId="77777777" w:rsidR="00DA0532" w:rsidRDefault="00DA0532" w:rsidP="00DA0532">
      <w:pPr>
        <w:rPr>
          <w:rFonts w:ascii="宋体" w:eastAsia="宋体" w:hAnsi="宋体" w:cs="宋体"/>
        </w:rPr>
      </w:pPr>
      <w:r>
        <w:rPr>
          <w:rFonts w:ascii="宋体" w:eastAsia="宋体" w:hAnsi="宋体" w:cs="宋体" w:hint="eastAsia"/>
        </w:rPr>
        <w:t xml:space="preserve">    if(ch == '#') </w:t>
      </w:r>
    </w:p>
    <w:p w14:paraId="4C8F00AD"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NULL;</w:t>
      </w:r>
    </w:p>
    <w:p w14:paraId="2519C364" w14:textId="77777777" w:rsidR="00DA0532" w:rsidRDefault="00DA0532" w:rsidP="00DA0532">
      <w:pPr>
        <w:rPr>
          <w:rFonts w:ascii="宋体" w:eastAsia="宋体" w:hAnsi="宋体" w:cs="宋体"/>
        </w:rPr>
      </w:pPr>
      <w:r>
        <w:rPr>
          <w:rFonts w:ascii="宋体" w:eastAsia="宋体" w:hAnsi="宋体" w:cs="宋体" w:hint="eastAsia"/>
        </w:rPr>
        <w:t xml:space="preserve">    else { </w:t>
      </w:r>
    </w:p>
    <w:p w14:paraId="6869A54C"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bt = new BiNode&lt;ElemType&gt;;       /*生成新结点*/</w:t>
      </w:r>
    </w:p>
    <w:p w14:paraId="37F749DF" w14:textId="77777777" w:rsidR="00DA0532" w:rsidRDefault="00DA0532" w:rsidP="00DA0532">
      <w:pPr>
        <w:rPr>
          <w:rFonts w:ascii="宋体" w:eastAsia="宋体" w:hAnsi="宋体" w:cs="宋体"/>
        </w:rPr>
      </w:pPr>
      <w:r>
        <w:rPr>
          <w:rFonts w:ascii="宋体" w:eastAsia="宋体" w:hAnsi="宋体" w:cs="宋体" w:hint="eastAsia"/>
        </w:rPr>
        <w:t xml:space="preserve">        bt-&gt;data = ch;</w:t>
      </w:r>
    </w:p>
    <w:p w14:paraId="24D9D41E" w14:textId="77777777" w:rsidR="00DA0532" w:rsidRDefault="00DA0532" w:rsidP="00DA0532">
      <w:pPr>
        <w:rPr>
          <w:rFonts w:ascii="宋体" w:eastAsia="宋体" w:hAnsi="宋体" w:cs="宋体"/>
        </w:rPr>
      </w:pPr>
      <w:r>
        <w:rPr>
          <w:rFonts w:ascii="宋体" w:eastAsia="宋体" w:hAnsi="宋体" w:cs="宋体" w:hint="eastAsia"/>
        </w:rPr>
        <w:t xml:space="preserve">        bt-&gt;lchild = Creat(bt-&gt;lchild); /*递归创建左子树*/</w:t>
      </w:r>
    </w:p>
    <w:p w14:paraId="53AB5026" w14:textId="77777777" w:rsidR="00DA0532" w:rsidRDefault="00DA0532" w:rsidP="00DA0532">
      <w:pPr>
        <w:rPr>
          <w:rFonts w:ascii="宋体" w:eastAsia="宋体" w:hAnsi="宋体" w:cs="宋体"/>
        </w:rPr>
      </w:pPr>
      <w:r>
        <w:rPr>
          <w:rFonts w:ascii="宋体" w:eastAsia="宋体" w:hAnsi="宋体" w:cs="宋体" w:hint="eastAsia"/>
        </w:rPr>
        <w:t xml:space="preserve">        bt-&gt;rchild = Creat(bt-&gt;rchild); /*递归创建右子树*/</w:t>
      </w:r>
    </w:p>
    <w:p w14:paraId="6E2EA60E" w14:textId="77777777" w:rsidR="00DA0532" w:rsidRDefault="00DA0532" w:rsidP="00DA0532">
      <w:pPr>
        <w:rPr>
          <w:rFonts w:ascii="宋体" w:eastAsia="宋体" w:hAnsi="宋体" w:cs="宋体"/>
        </w:rPr>
      </w:pPr>
      <w:r>
        <w:rPr>
          <w:rFonts w:ascii="宋体" w:eastAsia="宋体" w:hAnsi="宋体" w:cs="宋体" w:hint="eastAsia"/>
        </w:rPr>
        <w:t xml:space="preserve">    } </w:t>
      </w:r>
    </w:p>
    <w:p w14:paraId="0EA568A4" w14:textId="77777777" w:rsidR="00DA0532" w:rsidRDefault="00DA0532" w:rsidP="00DA0532">
      <w:pPr>
        <w:rPr>
          <w:rFonts w:ascii="宋体" w:eastAsia="宋体" w:hAnsi="宋体" w:cs="宋体"/>
        </w:rPr>
      </w:pPr>
      <w:r>
        <w:rPr>
          <w:rFonts w:ascii="宋体" w:eastAsia="宋体" w:hAnsi="宋体" w:cs="宋体" w:hint="eastAsia"/>
        </w:rPr>
        <w:t xml:space="preserve">    return bt;</w:t>
      </w:r>
    </w:p>
    <w:p w14:paraId="7AAC114C" w14:textId="77777777" w:rsidR="00DA0532" w:rsidRDefault="00DA0532" w:rsidP="00DA0532">
      <w:pPr>
        <w:rPr>
          <w:rFonts w:ascii="宋体" w:eastAsia="宋体" w:hAnsi="宋体" w:cs="宋体"/>
        </w:rPr>
      </w:pPr>
      <w:r>
        <w:rPr>
          <w:rFonts w:ascii="宋体" w:eastAsia="宋体" w:hAnsi="宋体" w:cs="宋体" w:hint="eastAsia"/>
        </w:rPr>
        <w:t>}</w:t>
      </w:r>
    </w:p>
    <w:p w14:paraId="362099E1" w14:textId="77777777" w:rsidR="00DA0532" w:rsidRDefault="00DA0532" w:rsidP="00DA0532">
      <w:pPr>
        <w:rPr>
          <w:rFonts w:ascii="宋体" w:eastAsia="宋体" w:hAnsi="宋体" w:cs="宋体"/>
        </w:rPr>
      </w:pPr>
    </w:p>
    <w:p w14:paraId="1BBC1D97"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1AC7DCF6" w14:textId="77777777" w:rsidR="00DA0532" w:rsidRDefault="00DA0532" w:rsidP="00DA0532">
      <w:pPr>
        <w:rPr>
          <w:rFonts w:ascii="宋体" w:eastAsia="宋体" w:hAnsi="宋体" w:cs="宋体"/>
        </w:rPr>
      </w:pPr>
      <w:r>
        <w:rPr>
          <w:rFonts w:ascii="宋体" w:eastAsia="宋体" w:hAnsi="宋体" w:cs="宋体" w:hint="eastAsia"/>
        </w:rPr>
        <w:t>int BiTree&lt;ElemType&gt;::IsStructureSymmetric(BiNode&lt;ElemType&gt; *bt) {</w:t>
      </w:r>
    </w:p>
    <w:p w14:paraId="00747834" w14:textId="77777777" w:rsidR="00DA0532" w:rsidRDefault="00DA0532" w:rsidP="00DA0532">
      <w:pPr>
        <w:rPr>
          <w:rFonts w:ascii="宋体" w:eastAsia="宋体" w:hAnsi="宋体" w:cs="宋体"/>
        </w:rPr>
      </w:pPr>
      <w:r>
        <w:rPr>
          <w:rFonts w:ascii="宋体" w:eastAsia="宋体" w:hAnsi="宋体" w:cs="宋体" w:hint="eastAsia"/>
        </w:rPr>
        <w:tab/>
        <w:t>if(bt == NULL)</w:t>
      </w:r>
    </w:p>
    <w:p w14:paraId="0F34042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1;</w:t>
      </w:r>
    </w:p>
    <w:p w14:paraId="5990653F" w14:textId="77777777" w:rsidR="00DA0532" w:rsidRDefault="00DA0532" w:rsidP="00DA0532">
      <w:pPr>
        <w:rPr>
          <w:rFonts w:ascii="宋体" w:eastAsia="宋体" w:hAnsi="宋体" w:cs="宋体"/>
        </w:rPr>
      </w:pPr>
      <w:r>
        <w:rPr>
          <w:rFonts w:ascii="宋体" w:eastAsia="宋体" w:hAnsi="宋体" w:cs="宋体" w:hint="eastAsia"/>
        </w:rPr>
        <w:tab/>
        <w:t>return IsCheck(bt-&gt;lchild, bt-&gt;rchild);</w:t>
      </w:r>
    </w:p>
    <w:p w14:paraId="13890AC0" w14:textId="77777777" w:rsidR="00DA0532" w:rsidRDefault="00DA0532" w:rsidP="00DA0532">
      <w:pPr>
        <w:rPr>
          <w:rFonts w:ascii="宋体" w:eastAsia="宋体" w:hAnsi="宋体" w:cs="宋体"/>
        </w:rPr>
      </w:pPr>
      <w:r>
        <w:rPr>
          <w:rFonts w:ascii="宋体" w:eastAsia="宋体" w:hAnsi="宋体" w:cs="宋体" w:hint="eastAsia"/>
        </w:rPr>
        <w:t>}</w:t>
      </w:r>
    </w:p>
    <w:p w14:paraId="0B6E3647" w14:textId="77777777" w:rsidR="00DA0532" w:rsidRDefault="00DA0532" w:rsidP="00DA0532">
      <w:pPr>
        <w:rPr>
          <w:rFonts w:ascii="宋体" w:eastAsia="宋体" w:hAnsi="宋体" w:cs="宋体"/>
        </w:rPr>
      </w:pPr>
    </w:p>
    <w:p w14:paraId="1E25030F"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0CF311F2" w14:textId="77777777" w:rsidR="00DA0532" w:rsidRDefault="00DA0532" w:rsidP="00DA0532">
      <w:pPr>
        <w:rPr>
          <w:rFonts w:ascii="宋体" w:eastAsia="宋体" w:hAnsi="宋体" w:cs="宋体"/>
        </w:rPr>
      </w:pPr>
      <w:r>
        <w:rPr>
          <w:rFonts w:ascii="宋体" w:eastAsia="宋体" w:hAnsi="宋体" w:cs="宋体" w:hint="eastAsia"/>
        </w:rPr>
        <w:t>int BiTree&lt;ElemType&gt;::IsCheck(BiNode&lt;ElemType&gt; *lchild, BiNode&lt;ElemType&gt; *rchild) {</w:t>
      </w:r>
    </w:p>
    <w:p w14:paraId="64042CEE" w14:textId="77777777" w:rsidR="00DA0532" w:rsidRDefault="00DA0532" w:rsidP="00DA0532">
      <w:pPr>
        <w:rPr>
          <w:rFonts w:ascii="宋体" w:eastAsia="宋体" w:hAnsi="宋体" w:cs="宋体"/>
        </w:rPr>
      </w:pPr>
      <w:r>
        <w:rPr>
          <w:rFonts w:ascii="宋体" w:eastAsia="宋体" w:hAnsi="宋体" w:cs="宋体" w:hint="eastAsia"/>
        </w:rPr>
        <w:tab/>
        <w:t>if(lchild == NULL &amp;&amp; rchild == NULL)</w:t>
      </w:r>
    </w:p>
    <w:p w14:paraId="0F3C9343"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1;</w:t>
      </w:r>
    </w:p>
    <w:p w14:paraId="21EA1AED" w14:textId="77777777" w:rsidR="00DA0532" w:rsidRDefault="00DA0532" w:rsidP="00DA0532">
      <w:pPr>
        <w:rPr>
          <w:rFonts w:ascii="宋体" w:eastAsia="宋体" w:hAnsi="宋体" w:cs="宋体"/>
        </w:rPr>
      </w:pPr>
      <w:r>
        <w:rPr>
          <w:rFonts w:ascii="宋体" w:eastAsia="宋体" w:hAnsi="宋体" w:cs="宋体" w:hint="eastAsia"/>
        </w:rPr>
        <w:tab/>
        <w:t>if(lchild == NULL || rchild == NULL)</w:t>
      </w:r>
    </w:p>
    <w:p w14:paraId="2D17C8AC"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0;</w:t>
      </w:r>
    </w:p>
    <w:p w14:paraId="047A2868" w14:textId="77777777" w:rsidR="00DA0532" w:rsidRDefault="00DA0532" w:rsidP="00DA0532">
      <w:pPr>
        <w:rPr>
          <w:rFonts w:ascii="宋体" w:eastAsia="宋体" w:hAnsi="宋体" w:cs="宋体"/>
        </w:rPr>
      </w:pPr>
      <w:r>
        <w:rPr>
          <w:rFonts w:ascii="宋体" w:eastAsia="宋体" w:hAnsi="宋体" w:cs="宋体" w:hint="eastAsia"/>
        </w:rPr>
        <w:tab/>
        <w:t>return IsCheck(lchild-&gt;lchild, rchild-&gt;rchild) &amp;&amp; IsCheck(lchild-&gt;rchild, rchild-&gt;lchild);</w:t>
      </w:r>
    </w:p>
    <w:p w14:paraId="5D6CE0EA" w14:textId="77777777" w:rsidR="00DA0532" w:rsidRDefault="00DA0532" w:rsidP="00DA0532">
      <w:pPr>
        <w:rPr>
          <w:rFonts w:ascii="宋体" w:eastAsia="宋体" w:hAnsi="宋体" w:cs="宋体"/>
        </w:rPr>
      </w:pPr>
      <w:r>
        <w:rPr>
          <w:rFonts w:ascii="宋体" w:eastAsia="宋体" w:hAnsi="宋体" w:cs="宋体" w:hint="eastAsia"/>
        </w:rPr>
        <w:t>}</w:t>
      </w:r>
    </w:p>
    <w:p w14:paraId="34FD679F" w14:textId="77777777" w:rsidR="00DA0532" w:rsidRDefault="00DA0532" w:rsidP="00AC6DA4">
      <w:pPr>
        <w:numPr>
          <w:ilvl w:val="0"/>
          <w:numId w:val="23"/>
        </w:numPr>
        <w:rPr>
          <w:rFonts w:ascii="宋体" w:eastAsia="宋体" w:hAnsi="宋体" w:cs="宋体"/>
        </w:rPr>
      </w:pPr>
      <w:r>
        <w:rPr>
          <w:rFonts w:ascii="宋体" w:eastAsia="宋体" w:hAnsi="宋体" w:cs="宋体" w:hint="eastAsia"/>
        </w:rPr>
        <w:t>JudgeStructureSymmetricMain.cpp</w:t>
      </w:r>
    </w:p>
    <w:p w14:paraId="787D06D7"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6F7C5C44" w14:textId="77777777" w:rsidR="00DA0532" w:rsidRDefault="00DA0532" w:rsidP="00DA0532">
      <w:pPr>
        <w:rPr>
          <w:rFonts w:ascii="宋体" w:eastAsia="宋体" w:hAnsi="宋体" w:cs="宋体"/>
        </w:rPr>
      </w:pPr>
      <w:r>
        <w:rPr>
          <w:rFonts w:ascii="宋体" w:eastAsia="宋体" w:hAnsi="宋体" w:cs="宋体" w:hint="eastAsia"/>
        </w:rPr>
        <w:t>using namespace std;</w:t>
      </w:r>
    </w:p>
    <w:p w14:paraId="10EC87C7" w14:textId="77777777" w:rsidR="00DA0532" w:rsidRDefault="00DA0532" w:rsidP="00DA0532">
      <w:pPr>
        <w:rPr>
          <w:rFonts w:ascii="宋体" w:eastAsia="宋体" w:hAnsi="宋体" w:cs="宋体"/>
        </w:rPr>
      </w:pPr>
      <w:r>
        <w:rPr>
          <w:rFonts w:ascii="宋体" w:eastAsia="宋体" w:hAnsi="宋体" w:cs="宋体" w:hint="eastAsia"/>
        </w:rPr>
        <w:t>#include "BiTree.cpp"</w:t>
      </w:r>
    </w:p>
    <w:p w14:paraId="5D21A67F" w14:textId="77777777" w:rsidR="00DA0532" w:rsidRDefault="00DA0532" w:rsidP="00DA0532">
      <w:pPr>
        <w:rPr>
          <w:rFonts w:ascii="宋体" w:eastAsia="宋体" w:hAnsi="宋体" w:cs="宋体"/>
        </w:rPr>
      </w:pPr>
      <w:r>
        <w:rPr>
          <w:rFonts w:ascii="宋体" w:eastAsia="宋体" w:hAnsi="宋体" w:cs="宋体" w:hint="eastAsia"/>
        </w:rPr>
        <w:t>int main() {</w:t>
      </w:r>
    </w:p>
    <w:p w14:paraId="6EFD41BB" w14:textId="77777777" w:rsidR="00DA0532" w:rsidRDefault="00DA0532" w:rsidP="00DA0532">
      <w:pPr>
        <w:rPr>
          <w:rFonts w:ascii="宋体" w:eastAsia="宋体" w:hAnsi="宋体" w:cs="宋体"/>
        </w:rPr>
      </w:pPr>
      <w:r>
        <w:rPr>
          <w:rFonts w:ascii="宋体" w:eastAsia="宋体" w:hAnsi="宋体" w:cs="宋体" w:hint="eastAsia"/>
        </w:rPr>
        <w:tab/>
        <w:t>BiTree&lt;char&gt; T;</w:t>
      </w:r>
    </w:p>
    <w:p w14:paraId="04CF9CD9" w14:textId="77777777" w:rsidR="00DA0532" w:rsidRDefault="00DA0532" w:rsidP="00DA0532">
      <w:pPr>
        <w:rPr>
          <w:rFonts w:ascii="宋体" w:eastAsia="宋体" w:hAnsi="宋体" w:cs="宋体"/>
        </w:rPr>
      </w:pPr>
      <w:r>
        <w:rPr>
          <w:rFonts w:ascii="宋体" w:eastAsia="宋体" w:hAnsi="宋体" w:cs="宋体" w:hint="eastAsia"/>
        </w:rPr>
        <w:tab/>
        <w:t>bool flag = T.IsStructureSymmetric();</w:t>
      </w:r>
    </w:p>
    <w:p w14:paraId="2BC0D254" w14:textId="77777777" w:rsidR="00DA0532" w:rsidRDefault="00DA0532" w:rsidP="00DA0532">
      <w:pPr>
        <w:rPr>
          <w:rFonts w:ascii="宋体" w:eastAsia="宋体" w:hAnsi="宋体" w:cs="宋体"/>
        </w:rPr>
      </w:pPr>
      <w:r>
        <w:rPr>
          <w:rFonts w:ascii="宋体" w:eastAsia="宋体" w:hAnsi="宋体" w:cs="宋体" w:hint="eastAsia"/>
        </w:rPr>
        <w:lastRenderedPageBreak/>
        <w:tab/>
        <w:t>if(flag)</w:t>
      </w:r>
    </w:p>
    <w:p w14:paraId="1F519B6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cout&lt;&lt;"二叉树是结构性对称的！"&lt;&lt;endl;</w:t>
      </w:r>
    </w:p>
    <w:p w14:paraId="18C3DC25" w14:textId="77777777" w:rsidR="00DA0532" w:rsidRDefault="00DA0532" w:rsidP="00DA0532">
      <w:pPr>
        <w:rPr>
          <w:rFonts w:ascii="宋体" w:eastAsia="宋体" w:hAnsi="宋体" w:cs="宋体"/>
        </w:rPr>
      </w:pPr>
      <w:r>
        <w:rPr>
          <w:rFonts w:ascii="宋体" w:eastAsia="宋体" w:hAnsi="宋体" w:cs="宋体" w:hint="eastAsia"/>
        </w:rPr>
        <w:tab/>
        <w:t>else</w:t>
      </w:r>
    </w:p>
    <w:p w14:paraId="2CE1387B"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cout&lt;&lt;"二叉树不是结构性对称的！"&lt;&lt;endl; </w:t>
      </w:r>
    </w:p>
    <w:p w14:paraId="574093A2" w14:textId="77777777" w:rsidR="00DA0532" w:rsidRDefault="00DA0532" w:rsidP="00DA0532">
      <w:pPr>
        <w:rPr>
          <w:rFonts w:ascii="宋体" w:eastAsia="宋体" w:hAnsi="宋体" w:cs="宋体"/>
        </w:rPr>
      </w:pPr>
      <w:r>
        <w:rPr>
          <w:rFonts w:ascii="宋体" w:eastAsia="宋体" w:hAnsi="宋体" w:cs="宋体" w:hint="eastAsia"/>
        </w:rPr>
        <w:tab/>
        <w:t>return 0;</w:t>
      </w:r>
    </w:p>
    <w:p w14:paraId="636C9C98" w14:textId="77777777" w:rsidR="00DA0532" w:rsidRDefault="00DA0532" w:rsidP="00DA0532">
      <w:pPr>
        <w:rPr>
          <w:rFonts w:ascii="宋体" w:eastAsia="宋体" w:hAnsi="宋体" w:cs="宋体"/>
        </w:rPr>
      </w:pPr>
      <w:r>
        <w:rPr>
          <w:rFonts w:ascii="宋体" w:eastAsia="宋体" w:hAnsi="宋体" w:cs="宋体" w:hint="eastAsia"/>
        </w:rPr>
        <w:t>}</w:t>
      </w:r>
    </w:p>
    <w:p w14:paraId="58C05EE4" w14:textId="77777777" w:rsidR="00DA0532" w:rsidRDefault="00DA0532" w:rsidP="00DA0532">
      <w:pPr>
        <w:pStyle w:val="3"/>
      </w:pPr>
      <w:r>
        <w:rPr>
          <w:rFonts w:hint="eastAsia"/>
        </w:rPr>
        <w:t>实验结果：</w:t>
      </w:r>
    </w:p>
    <w:p w14:paraId="67052B57" w14:textId="77777777" w:rsidR="00DA0532" w:rsidRDefault="00DA0532" w:rsidP="00DA0532">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419486E4" wp14:editId="7A07B5E3">
            <wp:extent cx="2258695" cy="3300095"/>
            <wp:effectExtent l="0" t="0" r="12065" b="6985"/>
            <wp:docPr id="5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2"/>
                    <pic:cNvPicPr>
                      <a:picLocks noChangeAspect="1"/>
                    </pic:cNvPicPr>
                  </pic:nvPicPr>
                  <pic:blipFill>
                    <a:blip r:embed="rId60"/>
                    <a:stretch>
                      <a:fillRect/>
                    </a:stretch>
                  </pic:blipFill>
                  <pic:spPr>
                    <a:xfrm>
                      <a:off x="0" y="0"/>
                      <a:ext cx="2258695" cy="3300095"/>
                    </a:xfrm>
                    <a:prstGeom prst="rect">
                      <a:avLst/>
                    </a:prstGeom>
                    <a:noFill/>
                    <a:ln>
                      <a:noFill/>
                    </a:ln>
                  </pic:spPr>
                </pic:pic>
              </a:graphicData>
            </a:graphic>
          </wp:inline>
        </w:drawing>
      </w:r>
    </w:p>
    <w:p w14:paraId="4C5C92A1" w14:textId="77777777" w:rsidR="00DA0532" w:rsidRDefault="00DA0532" w:rsidP="00DA0532">
      <w:pPr>
        <w:ind w:left="1260" w:firstLineChars="500" w:firstLine="1050"/>
        <w:rPr>
          <w:rFonts w:ascii="宋体" w:eastAsia="宋体" w:hAnsi="宋体" w:cs="宋体"/>
        </w:rPr>
      </w:pPr>
      <w:r>
        <w:rPr>
          <w:rFonts w:ascii="宋体" w:eastAsia="宋体" w:hAnsi="宋体" w:cs="宋体" w:hint="eastAsia"/>
        </w:rPr>
        <w:t>图5-5-1 判断二叉树结构是否对称</w:t>
      </w:r>
    </w:p>
    <w:p w14:paraId="16720528" w14:textId="77777777" w:rsidR="00DA0532" w:rsidRDefault="00DA0532" w:rsidP="00DA0532">
      <w:pPr>
        <w:spacing w:line="360" w:lineRule="auto"/>
        <w:jc w:val="center"/>
        <w:rPr>
          <w:b/>
          <w:szCs w:val="21"/>
        </w:rPr>
      </w:pPr>
      <w:r>
        <w:rPr>
          <w:rFonts w:ascii="宋体" w:eastAsia="宋体" w:hAnsi="宋体" w:cs="宋体" w:hint="eastAsia"/>
          <w:noProof/>
        </w:rPr>
        <w:lastRenderedPageBreak/>
        <w:drawing>
          <wp:inline distT="0" distB="0" distL="114300" distR="114300" wp14:anchorId="14D9B63C" wp14:editId="7F30DD81">
            <wp:extent cx="2432685" cy="3880485"/>
            <wp:effectExtent l="0" t="0" r="5715" b="5715"/>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3"/>
                    <pic:cNvPicPr>
                      <a:picLocks noChangeAspect="1"/>
                    </pic:cNvPicPr>
                  </pic:nvPicPr>
                  <pic:blipFill>
                    <a:blip r:embed="rId61"/>
                    <a:stretch>
                      <a:fillRect/>
                    </a:stretch>
                  </pic:blipFill>
                  <pic:spPr>
                    <a:xfrm>
                      <a:off x="0" y="0"/>
                      <a:ext cx="2432685" cy="3880485"/>
                    </a:xfrm>
                    <a:prstGeom prst="rect">
                      <a:avLst/>
                    </a:prstGeom>
                    <a:noFill/>
                    <a:ln>
                      <a:noFill/>
                    </a:ln>
                  </pic:spPr>
                </pic:pic>
              </a:graphicData>
            </a:graphic>
          </wp:inline>
        </w:drawing>
      </w:r>
    </w:p>
    <w:p w14:paraId="2F3C7AC4" w14:textId="77777777" w:rsidR="00DA0532" w:rsidRDefault="00DA0532" w:rsidP="00DA0532">
      <w:pPr>
        <w:ind w:left="2100" w:firstLine="420"/>
        <w:rPr>
          <w:rFonts w:eastAsia="宋体"/>
        </w:rPr>
      </w:pPr>
      <w:r>
        <w:rPr>
          <w:rFonts w:ascii="宋体" w:eastAsia="宋体" w:hAnsi="宋体" w:cs="宋体" w:hint="eastAsia"/>
        </w:rPr>
        <w:t>图5-5-2 判断二叉树结构是否对称</w:t>
      </w:r>
    </w:p>
    <w:p w14:paraId="3E3E83A0" w14:textId="77777777" w:rsidR="00DA0532" w:rsidRDefault="00DA0532" w:rsidP="00DA0532">
      <w:pPr>
        <w:pStyle w:val="3"/>
      </w:pPr>
      <w:r>
        <w:rPr>
          <w:rFonts w:hint="eastAsia"/>
        </w:rPr>
        <w:t>遇到问题和解决办法：</w:t>
      </w:r>
    </w:p>
    <w:p w14:paraId="7F4C6378" w14:textId="77777777" w:rsidR="00DA0532" w:rsidRDefault="00DA0532" w:rsidP="00AC6DA4">
      <w:pPr>
        <w:numPr>
          <w:ilvl w:val="0"/>
          <w:numId w:val="24"/>
        </w:numPr>
        <w:rPr>
          <w:rFonts w:ascii="宋体" w:eastAsia="宋体" w:hAnsi="宋体" w:cs="宋体"/>
        </w:rPr>
      </w:pPr>
      <w:r>
        <w:rPr>
          <w:rFonts w:ascii="宋体" w:eastAsia="宋体" w:hAnsi="宋体" w:cs="宋体" w:hint="eastAsia"/>
        </w:rPr>
        <w:t>问题：如何判断二叉树结构对称？</w:t>
      </w:r>
    </w:p>
    <w:p w14:paraId="3090E456" w14:textId="77777777" w:rsidR="00DA0532" w:rsidRDefault="00DA0532" w:rsidP="00DA0532">
      <w:pPr>
        <w:rPr>
          <w:rFonts w:ascii="宋体" w:eastAsia="宋体" w:hAnsi="宋体" w:cs="宋体"/>
        </w:rPr>
      </w:pPr>
      <w:r>
        <w:rPr>
          <w:rFonts w:ascii="宋体" w:eastAsia="宋体" w:hAnsi="宋体" w:cs="宋体" w:hint="eastAsia"/>
        </w:rPr>
        <w:t>解决办法：二叉树结构性对称指的是不考虑结点的数据值，对于二叉树中任意一个非空的结点，左右孩子都不存在，或者左右孩子都存在；如果结点存在子树，则左右子树的结构也分别对称。如果二叉树为空，则是结构对称的。如果二叉树不为空，则判断其左右子树是否是结构对称的。</w:t>
      </w:r>
    </w:p>
    <w:p w14:paraId="581F6AB1" w14:textId="77777777" w:rsidR="00DA0532" w:rsidRPr="00DA0532" w:rsidRDefault="00DA0532" w:rsidP="00DA0532">
      <w:pPr>
        <w:spacing w:line="360" w:lineRule="auto"/>
      </w:pPr>
    </w:p>
    <w:p w14:paraId="4A99ACB8" w14:textId="77777777" w:rsidR="00481D70" w:rsidRPr="00481D70" w:rsidRDefault="00481D70" w:rsidP="00B9094F"/>
    <w:p w14:paraId="072E371E" w14:textId="27DFA5BE" w:rsidR="00583CF0" w:rsidRDefault="00583CF0" w:rsidP="00583CF0">
      <w:pPr>
        <w:pStyle w:val="2"/>
        <w:rPr>
          <w:rFonts w:ascii="Times New Roman" w:hAnsi="Times New Roman" w:cs="Times New Roman"/>
        </w:rPr>
      </w:pPr>
      <w:bookmarkStart w:id="51" w:name="_Toc128043551"/>
      <w:r w:rsidRPr="004970D6">
        <w:rPr>
          <w:rFonts w:ascii="Times New Roman" w:hAnsi="Times New Roman" w:cs="Times New Roman"/>
        </w:rPr>
        <w:t xml:space="preserve">5.6 </w:t>
      </w:r>
      <w:r w:rsidRPr="004970D6">
        <w:rPr>
          <w:rFonts w:ascii="Times New Roman" w:hAnsi="Times New Roman" w:cs="Times New Roman"/>
        </w:rPr>
        <w:t>判断二叉树是否对称</w:t>
      </w:r>
      <w:bookmarkEnd w:id="51"/>
    </w:p>
    <w:p w14:paraId="63EF1454" w14:textId="5155E94E" w:rsidR="00A14BFE" w:rsidRDefault="00A14BFE" w:rsidP="00A14BFE">
      <w:r>
        <w:rPr>
          <w:rFonts w:hint="eastAsia"/>
        </w:rPr>
        <w:t>说明：利用类模板Bi</w:t>
      </w:r>
      <w:r>
        <w:t>Tree</w:t>
      </w:r>
      <w:r>
        <w:rPr>
          <w:rFonts w:hint="eastAsia"/>
        </w:rPr>
        <w:t>，实现二叉链表的构造，并判断二叉树是否是对称的，并在主函数中进行验证。要求分别使用教材图5</w:t>
      </w:r>
      <w:r>
        <w:t>-38</w:t>
      </w:r>
      <w:r>
        <w:rPr>
          <w:rFonts w:hint="eastAsia"/>
        </w:rPr>
        <w:t>和图5</w:t>
      </w:r>
      <w:r>
        <w:t>-39</w:t>
      </w:r>
      <w:r w:rsidR="00463247">
        <w:rPr>
          <w:rFonts w:hint="eastAsia"/>
        </w:rPr>
        <w:t>所示的二叉树作为测试数据，即下列各图。</w:t>
      </w:r>
    </w:p>
    <w:p w14:paraId="41E32F13" w14:textId="77777777" w:rsidR="00463247" w:rsidRPr="008E2B3F" w:rsidRDefault="00463247" w:rsidP="00463247">
      <w:pPr>
        <w:spacing w:line="360" w:lineRule="auto"/>
        <w:jc w:val="center"/>
      </w:pPr>
      <w:r>
        <w:object w:dxaOrig="2115" w:dyaOrig="1444" w14:anchorId="1F1EA338">
          <v:shape id="_x0000_i1032" type="#_x0000_t75" style="width:105.75pt;height:1in" o:ole="">
            <v:imagedata r:id="rId62" o:title=""/>
          </v:shape>
          <o:OLEObject Type="Embed" ProgID="Visio.Drawing.11" ShapeID="_x0000_i1032" DrawAspect="Content" ObjectID="_1738771074" r:id="rId63"/>
        </w:object>
      </w:r>
    </w:p>
    <w:p w14:paraId="46626A99" w14:textId="5244509B" w:rsidR="00463247" w:rsidRDefault="00463247" w:rsidP="00463247">
      <w:pPr>
        <w:spacing w:line="360" w:lineRule="auto"/>
        <w:jc w:val="center"/>
      </w:pPr>
      <w:r>
        <w:object w:dxaOrig="1756" w:dyaOrig="1013" w14:anchorId="75686B24">
          <v:shape id="_x0000_i1033" type="#_x0000_t75" style="width:87pt;height:50.25pt" o:ole="">
            <v:imagedata r:id="rId64" o:title=""/>
          </v:shape>
          <o:OLEObject Type="Embed" ProgID="Visio.Drawing.11" ShapeID="_x0000_i1033" DrawAspect="Content" ObjectID="_1738771075" r:id="rId65"/>
        </w:object>
      </w:r>
    </w:p>
    <w:p w14:paraId="6F641662" w14:textId="77777777" w:rsidR="00DA0532" w:rsidRDefault="00DA0532" w:rsidP="004D55B3">
      <w:pPr>
        <w:pStyle w:val="3"/>
      </w:pPr>
      <w:r>
        <w:rPr>
          <w:rFonts w:hint="eastAsia"/>
        </w:rPr>
        <w:t>实验代码</w:t>
      </w:r>
    </w:p>
    <w:p w14:paraId="6DBBA722" w14:textId="77777777" w:rsidR="00DA0532" w:rsidRDefault="00DA0532" w:rsidP="00AC6DA4">
      <w:pPr>
        <w:numPr>
          <w:ilvl w:val="0"/>
          <w:numId w:val="25"/>
        </w:numPr>
        <w:rPr>
          <w:rFonts w:ascii="宋体" w:eastAsia="宋体" w:hAnsi="宋体" w:cs="宋体"/>
        </w:rPr>
      </w:pPr>
      <w:r>
        <w:rPr>
          <w:rFonts w:ascii="宋体" w:eastAsia="宋体" w:hAnsi="宋体" w:cs="宋体" w:hint="eastAsia"/>
        </w:rPr>
        <w:t>BiTree.h</w:t>
      </w:r>
    </w:p>
    <w:p w14:paraId="5307B52B" w14:textId="77777777" w:rsidR="00DA0532" w:rsidRDefault="00DA0532" w:rsidP="00DA0532">
      <w:pPr>
        <w:rPr>
          <w:rFonts w:ascii="宋体" w:eastAsia="宋体" w:hAnsi="宋体" w:cs="宋体"/>
        </w:rPr>
      </w:pPr>
      <w:r>
        <w:rPr>
          <w:rFonts w:ascii="宋体" w:eastAsia="宋体" w:hAnsi="宋体" w:cs="宋体" w:hint="eastAsia"/>
        </w:rPr>
        <w:t>#ifndef BITREE_H</w:t>
      </w:r>
    </w:p>
    <w:p w14:paraId="69BE0929" w14:textId="77777777" w:rsidR="00DA0532" w:rsidRDefault="00DA0532" w:rsidP="00DA0532">
      <w:pPr>
        <w:rPr>
          <w:rFonts w:ascii="宋体" w:eastAsia="宋体" w:hAnsi="宋体" w:cs="宋体"/>
        </w:rPr>
      </w:pPr>
      <w:r>
        <w:rPr>
          <w:rFonts w:ascii="宋体" w:eastAsia="宋体" w:hAnsi="宋体" w:cs="宋体" w:hint="eastAsia"/>
        </w:rPr>
        <w:t>#define BITREE_H</w:t>
      </w:r>
    </w:p>
    <w:p w14:paraId="3A72623B" w14:textId="77777777" w:rsidR="00DA0532" w:rsidRDefault="00DA0532" w:rsidP="00DA0532">
      <w:pPr>
        <w:rPr>
          <w:rFonts w:ascii="宋体" w:eastAsia="宋体" w:hAnsi="宋体" w:cs="宋体"/>
        </w:rPr>
      </w:pPr>
    </w:p>
    <w:p w14:paraId="512F4055"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1CC3E0FC" w14:textId="77777777" w:rsidR="00DA0532" w:rsidRDefault="00DA0532" w:rsidP="00DA0532">
      <w:pPr>
        <w:rPr>
          <w:rFonts w:ascii="宋体" w:eastAsia="宋体" w:hAnsi="宋体" w:cs="宋体"/>
        </w:rPr>
      </w:pPr>
      <w:r>
        <w:rPr>
          <w:rFonts w:ascii="宋体" w:eastAsia="宋体" w:hAnsi="宋体" w:cs="宋体" w:hint="eastAsia"/>
        </w:rPr>
        <w:t>/*二叉树的结点结构*/</w:t>
      </w:r>
    </w:p>
    <w:p w14:paraId="219AF0CD" w14:textId="77777777" w:rsidR="00DA0532" w:rsidRDefault="00DA0532" w:rsidP="00DA0532">
      <w:pPr>
        <w:rPr>
          <w:rFonts w:ascii="宋体" w:eastAsia="宋体" w:hAnsi="宋体" w:cs="宋体"/>
        </w:rPr>
      </w:pPr>
      <w:r>
        <w:rPr>
          <w:rFonts w:ascii="宋体" w:eastAsia="宋体" w:hAnsi="宋体" w:cs="宋体" w:hint="eastAsia"/>
        </w:rPr>
        <w:t>struct BiNode{</w:t>
      </w:r>
    </w:p>
    <w:p w14:paraId="5014A65D" w14:textId="77777777" w:rsidR="00DA0532" w:rsidRDefault="00DA0532" w:rsidP="00DA0532">
      <w:pPr>
        <w:rPr>
          <w:rFonts w:ascii="宋体" w:eastAsia="宋体" w:hAnsi="宋体" w:cs="宋体"/>
        </w:rPr>
      </w:pPr>
      <w:r>
        <w:rPr>
          <w:rFonts w:ascii="宋体" w:eastAsia="宋体" w:hAnsi="宋体" w:cs="宋体" w:hint="eastAsia"/>
        </w:rPr>
        <w:tab/>
        <w:t xml:space="preserve">ElemType data;       </w:t>
      </w:r>
    </w:p>
    <w:p w14:paraId="433F18F9" w14:textId="77777777" w:rsidR="00DA0532" w:rsidRDefault="00DA0532" w:rsidP="00DA0532">
      <w:pPr>
        <w:rPr>
          <w:rFonts w:ascii="宋体" w:eastAsia="宋体" w:hAnsi="宋体" w:cs="宋体"/>
        </w:rPr>
      </w:pPr>
      <w:r>
        <w:rPr>
          <w:rFonts w:ascii="宋体" w:eastAsia="宋体" w:hAnsi="宋体" w:cs="宋体" w:hint="eastAsia"/>
        </w:rPr>
        <w:tab/>
        <w:t>BiNode&lt;ElemType&gt; *lchild, *rchild;</w:t>
      </w:r>
    </w:p>
    <w:p w14:paraId="66ADE478" w14:textId="77777777" w:rsidR="00DA0532" w:rsidRDefault="00DA0532" w:rsidP="00DA0532">
      <w:pPr>
        <w:rPr>
          <w:rFonts w:ascii="宋体" w:eastAsia="宋体" w:hAnsi="宋体" w:cs="宋体"/>
        </w:rPr>
      </w:pPr>
      <w:r>
        <w:rPr>
          <w:rFonts w:ascii="宋体" w:eastAsia="宋体" w:hAnsi="宋体" w:cs="宋体" w:hint="eastAsia"/>
        </w:rPr>
        <w:t>};</w:t>
      </w:r>
    </w:p>
    <w:p w14:paraId="3822AB88" w14:textId="77777777" w:rsidR="00DA0532" w:rsidRDefault="00DA0532" w:rsidP="00DA0532">
      <w:pPr>
        <w:rPr>
          <w:rFonts w:ascii="宋体" w:eastAsia="宋体" w:hAnsi="宋体" w:cs="宋体"/>
        </w:rPr>
      </w:pPr>
    </w:p>
    <w:p w14:paraId="251B5560"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24A71CF7" w14:textId="77777777" w:rsidR="00DA0532" w:rsidRDefault="00DA0532" w:rsidP="00DA0532">
      <w:pPr>
        <w:rPr>
          <w:rFonts w:ascii="宋体" w:eastAsia="宋体" w:hAnsi="宋体" w:cs="宋体"/>
        </w:rPr>
      </w:pPr>
      <w:r>
        <w:rPr>
          <w:rFonts w:ascii="宋体" w:eastAsia="宋体" w:hAnsi="宋体" w:cs="宋体" w:hint="eastAsia"/>
        </w:rPr>
        <w:t>class BiTree{</w:t>
      </w:r>
    </w:p>
    <w:p w14:paraId="3A0F0872" w14:textId="77777777" w:rsidR="00DA0532" w:rsidRDefault="00DA0532" w:rsidP="00DA0532">
      <w:pPr>
        <w:rPr>
          <w:rFonts w:ascii="宋体" w:eastAsia="宋体" w:hAnsi="宋体" w:cs="宋体"/>
        </w:rPr>
      </w:pPr>
      <w:r>
        <w:rPr>
          <w:rFonts w:ascii="宋体" w:eastAsia="宋体" w:hAnsi="宋体" w:cs="宋体" w:hint="eastAsia"/>
        </w:rPr>
        <w:t>public:</w:t>
      </w:r>
    </w:p>
    <w:p w14:paraId="6DC3D9A6" w14:textId="77777777" w:rsidR="00DA0532" w:rsidRDefault="00DA0532" w:rsidP="00DA0532">
      <w:pPr>
        <w:rPr>
          <w:rFonts w:ascii="宋体" w:eastAsia="宋体" w:hAnsi="宋体" w:cs="宋体"/>
        </w:rPr>
      </w:pPr>
      <w:r>
        <w:rPr>
          <w:rFonts w:ascii="宋体" w:eastAsia="宋体" w:hAnsi="宋体" w:cs="宋体" w:hint="eastAsia"/>
        </w:rPr>
        <w:tab/>
        <w:t>/*构造函数，建立一棵二叉树*/</w:t>
      </w:r>
    </w:p>
    <w:p w14:paraId="0D81A626" w14:textId="77777777" w:rsidR="00DA0532" w:rsidRDefault="00DA0532" w:rsidP="00DA0532">
      <w:pPr>
        <w:rPr>
          <w:rFonts w:ascii="宋体" w:eastAsia="宋体" w:hAnsi="宋体" w:cs="宋体"/>
        </w:rPr>
      </w:pPr>
      <w:r>
        <w:rPr>
          <w:rFonts w:ascii="宋体" w:eastAsia="宋体" w:hAnsi="宋体" w:cs="宋体" w:hint="eastAsia"/>
        </w:rPr>
        <w:tab/>
        <w:t>BiTree() {</w:t>
      </w:r>
    </w:p>
    <w:p w14:paraId="41CFC88F"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oot = Creat(root);</w:t>
      </w:r>
    </w:p>
    <w:p w14:paraId="5B4DFE19" w14:textId="77777777" w:rsidR="00DA0532" w:rsidRDefault="00DA0532" w:rsidP="00DA0532">
      <w:pPr>
        <w:rPr>
          <w:rFonts w:ascii="宋体" w:eastAsia="宋体" w:hAnsi="宋体" w:cs="宋体"/>
        </w:rPr>
      </w:pPr>
      <w:r>
        <w:rPr>
          <w:rFonts w:ascii="宋体" w:eastAsia="宋体" w:hAnsi="宋体" w:cs="宋体" w:hint="eastAsia"/>
        </w:rPr>
        <w:tab/>
        <w:t>}</w:t>
      </w:r>
    </w:p>
    <w:p w14:paraId="5A19F15A" w14:textId="77777777" w:rsidR="00DA0532" w:rsidRDefault="00DA0532" w:rsidP="00DA0532">
      <w:pPr>
        <w:rPr>
          <w:rFonts w:ascii="宋体" w:eastAsia="宋体" w:hAnsi="宋体" w:cs="宋体"/>
        </w:rPr>
      </w:pPr>
      <w:r>
        <w:rPr>
          <w:rFonts w:ascii="宋体" w:eastAsia="宋体" w:hAnsi="宋体" w:cs="宋体" w:hint="eastAsia"/>
        </w:rPr>
        <w:tab/>
        <w:t>/*判断二叉树是否结构性对称*/</w:t>
      </w:r>
    </w:p>
    <w:p w14:paraId="304CF598" w14:textId="77777777" w:rsidR="00DA0532" w:rsidRDefault="00DA0532" w:rsidP="00DA0532">
      <w:pPr>
        <w:rPr>
          <w:rFonts w:ascii="宋体" w:eastAsia="宋体" w:hAnsi="宋体" w:cs="宋体"/>
        </w:rPr>
      </w:pPr>
      <w:r>
        <w:rPr>
          <w:rFonts w:ascii="宋体" w:eastAsia="宋体" w:hAnsi="宋体" w:cs="宋体" w:hint="eastAsia"/>
        </w:rPr>
        <w:tab/>
        <w:t>bool IsSymmetric() {</w:t>
      </w:r>
    </w:p>
    <w:p w14:paraId="13769147"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IsSymmetric(root);</w:t>
      </w:r>
    </w:p>
    <w:p w14:paraId="46B00817" w14:textId="77777777" w:rsidR="00DA0532" w:rsidRDefault="00DA0532" w:rsidP="00DA0532">
      <w:pPr>
        <w:rPr>
          <w:rFonts w:ascii="宋体" w:eastAsia="宋体" w:hAnsi="宋体" w:cs="宋体"/>
        </w:rPr>
      </w:pPr>
      <w:r>
        <w:rPr>
          <w:rFonts w:ascii="宋体" w:eastAsia="宋体" w:hAnsi="宋体" w:cs="宋体" w:hint="eastAsia"/>
        </w:rPr>
        <w:tab/>
        <w:t xml:space="preserve">}               </w:t>
      </w:r>
    </w:p>
    <w:p w14:paraId="6A333624" w14:textId="77777777" w:rsidR="00DA0532" w:rsidRDefault="00DA0532" w:rsidP="00DA0532">
      <w:pPr>
        <w:rPr>
          <w:rFonts w:ascii="宋体" w:eastAsia="宋体" w:hAnsi="宋体" w:cs="宋体"/>
        </w:rPr>
      </w:pPr>
      <w:r>
        <w:rPr>
          <w:rFonts w:ascii="宋体" w:eastAsia="宋体" w:hAnsi="宋体" w:cs="宋体" w:hint="eastAsia"/>
        </w:rPr>
        <w:t>private:</w:t>
      </w:r>
    </w:p>
    <w:p w14:paraId="49B0F079" w14:textId="77777777" w:rsidR="00DA0532" w:rsidRDefault="00DA0532" w:rsidP="00DA0532">
      <w:pPr>
        <w:rPr>
          <w:rFonts w:ascii="宋体" w:eastAsia="宋体" w:hAnsi="宋体" w:cs="宋体"/>
        </w:rPr>
      </w:pPr>
      <w:r>
        <w:rPr>
          <w:rFonts w:ascii="宋体" w:eastAsia="宋体" w:hAnsi="宋体" w:cs="宋体" w:hint="eastAsia"/>
        </w:rPr>
        <w:tab/>
        <w:t>BiNode&lt;ElemType&gt; *root; /*指向根结点的头指针*/</w:t>
      </w:r>
    </w:p>
    <w:p w14:paraId="2406334A" w14:textId="77777777" w:rsidR="00DA0532" w:rsidRDefault="00DA0532" w:rsidP="00DA0532">
      <w:pPr>
        <w:rPr>
          <w:rFonts w:ascii="宋体" w:eastAsia="宋体" w:hAnsi="宋体" w:cs="宋体"/>
        </w:rPr>
      </w:pPr>
      <w:r>
        <w:rPr>
          <w:rFonts w:ascii="宋体" w:eastAsia="宋体" w:hAnsi="宋体" w:cs="宋体" w:hint="eastAsia"/>
        </w:rPr>
        <w:tab/>
        <w:t>BiNode&lt;ElemType&gt; *Creat(BiNode&lt;ElemType&gt; *bt); /*构造函数调用*/</w:t>
      </w:r>
    </w:p>
    <w:p w14:paraId="1CEA75DA" w14:textId="77777777" w:rsidR="00DA0532" w:rsidRDefault="00DA0532" w:rsidP="00DA0532">
      <w:pPr>
        <w:rPr>
          <w:rFonts w:ascii="宋体" w:eastAsia="宋体" w:hAnsi="宋体" w:cs="宋体"/>
        </w:rPr>
      </w:pPr>
      <w:r>
        <w:rPr>
          <w:rFonts w:ascii="宋体" w:eastAsia="宋体" w:hAnsi="宋体" w:cs="宋体" w:hint="eastAsia"/>
        </w:rPr>
        <w:tab/>
        <w:t>int IsSymmetric(BiNode&lt;ElemType&gt; *bt); /*判断二叉树是否对称*/</w:t>
      </w:r>
    </w:p>
    <w:p w14:paraId="69B7E91C" w14:textId="77777777" w:rsidR="00DA0532" w:rsidRDefault="00DA0532" w:rsidP="00DA0532">
      <w:pPr>
        <w:rPr>
          <w:rFonts w:ascii="宋体" w:eastAsia="宋体" w:hAnsi="宋体" w:cs="宋体"/>
        </w:rPr>
      </w:pPr>
      <w:r>
        <w:rPr>
          <w:rFonts w:ascii="宋体" w:eastAsia="宋体" w:hAnsi="宋体" w:cs="宋体" w:hint="eastAsia"/>
        </w:rPr>
        <w:tab/>
        <w:t xml:space="preserve">int IsCheck(BiNode&lt;ElemType&gt; *lchild, BiNode&lt;ElemType&gt; *rchild); /*判断非空二叉树的左右子树是否对称*/ </w:t>
      </w:r>
    </w:p>
    <w:p w14:paraId="4F76CADC" w14:textId="77777777" w:rsidR="00DA0532" w:rsidRDefault="00DA0532" w:rsidP="00DA0532">
      <w:pPr>
        <w:rPr>
          <w:rFonts w:ascii="宋体" w:eastAsia="宋体" w:hAnsi="宋体" w:cs="宋体"/>
        </w:rPr>
      </w:pPr>
      <w:r>
        <w:rPr>
          <w:rFonts w:ascii="宋体" w:eastAsia="宋体" w:hAnsi="宋体" w:cs="宋体" w:hint="eastAsia"/>
        </w:rPr>
        <w:t>};</w:t>
      </w:r>
    </w:p>
    <w:p w14:paraId="1B514526" w14:textId="77777777" w:rsidR="00DA0532" w:rsidRDefault="00DA0532" w:rsidP="00DA0532">
      <w:pPr>
        <w:rPr>
          <w:rFonts w:ascii="宋体" w:eastAsia="宋体" w:hAnsi="宋体" w:cs="宋体"/>
        </w:rPr>
      </w:pPr>
      <w:r>
        <w:rPr>
          <w:rFonts w:ascii="宋体" w:eastAsia="宋体" w:hAnsi="宋体" w:cs="宋体" w:hint="eastAsia"/>
        </w:rPr>
        <w:t>#endif</w:t>
      </w:r>
    </w:p>
    <w:p w14:paraId="17D67383" w14:textId="77777777" w:rsidR="00DA0532" w:rsidRDefault="00DA0532" w:rsidP="00AC6DA4">
      <w:pPr>
        <w:numPr>
          <w:ilvl w:val="0"/>
          <w:numId w:val="25"/>
        </w:numPr>
        <w:rPr>
          <w:rFonts w:ascii="宋体" w:eastAsia="宋体" w:hAnsi="宋体" w:cs="宋体"/>
        </w:rPr>
      </w:pPr>
      <w:r>
        <w:rPr>
          <w:rFonts w:ascii="宋体" w:eastAsia="宋体" w:hAnsi="宋体" w:cs="宋体" w:hint="eastAsia"/>
        </w:rPr>
        <w:t>BiTree.cpp</w:t>
      </w:r>
    </w:p>
    <w:p w14:paraId="191A1E9E"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1A154574" w14:textId="77777777" w:rsidR="00DA0532" w:rsidRDefault="00DA0532" w:rsidP="00DA0532">
      <w:pPr>
        <w:rPr>
          <w:rFonts w:ascii="宋体" w:eastAsia="宋体" w:hAnsi="宋体" w:cs="宋体"/>
        </w:rPr>
      </w:pPr>
      <w:r>
        <w:rPr>
          <w:rFonts w:ascii="宋体" w:eastAsia="宋体" w:hAnsi="宋体" w:cs="宋体" w:hint="eastAsia"/>
        </w:rPr>
        <w:t>using namespace std;</w:t>
      </w:r>
    </w:p>
    <w:p w14:paraId="3D163381" w14:textId="77777777" w:rsidR="00DA0532" w:rsidRDefault="00DA0532" w:rsidP="00DA0532">
      <w:pPr>
        <w:rPr>
          <w:rFonts w:ascii="宋体" w:eastAsia="宋体" w:hAnsi="宋体" w:cs="宋体"/>
        </w:rPr>
      </w:pPr>
      <w:r>
        <w:rPr>
          <w:rFonts w:ascii="宋体" w:eastAsia="宋体" w:hAnsi="宋体" w:cs="宋体" w:hint="eastAsia"/>
        </w:rPr>
        <w:t>#include "BiTree.h"</w:t>
      </w:r>
    </w:p>
    <w:p w14:paraId="17C2B6D4" w14:textId="77777777" w:rsidR="00DA0532" w:rsidRDefault="00DA0532" w:rsidP="00DA0532">
      <w:pPr>
        <w:rPr>
          <w:rFonts w:ascii="宋体" w:eastAsia="宋体" w:hAnsi="宋体" w:cs="宋体"/>
        </w:rPr>
      </w:pPr>
    </w:p>
    <w:p w14:paraId="23ECAA20"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49474F90" w14:textId="77777777" w:rsidR="00DA0532" w:rsidRDefault="00DA0532" w:rsidP="00DA0532">
      <w:pPr>
        <w:rPr>
          <w:rFonts w:ascii="宋体" w:eastAsia="宋体" w:hAnsi="宋体" w:cs="宋体"/>
        </w:rPr>
      </w:pPr>
      <w:r>
        <w:rPr>
          <w:rFonts w:ascii="宋体" w:eastAsia="宋体" w:hAnsi="宋体" w:cs="宋体" w:hint="eastAsia"/>
        </w:rPr>
        <w:t>BiNode&lt;ElemType&gt; *BiTree&lt;ElemType&gt;::Creat(BiNode&lt;ElemType&gt; *bt) {</w:t>
      </w:r>
    </w:p>
    <w:p w14:paraId="4FC41B28" w14:textId="77777777" w:rsidR="00DA0532" w:rsidRDefault="00DA0532" w:rsidP="00DA0532">
      <w:pPr>
        <w:rPr>
          <w:rFonts w:ascii="宋体" w:eastAsia="宋体" w:hAnsi="宋体" w:cs="宋体"/>
        </w:rPr>
      </w:pPr>
      <w:r>
        <w:rPr>
          <w:rFonts w:ascii="宋体" w:eastAsia="宋体" w:hAnsi="宋体" w:cs="宋体" w:hint="eastAsia"/>
        </w:rPr>
        <w:tab/>
        <w:t>char ch;</w:t>
      </w:r>
    </w:p>
    <w:p w14:paraId="3152B130" w14:textId="77777777" w:rsidR="00DA0532" w:rsidRDefault="00DA0532" w:rsidP="00DA0532">
      <w:pPr>
        <w:rPr>
          <w:rFonts w:ascii="宋体" w:eastAsia="宋体" w:hAnsi="宋体" w:cs="宋体"/>
        </w:rPr>
      </w:pPr>
      <w:r>
        <w:rPr>
          <w:rFonts w:ascii="宋体" w:eastAsia="宋体" w:hAnsi="宋体" w:cs="宋体" w:hint="eastAsia"/>
        </w:rPr>
        <w:lastRenderedPageBreak/>
        <w:tab/>
        <w:t>cout&lt;&lt;"请输入创建一棵二叉树的结点数据："&lt;&lt;endl;</w:t>
      </w:r>
    </w:p>
    <w:p w14:paraId="4C64483E" w14:textId="77777777" w:rsidR="00DA0532" w:rsidRDefault="00DA0532" w:rsidP="00DA0532">
      <w:pPr>
        <w:rPr>
          <w:rFonts w:ascii="宋体" w:eastAsia="宋体" w:hAnsi="宋体" w:cs="宋体"/>
        </w:rPr>
      </w:pPr>
      <w:r>
        <w:rPr>
          <w:rFonts w:ascii="宋体" w:eastAsia="宋体" w:hAnsi="宋体" w:cs="宋体" w:hint="eastAsia"/>
        </w:rPr>
        <w:tab/>
        <w:t>cin&gt;&gt;ch;</w:t>
      </w:r>
    </w:p>
    <w:p w14:paraId="3E344924" w14:textId="77777777" w:rsidR="00DA0532" w:rsidRDefault="00DA0532" w:rsidP="00DA0532">
      <w:pPr>
        <w:rPr>
          <w:rFonts w:ascii="宋体" w:eastAsia="宋体" w:hAnsi="宋体" w:cs="宋体"/>
        </w:rPr>
      </w:pPr>
      <w:r>
        <w:rPr>
          <w:rFonts w:ascii="宋体" w:eastAsia="宋体" w:hAnsi="宋体" w:cs="宋体" w:hint="eastAsia"/>
        </w:rPr>
        <w:tab/>
        <w:t>/*'#'代表空二叉树*/</w:t>
      </w:r>
    </w:p>
    <w:p w14:paraId="76E6C304" w14:textId="77777777" w:rsidR="00DA0532" w:rsidRDefault="00DA0532" w:rsidP="00DA0532">
      <w:pPr>
        <w:rPr>
          <w:rFonts w:ascii="宋体" w:eastAsia="宋体" w:hAnsi="宋体" w:cs="宋体"/>
        </w:rPr>
      </w:pPr>
      <w:r>
        <w:rPr>
          <w:rFonts w:ascii="宋体" w:eastAsia="宋体" w:hAnsi="宋体" w:cs="宋体" w:hint="eastAsia"/>
        </w:rPr>
        <w:t xml:space="preserve">    if(ch == '#') </w:t>
      </w:r>
    </w:p>
    <w:p w14:paraId="0DD4619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NULL;</w:t>
      </w:r>
    </w:p>
    <w:p w14:paraId="27B0E8D9" w14:textId="77777777" w:rsidR="00DA0532" w:rsidRDefault="00DA0532" w:rsidP="00DA0532">
      <w:pPr>
        <w:rPr>
          <w:rFonts w:ascii="宋体" w:eastAsia="宋体" w:hAnsi="宋体" w:cs="宋体"/>
        </w:rPr>
      </w:pPr>
      <w:r>
        <w:rPr>
          <w:rFonts w:ascii="宋体" w:eastAsia="宋体" w:hAnsi="宋体" w:cs="宋体" w:hint="eastAsia"/>
        </w:rPr>
        <w:t xml:space="preserve">    else { </w:t>
      </w:r>
    </w:p>
    <w:p w14:paraId="48E1A47F"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bt = new BiNode&lt;ElemType&gt;; /*生成新结点*/</w:t>
      </w:r>
    </w:p>
    <w:p w14:paraId="137089E9" w14:textId="77777777" w:rsidR="00DA0532" w:rsidRDefault="00DA0532" w:rsidP="00DA0532">
      <w:pPr>
        <w:rPr>
          <w:rFonts w:ascii="宋体" w:eastAsia="宋体" w:hAnsi="宋体" w:cs="宋体"/>
        </w:rPr>
      </w:pPr>
      <w:r>
        <w:rPr>
          <w:rFonts w:ascii="宋体" w:eastAsia="宋体" w:hAnsi="宋体" w:cs="宋体" w:hint="eastAsia"/>
        </w:rPr>
        <w:t xml:space="preserve">        bt-&gt;data = ch;</w:t>
      </w:r>
    </w:p>
    <w:p w14:paraId="5F676717" w14:textId="77777777" w:rsidR="00DA0532" w:rsidRDefault="00DA0532" w:rsidP="00DA0532">
      <w:pPr>
        <w:rPr>
          <w:rFonts w:ascii="宋体" w:eastAsia="宋体" w:hAnsi="宋体" w:cs="宋体"/>
        </w:rPr>
      </w:pPr>
      <w:r>
        <w:rPr>
          <w:rFonts w:ascii="宋体" w:eastAsia="宋体" w:hAnsi="宋体" w:cs="宋体" w:hint="eastAsia"/>
        </w:rPr>
        <w:t xml:space="preserve">        bt-&gt;lchild = Creat(bt-&gt;lchild); /*递归创建左子树*/</w:t>
      </w:r>
    </w:p>
    <w:p w14:paraId="1CEAC715" w14:textId="77777777" w:rsidR="00DA0532" w:rsidRDefault="00DA0532" w:rsidP="00DA0532">
      <w:pPr>
        <w:rPr>
          <w:rFonts w:ascii="宋体" w:eastAsia="宋体" w:hAnsi="宋体" w:cs="宋体"/>
        </w:rPr>
      </w:pPr>
      <w:r>
        <w:rPr>
          <w:rFonts w:ascii="宋体" w:eastAsia="宋体" w:hAnsi="宋体" w:cs="宋体" w:hint="eastAsia"/>
        </w:rPr>
        <w:t xml:space="preserve">        bt-&gt;rchild = Creat(bt-&gt;rchild); /*递归创建右子树*/</w:t>
      </w:r>
    </w:p>
    <w:p w14:paraId="75E42F6A" w14:textId="77777777" w:rsidR="00DA0532" w:rsidRDefault="00DA0532" w:rsidP="00DA0532">
      <w:pPr>
        <w:rPr>
          <w:rFonts w:ascii="宋体" w:eastAsia="宋体" w:hAnsi="宋体" w:cs="宋体"/>
        </w:rPr>
      </w:pPr>
      <w:r>
        <w:rPr>
          <w:rFonts w:ascii="宋体" w:eastAsia="宋体" w:hAnsi="宋体" w:cs="宋体" w:hint="eastAsia"/>
        </w:rPr>
        <w:t xml:space="preserve">    } </w:t>
      </w:r>
    </w:p>
    <w:p w14:paraId="4DFBFDF4" w14:textId="77777777" w:rsidR="00DA0532" w:rsidRDefault="00DA0532" w:rsidP="00DA0532">
      <w:pPr>
        <w:rPr>
          <w:rFonts w:ascii="宋体" w:eastAsia="宋体" w:hAnsi="宋体" w:cs="宋体"/>
        </w:rPr>
      </w:pPr>
      <w:r>
        <w:rPr>
          <w:rFonts w:ascii="宋体" w:eastAsia="宋体" w:hAnsi="宋体" w:cs="宋体" w:hint="eastAsia"/>
        </w:rPr>
        <w:t xml:space="preserve">    return bt;</w:t>
      </w:r>
    </w:p>
    <w:p w14:paraId="574A4AA3" w14:textId="77777777" w:rsidR="00DA0532" w:rsidRDefault="00DA0532" w:rsidP="00DA0532">
      <w:pPr>
        <w:rPr>
          <w:rFonts w:ascii="宋体" w:eastAsia="宋体" w:hAnsi="宋体" w:cs="宋体"/>
        </w:rPr>
      </w:pPr>
      <w:r>
        <w:rPr>
          <w:rFonts w:ascii="宋体" w:eastAsia="宋体" w:hAnsi="宋体" w:cs="宋体" w:hint="eastAsia"/>
        </w:rPr>
        <w:t>}</w:t>
      </w:r>
    </w:p>
    <w:p w14:paraId="581E369D" w14:textId="77777777" w:rsidR="00DA0532" w:rsidRDefault="00DA0532" w:rsidP="00DA0532">
      <w:pPr>
        <w:rPr>
          <w:rFonts w:ascii="宋体" w:eastAsia="宋体" w:hAnsi="宋体" w:cs="宋体"/>
        </w:rPr>
      </w:pPr>
    </w:p>
    <w:p w14:paraId="1A22185A"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290CFD14" w14:textId="77777777" w:rsidR="00DA0532" w:rsidRDefault="00DA0532" w:rsidP="00DA0532">
      <w:pPr>
        <w:rPr>
          <w:rFonts w:ascii="宋体" w:eastAsia="宋体" w:hAnsi="宋体" w:cs="宋体"/>
        </w:rPr>
      </w:pPr>
      <w:r>
        <w:rPr>
          <w:rFonts w:ascii="宋体" w:eastAsia="宋体" w:hAnsi="宋体" w:cs="宋体" w:hint="eastAsia"/>
        </w:rPr>
        <w:t>int BiTree&lt;ElemType&gt;::IsSymmetric(BiNode&lt;ElemType&gt; *bt) {</w:t>
      </w:r>
    </w:p>
    <w:p w14:paraId="7255AD92" w14:textId="77777777" w:rsidR="00DA0532" w:rsidRDefault="00DA0532" w:rsidP="00DA0532">
      <w:pPr>
        <w:rPr>
          <w:rFonts w:ascii="宋体" w:eastAsia="宋体" w:hAnsi="宋体" w:cs="宋体"/>
        </w:rPr>
      </w:pPr>
      <w:r>
        <w:rPr>
          <w:rFonts w:ascii="宋体" w:eastAsia="宋体" w:hAnsi="宋体" w:cs="宋体" w:hint="eastAsia"/>
        </w:rPr>
        <w:tab/>
        <w:t>if(bt == NULL)</w:t>
      </w:r>
    </w:p>
    <w:p w14:paraId="5BF0BAEA"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1;</w:t>
      </w:r>
    </w:p>
    <w:p w14:paraId="3D3F8D08" w14:textId="77777777" w:rsidR="00DA0532" w:rsidRDefault="00DA0532" w:rsidP="00DA0532">
      <w:pPr>
        <w:rPr>
          <w:rFonts w:ascii="宋体" w:eastAsia="宋体" w:hAnsi="宋体" w:cs="宋体"/>
        </w:rPr>
      </w:pPr>
      <w:r>
        <w:rPr>
          <w:rFonts w:ascii="宋体" w:eastAsia="宋体" w:hAnsi="宋体" w:cs="宋体" w:hint="eastAsia"/>
        </w:rPr>
        <w:tab/>
        <w:t>return IsCheck(bt-&gt;lchild, bt-&gt;rchild);</w:t>
      </w:r>
    </w:p>
    <w:p w14:paraId="4A124692" w14:textId="77777777" w:rsidR="00DA0532" w:rsidRDefault="00DA0532" w:rsidP="00DA0532">
      <w:pPr>
        <w:rPr>
          <w:rFonts w:ascii="宋体" w:eastAsia="宋体" w:hAnsi="宋体" w:cs="宋体"/>
        </w:rPr>
      </w:pPr>
      <w:r>
        <w:rPr>
          <w:rFonts w:ascii="宋体" w:eastAsia="宋体" w:hAnsi="宋体" w:cs="宋体" w:hint="eastAsia"/>
        </w:rPr>
        <w:t>}</w:t>
      </w:r>
    </w:p>
    <w:p w14:paraId="3A2A20A3" w14:textId="77777777" w:rsidR="00DA0532" w:rsidRDefault="00DA0532" w:rsidP="00DA0532">
      <w:pPr>
        <w:rPr>
          <w:rFonts w:ascii="宋体" w:eastAsia="宋体" w:hAnsi="宋体" w:cs="宋体"/>
        </w:rPr>
      </w:pPr>
    </w:p>
    <w:p w14:paraId="7D32DFA2" w14:textId="77777777" w:rsidR="00DA0532" w:rsidRDefault="00DA0532" w:rsidP="00DA0532">
      <w:pPr>
        <w:rPr>
          <w:rFonts w:ascii="宋体" w:eastAsia="宋体" w:hAnsi="宋体" w:cs="宋体"/>
        </w:rPr>
      </w:pPr>
      <w:r>
        <w:rPr>
          <w:rFonts w:ascii="宋体" w:eastAsia="宋体" w:hAnsi="宋体" w:cs="宋体" w:hint="eastAsia"/>
        </w:rPr>
        <w:t>template &lt;class ElemType&gt;</w:t>
      </w:r>
    </w:p>
    <w:p w14:paraId="23BA4290" w14:textId="77777777" w:rsidR="00DA0532" w:rsidRDefault="00DA0532" w:rsidP="00DA0532">
      <w:pPr>
        <w:rPr>
          <w:rFonts w:ascii="宋体" w:eastAsia="宋体" w:hAnsi="宋体" w:cs="宋体"/>
        </w:rPr>
      </w:pPr>
      <w:r>
        <w:rPr>
          <w:rFonts w:ascii="宋体" w:eastAsia="宋体" w:hAnsi="宋体" w:cs="宋体" w:hint="eastAsia"/>
        </w:rPr>
        <w:t>int BiTree&lt;ElemType&gt;::IsCheck(BiNode&lt;ElemType&gt; *lchild, BiNode&lt;ElemType&gt; *rchild) {</w:t>
      </w:r>
    </w:p>
    <w:p w14:paraId="3B9859C4" w14:textId="77777777" w:rsidR="00DA0532" w:rsidRDefault="00DA0532" w:rsidP="00DA0532">
      <w:pPr>
        <w:rPr>
          <w:rFonts w:ascii="宋体" w:eastAsia="宋体" w:hAnsi="宋体" w:cs="宋体"/>
        </w:rPr>
      </w:pPr>
      <w:r>
        <w:rPr>
          <w:rFonts w:ascii="宋体" w:eastAsia="宋体" w:hAnsi="宋体" w:cs="宋体" w:hint="eastAsia"/>
        </w:rPr>
        <w:tab/>
        <w:t>if(lchild == NULL &amp;&amp; rchild == NULL)</w:t>
      </w:r>
    </w:p>
    <w:p w14:paraId="5EB88AAB"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1;</w:t>
      </w:r>
    </w:p>
    <w:p w14:paraId="68ACB37C" w14:textId="77777777" w:rsidR="00DA0532" w:rsidRDefault="00DA0532" w:rsidP="00DA0532">
      <w:pPr>
        <w:rPr>
          <w:rFonts w:ascii="宋体" w:eastAsia="宋体" w:hAnsi="宋体" w:cs="宋体"/>
        </w:rPr>
      </w:pPr>
      <w:r>
        <w:rPr>
          <w:rFonts w:ascii="宋体" w:eastAsia="宋体" w:hAnsi="宋体" w:cs="宋体" w:hint="eastAsia"/>
        </w:rPr>
        <w:tab/>
        <w:t>if(lchild == NULL||rchild == NULL)</w:t>
      </w:r>
    </w:p>
    <w:p w14:paraId="446E956E"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0;</w:t>
      </w:r>
    </w:p>
    <w:p w14:paraId="616780B0" w14:textId="77777777" w:rsidR="00DA0532" w:rsidRDefault="00DA0532" w:rsidP="00DA0532">
      <w:pPr>
        <w:rPr>
          <w:rFonts w:ascii="宋体" w:eastAsia="宋体" w:hAnsi="宋体" w:cs="宋体"/>
        </w:rPr>
      </w:pPr>
      <w:r>
        <w:rPr>
          <w:rFonts w:ascii="宋体" w:eastAsia="宋体" w:hAnsi="宋体" w:cs="宋体" w:hint="eastAsia"/>
        </w:rPr>
        <w:tab/>
        <w:t xml:space="preserve">/*此处与判断结构性对称不同*/ </w:t>
      </w:r>
    </w:p>
    <w:p w14:paraId="5AC0D712" w14:textId="77777777" w:rsidR="00DA0532" w:rsidRDefault="00DA0532" w:rsidP="00DA0532">
      <w:pPr>
        <w:rPr>
          <w:rFonts w:ascii="宋体" w:eastAsia="宋体" w:hAnsi="宋体" w:cs="宋体"/>
        </w:rPr>
      </w:pPr>
      <w:r>
        <w:rPr>
          <w:rFonts w:ascii="宋体" w:eastAsia="宋体" w:hAnsi="宋体" w:cs="宋体" w:hint="eastAsia"/>
        </w:rPr>
        <w:tab/>
        <w:t>if(lchild-&gt;data != rchild-&gt;data)</w:t>
      </w:r>
    </w:p>
    <w:p w14:paraId="3307C66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return 0;</w:t>
      </w:r>
    </w:p>
    <w:p w14:paraId="4C53105E" w14:textId="77777777" w:rsidR="00DA0532" w:rsidRDefault="00DA0532" w:rsidP="00DA0532">
      <w:pPr>
        <w:rPr>
          <w:rFonts w:ascii="宋体" w:eastAsia="宋体" w:hAnsi="宋体" w:cs="宋体"/>
        </w:rPr>
      </w:pPr>
      <w:r>
        <w:rPr>
          <w:rFonts w:ascii="宋体" w:eastAsia="宋体" w:hAnsi="宋体" w:cs="宋体" w:hint="eastAsia"/>
        </w:rPr>
        <w:tab/>
        <w:t>return IsCheck(lchild-&gt;lchild,rchild-&gt;rchild) &amp;&amp; IsCheck(lchild-&gt;rchild,rchild-&gt;lchild);</w:t>
      </w:r>
    </w:p>
    <w:p w14:paraId="29A7D3C5" w14:textId="77777777" w:rsidR="00DA0532" w:rsidRDefault="00DA0532" w:rsidP="00DA0532">
      <w:pPr>
        <w:rPr>
          <w:rFonts w:ascii="宋体" w:eastAsia="宋体" w:hAnsi="宋体" w:cs="宋体"/>
        </w:rPr>
      </w:pPr>
      <w:r>
        <w:rPr>
          <w:rFonts w:ascii="宋体" w:eastAsia="宋体" w:hAnsi="宋体" w:cs="宋体" w:hint="eastAsia"/>
        </w:rPr>
        <w:t>}</w:t>
      </w:r>
    </w:p>
    <w:p w14:paraId="2673FC71" w14:textId="77777777" w:rsidR="00DA0532" w:rsidRDefault="00DA0532" w:rsidP="00AC6DA4">
      <w:pPr>
        <w:numPr>
          <w:ilvl w:val="0"/>
          <w:numId w:val="25"/>
        </w:numPr>
        <w:rPr>
          <w:rFonts w:ascii="宋体" w:eastAsia="宋体" w:hAnsi="宋体" w:cs="宋体"/>
        </w:rPr>
      </w:pPr>
      <w:r>
        <w:rPr>
          <w:rFonts w:ascii="宋体" w:eastAsia="宋体" w:hAnsi="宋体" w:cs="宋体" w:hint="eastAsia"/>
        </w:rPr>
        <w:t>JudgeSymmetricMain.cpp</w:t>
      </w:r>
    </w:p>
    <w:p w14:paraId="4AA846A7"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34AB5913" w14:textId="77777777" w:rsidR="00DA0532" w:rsidRDefault="00DA0532" w:rsidP="00DA0532">
      <w:pPr>
        <w:rPr>
          <w:rFonts w:ascii="宋体" w:eastAsia="宋体" w:hAnsi="宋体" w:cs="宋体"/>
        </w:rPr>
      </w:pPr>
      <w:r>
        <w:rPr>
          <w:rFonts w:ascii="宋体" w:eastAsia="宋体" w:hAnsi="宋体" w:cs="宋体" w:hint="eastAsia"/>
        </w:rPr>
        <w:t>using namespace std;</w:t>
      </w:r>
    </w:p>
    <w:p w14:paraId="2C84F0AA" w14:textId="77777777" w:rsidR="00DA0532" w:rsidRDefault="00DA0532" w:rsidP="00DA0532">
      <w:pPr>
        <w:rPr>
          <w:rFonts w:ascii="宋体" w:eastAsia="宋体" w:hAnsi="宋体" w:cs="宋体"/>
        </w:rPr>
      </w:pPr>
      <w:r>
        <w:rPr>
          <w:rFonts w:ascii="宋体" w:eastAsia="宋体" w:hAnsi="宋体" w:cs="宋体" w:hint="eastAsia"/>
        </w:rPr>
        <w:t>#include "BiTree.cpp"</w:t>
      </w:r>
    </w:p>
    <w:p w14:paraId="03117D88" w14:textId="77777777" w:rsidR="00DA0532" w:rsidRDefault="00DA0532" w:rsidP="00DA0532">
      <w:pPr>
        <w:rPr>
          <w:rFonts w:ascii="宋体" w:eastAsia="宋体" w:hAnsi="宋体" w:cs="宋体"/>
        </w:rPr>
      </w:pPr>
      <w:r>
        <w:rPr>
          <w:rFonts w:ascii="宋体" w:eastAsia="宋体" w:hAnsi="宋体" w:cs="宋体" w:hint="eastAsia"/>
        </w:rPr>
        <w:t>int main() {</w:t>
      </w:r>
      <w:r>
        <w:rPr>
          <w:rFonts w:ascii="宋体" w:eastAsia="宋体" w:hAnsi="宋体" w:cs="宋体" w:hint="eastAsia"/>
        </w:rPr>
        <w:tab/>
      </w:r>
    </w:p>
    <w:p w14:paraId="510980BB" w14:textId="77777777" w:rsidR="00DA0532" w:rsidRDefault="00DA0532" w:rsidP="00DA0532">
      <w:pPr>
        <w:rPr>
          <w:rFonts w:ascii="宋体" w:eastAsia="宋体" w:hAnsi="宋体" w:cs="宋体"/>
        </w:rPr>
      </w:pPr>
      <w:r>
        <w:rPr>
          <w:rFonts w:ascii="宋体" w:eastAsia="宋体" w:hAnsi="宋体" w:cs="宋体" w:hint="eastAsia"/>
        </w:rPr>
        <w:tab/>
        <w:t>BiTree&lt;char&gt; T;</w:t>
      </w:r>
    </w:p>
    <w:p w14:paraId="749C53DC" w14:textId="77777777" w:rsidR="00DA0532" w:rsidRDefault="00DA0532" w:rsidP="00DA0532">
      <w:pPr>
        <w:rPr>
          <w:rFonts w:ascii="宋体" w:eastAsia="宋体" w:hAnsi="宋体" w:cs="宋体"/>
        </w:rPr>
      </w:pPr>
      <w:r>
        <w:rPr>
          <w:rFonts w:ascii="宋体" w:eastAsia="宋体" w:hAnsi="宋体" w:cs="宋体" w:hint="eastAsia"/>
        </w:rPr>
        <w:tab/>
        <w:t>bool flag = T.IsSymmetric();</w:t>
      </w:r>
    </w:p>
    <w:p w14:paraId="2C4A0C2B" w14:textId="77777777" w:rsidR="00DA0532" w:rsidRDefault="00DA0532" w:rsidP="00DA0532">
      <w:pPr>
        <w:rPr>
          <w:rFonts w:ascii="宋体" w:eastAsia="宋体" w:hAnsi="宋体" w:cs="宋体"/>
        </w:rPr>
      </w:pPr>
      <w:r>
        <w:rPr>
          <w:rFonts w:ascii="宋体" w:eastAsia="宋体" w:hAnsi="宋体" w:cs="宋体" w:hint="eastAsia"/>
        </w:rPr>
        <w:tab/>
        <w:t>if(flag)</w:t>
      </w:r>
    </w:p>
    <w:p w14:paraId="2FC1A12B"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cout&lt;&lt;"二叉树是对称的！"&lt;&lt;endl;</w:t>
      </w:r>
    </w:p>
    <w:p w14:paraId="3250B667" w14:textId="77777777" w:rsidR="00DA0532" w:rsidRDefault="00DA0532" w:rsidP="00DA0532">
      <w:pPr>
        <w:rPr>
          <w:rFonts w:ascii="宋体" w:eastAsia="宋体" w:hAnsi="宋体" w:cs="宋体"/>
        </w:rPr>
      </w:pPr>
      <w:r>
        <w:rPr>
          <w:rFonts w:ascii="宋体" w:eastAsia="宋体" w:hAnsi="宋体" w:cs="宋体" w:hint="eastAsia"/>
        </w:rPr>
        <w:tab/>
        <w:t>else</w:t>
      </w:r>
    </w:p>
    <w:p w14:paraId="5D7267B5" w14:textId="77777777" w:rsidR="00DA0532" w:rsidRDefault="00DA0532" w:rsidP="00DA0532">
      <w:pPr>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t xml:space="preserve">cout&lt;&lt;"二叉树不是对称的！"&lt;&lt;endl; </w:t>
      </w:r>
    </w:p>
    <w:p w14:paraId="09015FE0" w14:textId="77777777" w:rsidR="00DA0532" w:rsidRDefault="00DA0532" w:rsidP="00DA0532">
      <w:pPr>
        <w:rPr>
          <w:rFonts w:ascii="宋体" w:eastAsia="宋体" w:hAnsi="宋体" w:cs="宋体"/>
        </w:rPr>
      </w:pPr>
      <w:r>
        <w:rPr>
          <w:rFonts w:ascii="宋体" w:eastAsia="宋体" w:hAnsi="宋体" w:cs="宋体" w:hint="eastAsia"/>
        </w:rPr>
        <w:tab/>
        <w:t xml:space="preserve">cout &lt;&lt; "是李树臻做的" &lt;&lt; endl; </w:t>
      </w:r>
    </w:p>
    <w:p w14:paraId="14C7D50B" w14:textId="77777777" w:rsidR="00DA0532" w:rsidRDefault="00DA0532" w:rsidP="00DA0532">
      <w:pPr>
        <w:rPr>
          <w:rFonts w:ascii="宋体" w:eastAsia="宋体" w:hAnsi="宋体" w:cs="宋体"/>
        </w:rPr>
      </w:pPr>
      <w:r>
        <w:rPr>
          <w:rFonts w:ascii="宋体" w:eastAsia="宋体" w:hAnsi="宋体" w:cs="宋体" w:hint="eastAsia"/>
        </w:rPr>
        <w:tab/>
        <w:t>return 0;</w:t>
      </w:r>
    </w:p>
    <w:p w14:paraId="5144B11B" w14:textId="77777777" w:rsidR="00DA0532" w:rsidRDefault="00DA0532" w:rsidP="00DA0532">
      <w:pPr>
        <w:rPr>
          <w:rFonts w:ascii="宋体" w:eastAsia="宋体" w:hAnsi="宋体" w:cs="宋体"/>
        </w:rPr>
      </w:pPr>
      <w:r>
        <w:rPr>
          <w:rFonts w:ascii="宋体" w:eastAsia="宋体" w:hAnsi="宋体" w:cs="宋体" w:hint="eastAsia"/>
        </w:rPr>
        <w:t>}</w:t>
      </w:r>
    </w:p>
    <w:p w14:paraId="534B35CB" w14:textId="77777777" w:rsidR="00DA0532" w:rsidRDefault="00DA0532" w:rsidP="004D55B3">
      <w:pPr>
        <w:pStyle w:val="3"/>
      </w:pPr>
      <w:r>
        <w:rPr>
          <w:rFonts w:hint="eastAsia"/>
        </w:rPr>
        <w:t>实验结果</w:t>
      </w:r>
    </w:p>
    <w:p w14:paraId="075B968C" w14:textId="77777777" w:rsidR="00DA0532" w:rsidRDefault="00DA0532" w:rsidP="00DA0532">
      <w:pPr>
        <w:ind w:left="126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478E115C" wp14:editId="303CC7B8">
            <wp:extent cx="2454910" cy="3227705"/>
            <wp:effectExtent l="0" t="0" r="13970" b="3175"/>
            <wp:docPr id="5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4"/>
                    <pic:cNvPicPr>
                      <a:picLocks noChangeAspect="1"/>
                    </pic:cNvPicPr>
                  </pic:nvPicPr>
                  <pic:blipFill>
                    <a:blip r:embed="rId66"/>
                    <a:stretch>
                      <a:fillRect/>
                    </a:stretch>
                  </pic:blipFill>
                  <pic:spPr>
                    <a:xfrm>
                      <a:off x="0" y="0"/>
                      <a:ext cx="2454910" cy="3227705"/>
                    </a:xfrm>
                    <a:prstGeom prst="rect">
                      <a:avLst/>
                    </a:prstGeom>
                    <a:noFill/>
                    <a:ln>
                      <a:noFill/>
                    </a:ln>
                  </pic:spPr>
                </pic:pic>
              </a:graphicData>
            </a:graphic>
          </wp:inline>
        </w:drawing>
      </w:r>
    </w:p>
    <w:p w14:paraId="5FAB3E9E" w14:textId="77777777" w:rsidR="00DA0532" w:rsidRDefault="00DA0532" w:rsidP="00DA0532">
      <w:pPr>
        <w:ind w:left="1680" w:firstLineChars="300" w:firstLine="630"/>
        <w:rPr>
          <w:rFonts w:ascii="宋体" w:eastAsia="宋体" w:hAnsi="宋体" w:cs="宋体"/>
        </w:rPr>
      </w:pPr>
      <w:r>
        <w:rPr>
          <w:rFonts w:ascii="宋体" w:eastAsia="宋体" w:hAnsi="宋体" w:cs="宋体" w:hint="eastAsia"/>
        </w:rPr>
        <w:t>图5-6-1 判断二叉树是否对称</w:t>
      </w:r>
    </w:p>
    <w:p w14:paraId="21D53708" w14:textId="1207F7C6" w:rsidR="00DA0532" w:rsidRDefault="004D55B3" w:rsidP="00463247">
      <w:pPr>
        <w:spacing w:line="360" w:lineRule="auto"/>
        <w:jc w:val="center"/>
      </w:pPr>
      <w:r>
        <w:rPr>
          <w:rFonts w:ascii="宋体" w:eastAsia="宋体" w:hAnsi="宋体" w:cs="宋体" w:hint="eastAsia"/>
          <w:noProof/>
        </w:rPr>
        <w:drawing>
          <wp:inline distT="0" distB="0" distL="114300" distR="114300" wp14:anchorId="56B9104A" wp14:editId="14B2CAEA">
            <wp:extent cx="2444115" cy="2475230"/>
            <wp:effectExtent l="0" t="0" r="9525" b="8890"/>
            <wp:docPr id="6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5"/>
                    <pic:cNvPicPr>
                      <a:picLocks noChangeAspect="1"/>
                    </pic:cNvPicPr>
                  </pic:nvPicPr>
                  <pic:blipFill>
                    <a:blip r:embed="rId67"/>
                    <a:stretch>
                      <a:fillRect/>
                    </a:stretch>
                  </pic:blipFill>
                  <pic:spPr>
                    <a:xfrm>
                      <a:off x="0" y="0"/>
                      <a:ext cx="2444115" cy="2475230"/>
                    </a:xfrm>
                    <a:prstGeom prst="rect">
                      <a:avLst/>
                    </a:prstGeom>
                    <a:noFill/>
                    <a:ln>
                      <a:noFill/>
                    </a:ln>
                  </pic:spPr>
                </pic:pic>
              </a:graphicData>
            </a:graphic>
          </wp:inline>
        </w:drawing>
      </w:r>
    </w:p>
    <w:p w14:paraId="4E679A3B" w14:textId="77777777" w:rsidR="004D55B3" w:rsidRDefault="004D55B3" w:rsidP="004D55B3">
      <w:pPr>
        <w:ind w:left="1680" w:firstLineChars="300" w:firstLine="630"/>
      </w:pPr>
      <w:r>
        <w:rPr>
          <w:rFonts w:ascii="宋体" w:eastAsia="宋体" w:hAnsi="宋体" w:cs="宋体" w:hint="eastAsia"/>
        </w:rPr>
        <w:t>图5-6-2 判断二叉树是否对称</w:t>
      </w:r>
    </w:p>
    <w:p w14:paraId="7794AFEF" w14:textId="77777777" w:rsidR="004D55B3" w:rsidRDefault="004D55B3" w:rsidP="004D55B3">
      <w:pPr>
        <w:rPr>
          <w:rFonts w:ascii="宋体" w:eastAsia="宋体" w:hAnsi="宋体" w:cs="宋体"/>
        </w:rPr>
      </w:pPr>
    </w:p>
    <w:p w14:paraId="1E2E503F" w14:textId="77777777" w:rsidR="004D55B3" w:rsidRDefault="004D55B3" w:rsidP="004D55B3">
      <w:pPr>
        <w:pStyle w:val="3"/>
      </w:pPr>
      <w:r>
        <w:rPr>
          <w:rFonts w:hint="eastAsia"/>
        </w:rPr>
        <w:t>遇到问题和解决办法</w:t>
      </w:r>
    </w:p>
    <w:p w14:paraId="71C9546E" w14:textId="77777777" w:rsidR="004D55B3" w:rsidRDefault="004D55B3" w:rsidP="00AC6DA4">
      <w:pPr>
        <w:numPr>
          <w:ilvl w:val="0"/>
          <w:numId w:val="26"/>
        </w:numPr>
        <w:rPr>
          <w:rFonts w:ascii="宋体" w:eastAsia="宋体" w:hAnsi="宋体" w:cs="宋体"/>
        </w:rPr>
      </w:pPr>
      <w:r>
        <w:rPr>
          <w:rFonts w:ascii="宋体" w:eastAsia="宋体" w:hAnsi="宋体" w:cs="宋体" w:hint="eastAsia"/>
        </w:rPr>
        <w:t>问题：如何判断二叉树对称？</w:t>
      </w:r>
    </w:p>
    <w:p w14:paraId="53B8EE1B" w14:textId="77777777" w:rsidR="004D55B3" w:rsidRDefault="004D55B3" w:rsidP="004D55B3">
      <w:pPr>
        <w:rPr>
          <w:rFonts w:ascii="宋体" w:eastAsia="宋体" w:hAnsi="宋体" w:cs="宋体"/>
        </w:rPr>
      </w:pPr>
      <w:r>
        <w:rPr>
          <w:rFonts w:ascii="宋体" w:eastAsia="宋体" w:hAnsi="宋体" w:cs="宋体" w:hint="eastAsia"/>
        </w:rPr>
        <w:t>解决办法：在考虑结点值的情况下，二叉树的任意一个非空节点，如果结点存在左右孩子，</w:t>
      </w:r>
      <w:r>
        <w:rPr>
          <w:rFonts w:ascii="宋体" w:eastAsia="宋体" w:hAnsi="宋体" w:cs="宋体" w:hint="eastAsia"/>
        </w:rPr>
        <w:lastRenderedPageBreak/>
        <w:t>则左右孩子相同。并且左右孩子也都是关于中轴线对称的。与判断二叉树是否结构对称的算法非常类似，区别是结构性对称不需要考虑结点的值，而对称需要考虑结点的值。</w:t>
      </w:r>
    </w:p>
    <w:p w14:paraId="78935C3E" w14:textId="77777777" w:rsidR="004D55B3" w:rsidRDefault="004D55B3" w:rsidP="004D55B3">
      <w:pPr>
        <w:rPr>
          <w:rFonts w:ascii="宋体" w:eastAsia="宋体" w:hAnsi="宋体" w:cs="宋体"/>
          <w:szCs w:val="21"/>
        </w:rPr>
      </w:pPr>
      <w:r>
        <w:rPr>
          <w:rFonts w:ascii="宋体" w:eastAsia="宋体" w:hAnsi="宋体" w:cs="宋体" w:hint="eastAsia"/>
          <w:szCs w:val="21"/>
        </w:rPr>
        <w:t>（2）问题：怎样编写一个程序，把一个有序整数数组放到二叉树中？</w:t>
      </w:r>
    </w:p>
    <w:p w14:paraId="4846BFF1" w14:textId="77777777" w:rsidR="004D55B3" w:rsidRDefault="004D55B3" w:rsidP="004D55B3">
      <w:pPr>
        <w:rPr>
          <w:rFonts w:ascii="宋体" w:eastAsia="宋体" w:hAnsi="宋体" w:cs="宋体"/>
          <w:szCs w:val="21"/>
        </w:rPr>
      </w:pPr>
      <w:r>
        <w:rPr>
          <w:rFonts w:ascii="宋体" w:eastAsia="宋体" w:hAnsi="宋体" w:cs="宋体" w:hint="eastAsia"/>
          <w:szCs w:val="21"/>
        </w:rPr>
        <w:t>解决方法：利用递归。</w:t>
      </w:r>
    </w:p>
    <w:p w14:paraId="5D3E5F7C" w14:textId="77777777" w:rsidR="004D55B3" w:rsidRDefault="004D55B3" w:rsidP="004D55B3">
      <w:pPr>
        <w:rPr>
          <w:rFonts w:ascii="宋体" w:eastAsia="宋体" w:hAnsi="宋体" w:cs="宋体"/>
        </w:rPr>
      </w:pPr>
    </w:p>
    <w:p w14:paraId="416FB7FD" w14:textId="77777777" w:rsidR="00DA0532" w:rsidRPr="00DA0532" w:rsidRDefault="00DA0532" w:rsidP="00DA0532">
      <w:pPr>
        <w:spacing w:line="360" w:lineRule="auto"/>
        <w:jc w:val="center"/>
        <w:rPr>
          <w:b/>
          <w:szCs w:val="21"/>
        </w:rPr>
      </w:pPr>
    </w:p>
    <w:p w14:paraId="779DEB05" w14:textId="1A3F016D" w:rsidR="001D0DB4" w:rsidRDefault="001D0DB4" w:rsidP="001D0DB4">
      <w:pPr>
        <w:pStyle w:val="2"/>
        <w:rPr>
          <w:rFonts w:ascii="Times New Roman" w:hAnsi="Times New Roman" w:cs="Times New Roman"/>
        </w:rPr>
      </w:pPr>
      <w:bookmarkStart w:id="52" w:name="_Toc128043552"/>
      <w:r w:rsidRPr="004970D6">
        <w:rPr>
          <w:rFonts w:ascii="Times New Roman" w:hAnsi="Times New Roman" w:cs="Times New Roman"/>
        </w:rPr>
        <w:t>5.</w:t>
      </w:r>
      <w:r w:rsidR="00583CF0" w:rsidRPr="004970D6">
        <w:rPr>
          <w:rFonts w:ascii="Times New Roman" w:hAnsi="Times New Roman" w:cs="Times New Roman"/>
        </w:rPr>
        <w:t>7</w:t>
      </w:r>
      <w:r w:rsidRPr="004970D6">
        <w:rPr>
          <w:rFonts w:ascii="Times New Roman" w:hAnsi="Times New Roman" w:cs="Times New Roman"/>
        </w:rPr>
        <w:t xml:space="preserve"> </w:t>
      </w:r>
      <w:r w:rsidRPr="004970D6">
        <w:rPr>
          <w:rFonts w:ascii="Times New Roman" w:hAnsi="Times New Roman" w:cs="Times New Roman"/>
        </w:rPr>
        <w:t>求二叉树中叶子结点个数及结点个数</w:t>
      </w:r>
      <w:bookmarkEnd w:id="52"/>
    </w:p>
    <w:p w14:paraId="186D02DD" w14:textId="52A7BA3B" w:rsidR="00A14BFE" w:rsidRDefault="00C25673" w:rsidP="00A14BFE">
      <w:r>
        <w:rPr>
          <w:rFonts w:hint="eastAsia"/>
        </w:rPr>
        <w:t>说明：利用类模板B</w:t>
      </w:r>
      <w:r>
        <w:t>iTree</w:t>
      </w:r>
      <w:r>
        <w:rPr>
          <w:rFonts w:hint="eastAsia"/>
        </w:rPr>
        <w:t>，实现二叉链表的构造，并计算二叉树中叶子结点的个数及结点个数，并在主函数中输出。要求使用教材图5-</w:t>
      </w:r>
      <w:r>
        <w:t>13</w:t>
      </w:r>
      <w:r>
        <w:rPr>
          <w:rFonts w:hint="eastAsia"/>
        </w:rPr>
        <w:t>所示的二叉树作为测试数据</w:t>
      </w:r>
      <w:r w:rsidR="00D90917">
        <w:rPr>
          <w:rFonts w:hint="eastAsia"/>
        </w:rPr>
        <w:t>，即下图</w:t>
      </w:r>
      <w:r>
        <w:rPr>
          <w:rFonts w:hint="eastAsia"/>
        </w:rPr>
        <w:t>。</w:t>
      </w:r>
    </w:p>
    <w:p w14:paraId="07A04DFE" w14:textId="08FDF502" w:rsidR="00D90917" w:rsidRDefault="003A747C" w:rsidP="00D90917">
      <w:pPr>
        <w:jc w:val="center"/>
      </w:pPr>
      <w:r>
        <w:object w:dxaOrig="2766" w:dyaOrig="2062" w14:anchorId="3FEF4885">
          <v:shape id="_x0000_i1034" type="#_x0000_t75" style="width:138pt;height:102.75pt" o:ole="">
            <v:imagedata r:id="rId49" o:title=""/>
          </v:shape>
          <o:OLEObject Type="Embed" ProgID="Visio.Drawing.11" ShapeID="_x0000_i1034" DrawAspect="Content" ObjectID="_1738771076" r:id="rId68"/>
        </w:object>
      </w:r>
    </w:p>
    <w:p w14:paraId="5B30A662" w14:textId="4A78F114" w:rsidR="004D55B3" w:rsidRDefault="004D55B3" w:rsidP="004D55B3">
      <w:pPr>
        <w:pStyle w:val="3"/>
      </w:pPr>
      <w:r>
        <w:rPr>
          <w:rFonts w:hint="eastAsia"/>
        </w:rPr>
        <w:t xml:space="preserve"> 实验代码</w:t>
      </w:r>
    </w:p>
    <w:p w14:paraId="746BDA6F" w14:textId="77777777" w:rsidR="004D55B3" w:rsidRDefault="004D55B3" w:rsidP="004D55B3">
      <w:pPr>
        <w:rPr>
          <w:rFonts w:ascii="宋体" w:eastAsia="宋体" w:hAnsi="宋体" w:cs="宋体"/>
          <w:szCs w:val="28"/>
        </w:rPr>
      </w:pPr>
      <w:r>
        <w:rPr>
          <w:rFonts w:ascii="宋体" w:eastAsia="宋体" w:hAnsi="宋体" w:cs="宋体" w:hint="eastAsia"/>
          <w:szCs w:val="28"/>
        </w:rPr>
        <w:t>（1）BitreeNum.h</w:t>
      </w:r>
    </w:p>
    <w:p w14:paraId="68A7D68C"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clude&lt;iostream&gt; </w:t>
      </w:r>
    </w:p>
    <w:p w14:paraId="09DEAD60" w14:textId="77777777" w:rsidR="004D55B3" w:rsidRDefault="004D55B3" w:rsidP="004D55B3">
      <w:pPr>
        <w:rPr>
          <w:rFonts w:ascii="宋体" w:eastAsia="宋体" w:hAnsi="宋体" w:cs="宋体"/>
          <w:szCs w:val="28"/>
        </w:rPr>
      </w:pPr>
      <w:r>
        <w:rPr>
          <w:rFonts w:ascii="宋体" w:eastAsia="宋体" w:hAnsi="宋体" w:cs="宋体" w:hint="eastAsia"/>
          <w:szCs w:val="28"/>
        </w:rPr>
        <w:t>#include "stdio.h"</w:t>
      </w:r>
    </w:p>
    <w:p w14:paraId="3EAE00A9" w14:textId="77777777" w:rsidR="004D55B3" w:rsidRDefault="004D55B3" w:rsidP="004D55B3">
      <w:pPr>
        <w:rPr>
          <w:rFonts w:ascii="宋体" w:eastAsia="宋体" w:hAnsi="宋体" w:cs="宋体"/>
          <w:szCs w:val="28"/>
        </w:rPr>
      </w:pPr>
      <w:r>
        <w:rPr>
          <w:rFonts w:ascii="宋体" w:eastAsia="宋体" w:hAnsi="宋体" w:cs="宋体" w:hint="eastAsia"/>
          <w:szCs w:val="28"/>
        </w:rPr>
        <w:t>#include "stdlib.h"</w:t>
      </w:r>
    </w:p>
    <w:p w14:paraId="345C237E"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using namespace std; </w:t>
      </w:r>
    </w:p>
    <w:p w14:paraId="4DCA7948" w14:textId="77777777" w:rsidR="004D55B3" w:rsidRDefault="004D55B3" w:rsidP="004D55B3">
      <w:pPr>
        <w:rPr>
          <w:rFonts w:ascii="宋体" w:eastAsia="宋体" w:hAnsi="宋体" w:cs="宋体"/>
          <w:szCs w:val="28"/>
        </w:rPr>
      </w:pPr>
      <w:r>
        <w:rPr>
          <w:rFonts w:ascii="宋体" w:eastAsia="宋体" w:hAnsi="宋体" w:cs="宋体" w:hint="eastAsia"/>
          <w:szCs w:val="28"/>
        </w:rPr>
        <w:t>typedef struct BiTNode</w:t>
      </w:r>
    </w:p>
    <w:p w14:paraId="6B9B9732"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4B044369" w14:textId="77777777" w:rsidR="004D55B3" w:rsidRDefault="004D55B3" w:rsidP="004D55B3">
      <w:pPr>
        <w:rPr>
          <w:rFonts w:ascii="宋体" w:eastAsia="宋体" w:hAnsi="宋体" w:cs="宋体"/>
          <w:szCs w:val="28"/>
        </w:rPr>
      </w:pPr>
      <w:r>
        <w:rPr>
          <w:rFonts w:ascii="宋体" w:eastAsia="宋体" w:hAnsi="宋体" w:cs="宋体" w:hint="eastAsia"/>
          <w:szCs w:val="28"/>
        </w:rPr>
        <w:tab/>
        <w:t>char data;//树中节点的数据</w:t>
      </w:r>
    </w:p>
    <w:p w14:paraId="7D9B02DC" w14:textId="77777777" w:rsidR="004D55B3" w:rsidRDefault="004D55B3" w:rsidP="004D55B3">
      <w:pPr>
        <w:rPr>
          <w:rFonts w:ascii="宋体" w:eastAsia="宋体" w:hAnsi="宋体" w:cs="宋体"/>
          <w:szCs w:val="28"/>
        </w:rPr>
      </w:pPr>
      <w:r>
        <w:rPr>
          <w:rFonts w:ascii="宋体" w:eastAsia="宋体" w:hAnsi="宋体" w:cs="宋体" w:hint="eastAsia"/>
          <w:szCs w:val="28"/>
        </w:rPr>
        <w:tab/>
        <w:t>struct BiTNode *lchild,*rchild;//节点的左孩子指针和右孩子指针</w:t>
      </w:r>
    </w:p>
    <w:p w14:paraId="3EC9AB75" w14:textId="77777777" w:rsidR="004D55B3" w:rsidRDefault="004D55B3" w:rsidP="004D55B3">
      <w:pPr>
        <w:rPr>
          <w:rFonts w:ascii="宋体" w:eastAsia="宋体" w:hAnsi="宋体" w:cs="宋体"/>
          <w:szCs w:val="28"/>
        </w:rPr>
      </w:pPr>
      <w:r>
        <w:rPr>
          <w:rFonts w:ascii="宋体" w:eastAsia="宋体" w:hAnsi="宋体" w:cs="宋体" w:hint="eastAsia"/>
          <w:szCs w:val="28"/>
        </w:rPr>
        <w:t>}BiTNode,*BiTree;//二叉树节点</w:t>
      </w:r>
    </w:p>
    <w:p w14:paraId="59C372F5" w14:textId="77777777" w:rsidR="004D55B3" w:rsidRDefault="004D55B3" w:rsidP="004D55B3">
      <w:pPr>
        <w:rPr>
          <w:rFonts w:ascii="宋体" w:eastAsia="宋体" w:hAnsi="宋体" w:cs="宋体"/>
          <w:szCs w:val="28"/>
        </w:rPr>
      </w:pPr>
      <w:r>
        <w:rPr>
          <w:rFonts w:ascii="宋体" w:eastAsia="宋体" w:hAnsi="宋体" w:cs="宋体" w:hint="eastAsia"/>
          <w:szCs w:val="28"/>
        </w:rPr>
        <w:t>（2）BitreeNum.cpp</w:t>
      </w:r>
    </w:p>
    <w:p w14:paraId="3A1DF779"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clude" BitreeNum.h" </w:t>
      </w:r>
    </w:p>
    <w:p w14:paraId="2AABA7F6" w14:textId="77777777" w:rsidR="004D55B3" w:rsidRDefault="004D55B3" w:rsidP="004D55B3">
      <w:pPr>
        <w:rPr>
          <w:rFonts w:ascii="宋体" w:eastAsia="宋体" w:hAnsi="宋体" w:cs="宋体"/>
          <w:szCs w:val="28"/>
        </w:rPr>
      </w:pPr>
      <w:r>
        <w:rPr>
          <w:rFonts w:ascii="宋体" w:eastAsia="宋体" w:hAnsi="宋体" w:cs="宋体" w:hint="eastAsia"/>
          <w:szCs w:val="28"/>
        </w:rPr>
        <w:t>//创建树</w:t>
      </w:r>
    </w:p>
    <w:p w14:paraId="16575B64" w14:textId="77777777" w:rsidR="004D55B3" w:rsidRDefault="004D55B3" w:rsidP="004D55B3">
      <w:pPr>
        <w:rPr>
          <w:rFonts w:ascii="宋体" w:eastAsia="宋体" w:hAnsi="宋体" w:cs="宋体"/>
          <w:szCs w:val="28"/>
        </w:rPr>
      </w:pPr>
      <w:r>
        <w:rPr>
          <w:rFonts w:ascii="宋体" w:eastAsia="宋体" w:hAnsi="宋体" w:cs="宋体" w:hint="eastAsia"/>
          <w:szCs w:val="28"/>
        </w:rPr>
        <w:t>void CreateBiTree(BiTree &amp;T)</w:t>
      </w:r>
    </w:p>
    <w:p w14:paraId="3059C8B2"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7F75256F" w14:textId="77777777" w:rsidR="004D55B3" w:rsidRDefault="004D55B3" w:rsidP="004D55B3">
      <w:pPr>
        <w:rPr>
          <w:rFonts w:ascii="宋体" w:eastAsia="宋体" w:hAnsi="宋体" w:cs="宋体"/>
          <w:szCs w:val="28"/>
        </w:rPr>
      </w:pPr>
      <w:r>
        <w:rPr>
          <w:rFonts w:ascii="宋体" w:eastAsia="宋体" w:hAnsi="宋体" w:cs="宋体" w:hint="eastAsia"/>
          <w:szCs w:val="28"/>
        </w:rPr>
        <w:tab/>
        <w:t>char ch;</w:t>
      </w:r>
    </w:p>
    <w:p w14:paraId="4C2A0C2F" w14:textId="77777777" w:rsidR="004D55B3" w:rsidRDefault="004D55B3" w:rsidP="004D55B3">
      <w:pPr>
        <w:rPr>
          <w:rFonts w:ascii="宋体" w:eastAsia="宋体" w:hAnsi="宋体" w:cs="宋体"/>
          <w:szCs w:val="28"/>
        </w:rPr>
      </w:pPr>
      <w:r>
        <w:rPr>
          <w:rFonts w:ascii="宋体" w:eastAsia="宋体" w:hAnsi="宋体" w:cs="宋体" w:hint="eastAsia"/>
          <w:szCs w:val="28"/>
        </w:rPr>
        <w:tab/>
        <w:t>cin&gt;&gt;ch;</w:t>
      </w:r>
    </w:p>
    <w:p w14:paraId="04224078" w14:textId="77777777" w:rsidR="004D55B3" w:rsidRDefault="004D55B3" w:rsidP="004D55B3">
      <w:pPr>
        <w:rPr>
          <w:rFonts w:ascii="宋体" w:eastAsia="宋体" w:hAnsi="宋体" w:cs="宋体"/>
          <w:szCs w:val="28"/>
        </w:rPr>
      </w:pPr>
      <w:r>
        <w:rPr>
          <w:rFonts w:ascii="宋体" w:eastAsia="宋体" w:hAnsi="宋体" w:cs="宋体" w:hint="eastAsia"/>
          <w:szCs w:val="28"/>
        </w:rPr>
        <w:tab/>
        <w:t>if(ch == '#')</w:t>
      </w:r>
    </w:p>
    <w:p w14:paraId="310FE375"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4995CB42"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T = NULL;</w:t>
      </w:r>
    </w:p>
    <w:p w14:paraId="12A36EF5"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return;</w:t>
      </w:r>
    </w:p>
    <w:p w14:paraId="22E46786" w14:textId="77777777" w:rsidR="004D55B3" w:rsidRDefault="004D55B3" w:rsidP="004D55B3">
      <w:pPr>
        <w:rPr>
          <w:rFonts w:ascii="宋体" w:eastAsia="宋体" w:hAnsi="宋体" w:cs="宋体"/>
          <w:szCs w:val="28"/>
        </w:rPr>
      </w:pPr>
      <w:r>
        <w:rPr>
          <w:rFonts w:ascii="宋体" w:eastAsia="宋体" w:hAnsi="宋体" w:cs="宋体" w:hint="eastAsia"/>
          <w:szCs w:val="28"/>
        </w:rPr>
        <w:tab/>
        <w:t>}</w:t>
      </w:r>
      <w:r>
        <w:rPr>
          <w:rFonts w:ascii="宋体" w:eastAsia="宋体" w:hAnsi="宋体" w:cs="宋体" w:hint="eastAsia"/>
          <w:szCs w:val="28"/>
        </w:rPr>
        <w:tab/>
      </w:r>
      <w:r>
        <w:rPr>
          <w:rFonts w:ascii="宋体" w:eastAsia="宋体" w:hAnsi="宋体" w:cs="宋体" w:hint="eastAsia"/>
          <w:szCs w:val="28"/>
        </w:rPr>
        <w:tab/>
      </w:r>
    </w:p>
    <w:p w14:paraId="2F645433" w14:textId="77777777" w:rsidR="004D55B3" w:rsidRDefault="004D55B3" w:rsidP="004D55B3">
      <w:pPr>
        <w:rPr>
          <w:rFonts w:ascii="宋体" w:eastAsia="宋体" w:hAnsi="宋体" w:cs="宋体"/>
          <w:szCs w:val="28"/>
        </w:rPr>
      </w:pPr>
      <w:r>
        <w:rPr>
          <w:rFonts w:ascii="宋体" w:eastAsia="宋体" w:hAnsi="宋体" w:cs="宋体" w:hint="eastAsia"/>
          <w:szCs w:val="28"/>
        </w:rPr>
        <w:tab/>
        <w:t>T = (BiTNode*)malloc(sizeof(BiTNode));</w:t>
      </w:r>
    </w:p>
    <w:p w14:paraId="36FEFE2C" w14:textId="77777777" w:rsidR="004D55B3" w:rsidRDefault="004D55B3" w:rsidP="004D55B3">
      <w:pPr>
        <w:rPr>
          <w:rFonts w:ascii="宋体" w:eastAsia="宋体" w:hAnsi="宋体" w:cs="宋体"/>
          <w:szCs w:val="28"/>
        </w:rPr>
      </w:pPr>
      <w:r>
        <w:rPr>
          <w:rFonts w:ascii="宋体" w:eastAsia="宋体" w:hAnsi="宋体" w:cs="宋体" w:hint="eastAsia"/>
          <w:szCs w:val="28"/>
        </w:rPr>
        <w:tab/>
        <w:t>T-&gt;data = ch;</w:t>
      </w:r>
    </w:p>
    <w:p w14:paraId="6F69A90F" w14:textId="77777777" w:rsidR="004D55B3" w:rsidRDefault="004D55B3" w:rsidP="004D55B3">
      <w:pPr>
        <w:rPr>
          <w:rFonts w:ascii="宋体" w:eastAsia="宋体" w:hAnsi="宋体" w:cs="宋体"/>
          <w:szCs w:val="28"/>
        </w:rPr>
      </w:pPr>
      <w:r>
        <w:rPr>
          <w:rFonts w:ascii="宋体" w:eastAsia="宋体" w:hAnsi="宋体" w:cs="宋体" w:hint="eastAsia"/>
          <w:szCs w:val="28"/>
        </w:rPr>
        <w:lastRenderedPageBreak/>
        <w:tab/>
        <w:t>CreateBiTree(T-&gt;lchild);</w:t>
      </w:r>
    </w:p>
    <w:p w14:paraId="4387A4CD" w14:textId="77777777" w:rsidR="004D55B3" w:rsidRDefault="004D55B3" w:rsidP="004D55B3">
      <w:pPr>
        <w:rPr>
          <w:rFonts w:ascii="宋体" w:eastAsia="宋体" w:hAnsi="宋体" w:cs="宋体"/>
          <w:szCs w:val="28"/>
        </w:rPr>
      </w:pPr>
      <w:r>
        <w:rPr>
          <w:rFonts w:ascii="宋体" w:eastAsia="宋体" w:hAnsi="宋体" w:cs="宋体" w:hint="eastAsia"/>
          <w:szCs w:val="28"/>
        </w:rPr>
        <w:tab/>
        <w:t>CreateBiTree(T-&gt;rchild);</w:t>
      </w:r>
    </w:p>
    <w:p w14:paraId="45CA2C28"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780CD2A5" w14:textId="77777777" w:rsidR="004D55B3" w:rsidRDefault="004D55B3" w:rsidP="004D55B3">
      <w:pPr>
        <w:rPr>
          <w:rFonts w:ascii="宋体" w:eastAsia="宋体" w:hAnsi="宋体" w:cs="宋体"/>
          <w:szCs w:val="28"/>
        </w:rPr>
      </w:pPr>
      <w:r>
        <w:rPr>
          <w:rFonts w:ascii="宋体" w:eastAsia="宋体" w:hAnsi="宋体" w:cs="宋体" w:hint="eastAsia"/>
          <w:szCs w:val="28"/>
        </w:rPr>
        <w:t>//计算树中的叶子节点数</w:t>
      </w:r>
    </w:p>
    <w:p w14:paraId="1EF9F529" w14:textId="77777777" w:rsidR="004D55B3" w:rsidRDefault="004D55B3" w:rsidP="004D55B3">
      <w:pPr>
        <w:rPr>
          <w:rFonts w:ascii="宋体" w:eastAsia="宋体" w:hAnsi="宋体" w:cs="宋体"/>
          <w:szCs w:val="28"/>
        </w:rPr>
      </w:pPr>
      <w:r>
        <w:rPr>
          <w:rFonts w:ascii="宋体" w:eastAsia="宋体" w:hAnsi="宋体" w:cs="宋体" w:hint="eastAsia"/>
          <w:szCs w:val="28"/>
        </w:rPr>
        <w:t>int LeafCount(BiTree T)</w:t>
      </w:r>
    </w:p>
    <w:p w14:paraId="763EEB0D"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66CC44A9" w14:textId="77777777" w:rsidR="004D55B3" w:rsidRDefault="004D55B3" w:rsidP="004D55B3">
      <w:pPr>
        <w:rPr>
          <w:rFonts w:ascii="宋体" w:eastAsia="宋体" w:hAnsi="宋体" w:cs="宋体"/>
          <w:szCs w:val="28"/>
        </w:rPr>
      </w:pPr>
      <w:r>
        <w:rPr>
          <w:rFonts w:ascii="宋体" w:eastAsia="宋体" w:hAnsi="宋体" w:cs="宋体" w:hint="eastAsia"/>
          <w:szCs w:val="28"/>
        </w:rPr>
        <w:tab/>
        <w:t>if(NULL == T)</w:t>
      </w:r>
    </w:p>
    <w:p w14:paraId="4572F9CF"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66E6620C"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return 0;</w:t>
      </w:r>
    </w:p>
    <w:p w14:paraId="2F4C5D1F"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1F9D4448" w14:textId="77777777" w:rsidR="004D55B3" w:rsidRDefault="004D55B3" w:rsidP="004D55B3">
      <w:pPr>
        <w:rPr>
          <w:rFonts w:ascii="宋体" w:eastAsia="宋体" w:hAnsi="宋体" w:cs="宋体"/>
          <w:szCs w:val="28"/>
        </w:rPr>
      </w:pPr>
      <w:r>
        <w:rPr>
          <w:rFonts w:ascii="宋体" w:eastAsia="宋体" w:hAnsi="宋体" w:cs="宋体" w:hint="eastAsia"/>
          <w:szCs w:val="28"/>
        </w:rPr>
        <w:tab/>
        <w:t>else</w:t>
      </w:r>
    </w:p>
    <w:p w14:paraId="6F5145B6"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1BEC42DE"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if(NULL == T-&gt;lchild &amp;&amp; NULL == T-&gt;rchild)</w:t>
      </w:r>
    </w:p>
    <w:p w14:paraId="51CDF9EA"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65F979D8"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return 1;</w:t>
      </w:r>
    </w:p>
    <w:p w14:paraId="2EC44CA1"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3BBC8B50"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else</w:t>
      </w:r>
    </w:p>
    <w:p w14:paraId="4B395933"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721FCAE6"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return LeafCount(T-&gt;lchild) + LeafCount(T-&gt;rchild);</w:t>
      </w:r>
    </w:p>
    <w:p w14:paraId="48B7BD6F"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4BEB2A1C"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17BB4566"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066209A3" w14:textId="77777777" w:rsidR="004D55B3" w:rsidRDefault="004D55B3" w:rsidP="004D55B3">
      <w:pPr>
        <w:rPr>
          <w:rFonts w:ascii="宋体" w:eastAsia="宋体" w:hAnsi="宋体" w:cs="宋体"/>
          <w:szCs w:val="28"/>
        </w:rPr>
      </w:pPr>
      <w:r>
        <w:rPr>
          <w:rFonts w:ascii="宋体" w:eastAsia="宋体" w:hAnsi="宋体" w:cs="宋体" w:hint="eastAsia"/>
          <w:szCs w:val="28"/>
        </w:rPr>
        <w:t>//树的节点个数</w:t>
      </w:r>
    </w:p>
    <w:p w14:paraId="7A1872CD" w14:textId="77777777" w:rsidR="004D55B3" w:rsidRDefault="004D55B3" w:rsidP="004D55B3">
      <w:pPr>
        <w:rPr>
          <w:rFonts w:ascii="宋体" w:eastAsia="宋体" w:hAnsi="宋体" w:cs="宋体"/>
          <w:szCs w:val="28"/>
        </w:rPr>
      </w:pPr>
      <w:r>
        <w:rPr>
          <w:rFonts w:ascii="宋体" w:eastAsia="宋体" w:hAnsi="宋体" w:cs="宋体" w:hint="eastAsia"/>
          <w:szCs w:val="28"/>
        </w:rPr>
        <w:t>int Nodes(BiTree T)</w:t>
      </w:r>
    </w:p>
    <w:p w14:paraId="16F91258"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6C4174C9" w14:textId="77777777" w:rsidR="004D55B3" w:rsidRDefault="004D55B3" w:rsidP="004D55B3">
      <w:pPr>
        <w:rPr>
          <w:rFonts w:ascii="宋体" w:eastAsia="宋体" w:hAnsi="宋体" w:cs="宋体"/>
          <w:szCs w:val="28"/>
        </w:rPr>
      </w:pPr>
      <w:r>
        <w:rPr>
          <w:rFonts w:ascii="宋体" w:eastAsia="宋体" w:hAnsi="宋体" w:cs="宋体" w:hint="eastAsia"/>
          <w:szCs w:val="28"/>
        </w:rPr>
        <w:tab/>
        <w:t>if(NULL == T)</w:t>
      </w:r>
    </w:p>
    <w:p w14:paraId="262A336A"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return 0;</w:t>
      </w:r>
    </w:p>
    <w:p w14:paraId="3C032EAB" w14:textId="77777777" w:rsidR="004D55B3" w:rsidRDefault="004D55B3" w:rsidP="004D55B3">
      <w:pPr>
        <w:rPr>
          <w:rFonts w:ascii="宋体" w:eastAsia="宋体" w:hAnsi="宋体" w:cs="宋体"/>
          <w:szCs w:val="28"/>
        </w:rPr>
      </w:pPr>
      <w:r>
        <w:rPr>
          <w:rFonts w:ascii="宋体" w:eastAsia="宋体" w:hAnsi="宋体" w:cs="宋体" w:hint="eastAsia"/>
          <w:szCs w:val="28"/>
        </w:rPr>
        <w:tab/>
        <w:t>else</w:t>
      </w:r>
    </w:p>
    <w:p w14:paraId="612222B2"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7599F8ED"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if(NULL == T-&gt;lchild &amp;&amp; NULL == T-&gt;rchild)</w:t>
      </w:r>
    </w:p>
    <w:p w14:paraId="2EEF9C60"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return 1;</w:t>
      </w:r>
    </w:p>
    <w:p w14:paraId="394EE784"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else</w:t>
      </w:r>
    </w:p>
    <w:p w14:paraId="23148839"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65BAC14E"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return Nodes(T-&gt;lchild) + Nodes(T-&gt;rchild) + 1;</w:t>
      </w:r>
    </w:p>
    <w:p w14:paraId="4896BBEE"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59B47732"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7B4D9BEB"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6B636FA5" w14:textId="77777777" w:rsidR="004D55B3" w:rsidRDefault="004D55B3" w:rsidP="004D55B3">
      <w:pPr>
        <w:rPr>
          <w:rFonts w:ascii="宋体" w:eastAsia="宋体" w:hAnsi="宋体" w:cs="宋体"/>
          <w:szCs w:val="28"/>
        </w:rPr>
      </w:pPr>
      <w:r>
        <w:rPr>
          <w:rFonts w:ascii="宋体" w:eastAsia="宋体" w:hAnsi="宋体" w:cs="宋体" w:hint="eastAsia"/>
          <w:szCs w:val="28"/>
        </w:rPr>
        <w:t>（3）BitreeNum Main.cpp</w:t>
      </w:r>
    </w:p>
    <w:p w14:paraId="60BEEEB9"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clude" BitreeNum.cpp" </w:t>
      </w:r>
    </w:p>
    <w:p w14:paraId="17D90AB2" w14:textId="77777777" w:rsidR="004D55B3" w:rsidRDefault="004D55B3" w:rsidP="004D55B3">
      <w:pPr>
        <w:rPr>
          <w:rFonts w:ascii="宋体" w:eastAsia="宋体" w:hAnsi="宋体" w:cs="宋体"/>
          <w:szCs w:val="28"/>
        </w:rPr>
      </w:pPr>
      <w:r>
        <w:rPr>
          <w:rFonts w:ascii="宋体" w:eastAsia="宋体" w:hAnsi="宋体" w:cs="宋体" w:hint="eastAsia"/>
          <w:szCs w:val="28"/>
        </w:rPr>
        <w:t>int main(int argc, char* argv[])</w:t>
      </w:r>
    </w:p>
    <w:p w14:paraId="7C7C202F"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40EB9CE4" w14:textId="77777777" w:rsidR="004D55B3" w:rsidRDefault="004D55B3" w:rsidP="004D55B3">
      <w:pPr>
        <w:rPr>
          <w:rFonts w:ascii="宋体" w:eastAsia="宋体" w:hAnsi="宋体" w:cs="宋体"/>
          <w:szCs w:val="28"/>
        </w:rPr>
      </w:pPr>
      <w:r>
        <w:rPr>
          <w:rFonts w:ascii="宋体" w:eastAsia="宋体" w:hAnsi="宋体" w:cs="宋体" w:hint="eastAsia"/>
          <w:szCs w:val="28"/>
        </w:rPr>
        <w:tab/>
        <w:t>BiTree T = NULL;</w:t>
      </w:r>
    </w:p>
    <w:p w14:paraId="29EEAD5F" w14:textId="77777777" w:rsidR="004D55B3" w:rsidRDefault="004D55B3" w:rsidP="004D55B3">
      <w:pPr>
        <w:rPr>
          <w:rFonts w:ascii="宋体" w:eastAsia="宋体" w:hAnsi="宋体" w:cs="宋体"/>
          <w:szCs w:val="28"/>
        </w:rPr>
      </w:pPr>
      <w:r>
        <w:rPr>
          <w:rFonts w:ascii="宋体" w:eastAsia="宋体" w:hAnsi="宋体" w:cs="宋体" w:hint="eastAsia"/>
          <w:szCs w:val="28"/>
        </w:rPr>
        <w:tab/>
        <w:t>CreateBiTree(T);</w:t>
      </w:r>
    </w:p>
    <w:p w14:paraId="447DE77C" w14:textId="77777777" w:rsidR="004D55B3" w:rsidRDefault="004D55B3" w:rsidP="004D55B3">
      <w:pPr>
        <w:rPr>
          <w:rFonts w:ascii="宋体" w:eastAsia="宋体" w:hAnsi="宋体" w:cs="宋体"/>
          <w:szCs w:val="28"/>
        </w:rPr>
      </w:pPr>
      <w:r>
        <w:rPr>
          <w:rFonts w:ascii="宋体" w:eastAsia="宋体" w:hAnsi="宋体" w:cs="宋体" w:hint="eastAsia"/>
          <w:szCs w:val="28"/>
        </w:rPr>
        <w:tab/>
        <w:t>int leaf = LeafCount(T);</w:t>
      </w:r>
    </w:p>
    <w:p w14:paraId="2D264EF3" w14:textId="77777777" w:rsidR="004D55B3" w:rsidRDefault="004D55B3" w:rsidP="004D55B3">
      <w:pPr>
        <w:rPr>
          <w:rFonts w:ascii="宋体" w:eastAsia="宋体" w:hAnsi="宋体" w:cs="宋体"/>
          <w:szCs w:val="28"/>
        </w:rPr>
      </w:pPr>
      <w:r>
        <w:rPr>
          <w:rFonts w:ascii="宋体" w:eastAsia="宋体" w:hAnsi="宋体" w:cs="宋体" w:hint="eastAsia"/>
          <w:szCs w:val="28"/>
        </w:rPr>
        <w:lastRenderedPageBreak/>
        <w:tab/>
        <w:t>cout&lt;&lt;"二叉树中叶子结点个数："&lt;&lt;leaf&lt;&lt;endl;</w:t>
      </w:r>
    </w:p>
    <w:p w14:paraId="31AF7E05" w14:textId="77777777" w:rsidR="004D55B3" w:rsidRDefault="004D55B3" w:rsidP="004D55B3">
      <w:pPr>
        <w:rPr>
          <w:rFonts w:ascii="宋体" w:eastAsia="宋体" w:hAnsi="宋体" w:cs="宋体"/>
          <w:szCs w:val="28"/>
        </w:rPr>
      </w:pPr>
      <w:r>
        <w:rPr>
          <w:rFonts w:ascii="宋体" w:eastAsia="宋体" w:hAnsi="宋体" w:cs="宋体" w:hint="eastAsia"/>
          <w:szCs w:val="28"/>
        </w:rPr>
        <w:tab/>
        <w:t>int nodes = Nodes(T);</w:t>
      </w:r>
    </w:p>
    <w:p w14:paraId="34825312" w14:textId="77777777" w:rsidR="004D55B3" w:rsidRDefault="004D55B3" w:rsidP="004D55B3">
      <w:pPr>
        <w:rPr>
          <w:rFonts w:ascii="宋体" w:eastAsia="宋体" w:hAnsi="宋体" w:cs="宋体"/>
          <w:szCs w:val="28"/>
        </w:rPr>
      </w:pPr>
      <w:r>
        <w:rPr>
          <w:rFonts w:ascii="宋体" w:eastAsia="宋体" w:hAnsi="宋体" w:cs="宋体" w:hint="eastAsia"/>
          <w:szCs w:val="28"/>
        </w:rPr>
        <w:tab/>
        <w:t>cout&lt;&lt;"二叉树中结点个数："&lt;&lt;nodes&lt;&lt;endl;</w:t>
      </w:r>
    </w:p>
    <w:p w14:paraId="06B9976F" w14:textId="77777777" w:rsidR="004D55B3" w:rsidRDefault="004D55B3" w:rsidP="004D55B3">
      <w:pPr>
        <w:rPr>
          <w:rFonts w:ascii="宋体" w:eastAsia="宋体" w:hAnsi="宋体" w:cs="宋体"/>
          <w:szCs w:val="28"/>
        </w:rPr>
      </w:pPr>
      <w:r>
        <w:rPr>
          <w:rFonts w:ascii="宋体" w:eastAsia="宋体" w:hAnsi="宋体" w:cs="宋体" w:hint="eastAsia"/>
          <w:szCs w:val="28"/>
        </w:rPr>
        <w:tab/>
        <w:t>cout &lt;&lt; "是李树臻做的" &lt;&lt; endl;</w:t>
      </w:r>
    </w:p>
    <w:p w14:paraId="18F33227" w14:textId="77777777" w:rsidR="004D55B3" w:rsidRDefault="004D55B3" w:rsidP="004D55B3">
      <w:pPr>
        <w:rPr>
          <w:rFonts w:ascii="宋体" w:eastAsia="宋体" w:hAnsi="宋体" w:cs="宋体"/>
          <w:szCs w:val="28"/>
        </w:rPr>
      </w:pPr>
      <w:r>
        <w:rPr>
          <w:rFonts w:ascii="宋体" w:eastAsia="宋体" w:hAnsi="宋体" w:cs="宋体" w:hint="eastAsia"/>
          <w:szCs w:val="28"/>
        </w:rPr>
        <w:tab/>
        <w:t>return 0;</w:t>
      </w:r>
    </w:p>
    <w:p w14:paraId="44D7B7D1"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22B3A8DD" w14:textId="582F621D" w:rsidR="004D55B3" w:rsidRDefault="004D55B3" w:rsidP="004D55B3">
      <w:pPr>
        <w:pStyle w:val="3"/>
      </w:pPr>
      <w:r>
        <w:rPr>
          <w:rFonts w:hint="eastAsia"/>
        </w:rPr>
        <w:t>实验运行结果</w:t>
      </w:r>
    </w:p>
    <w:p w14:paraId="6161FB41" w14:textId="77777777" w:rsidR="004D55B3" w:rsidRDefault="004D55B3" w:rsidP="004D55B3">
      <w:pPr>
        <w:ind w:left="2100" w:firstLine="420"/>
        <w:rPr>
          <w:rFonts w:ascii="宋体" w:eastAsia="宋体" w:hAnsi="宋体" w:cs="宋体"/>
        </w:rPr>
      </w:pPr>
      <w:r>
        <w:rPr>
          <w:rFonts w:ascii="宋体" w:eastAsia="宋体" w:hAnsi="宋体" w:cs="宋体" w:hint="eastAsia"/>
          <w:noProof/>
        </w:rPr>
        <w:drawing>
          <wp:inline distT="0" distB="0" distL="114300" distR="114300" wp14:anchorId="0CE8C99B" wp14:editId="598AF5EE">
            <wp:extent cx="2941320" cy="952500"/>
            <wp:effectExtent l="0" t="0" r="0" b="762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8"/>
                    <pic:cNvPicPr>
                      <a:picLocks noChangeAspect="1"/>
                    </pic:cNvPicPr>
                  </pic:nvPicPr>
                  <pic:blipFill>
                    <a:blip r:embed="rId69"/>
                    <a:stretch>
                      <a:fillRect/>
                    </a:stretch>
                  </pic:blipFill>
                  <pic:spPr>
                    <a:xfrm>
                      <a:off x="0" y="0"/>
                      <a:ext cx="2941320" cy="952500"/>
                    </a:xfrm>
                    <a:prstGeom prst="rect">
                      <a:avLst/>
                    </a:prstGeom>
                    <a:noFill/>
                    <a:ln>
                      <a:noFill/>
                    </a:ln>
                  </pic:spPr>
                </pic:pic>
              </a:graphicData>
            </a:graphic>
          </wp:inline>
        </w:drawing>
      </w:r>
    </w:p>
    <w:p w14:paraId="06F0C5B5" w14:textId="77777777" w:rsidR="004D55B3" w:rsidRDefault="004D55B3" w:rsidP="004D55B3">
      <w:pPr>
        <w:ind w:left="2100" w:firstLine="420"/>
        <w:rPr>
          <w:rFonts w:ascii="宋体" w:eastAsia="宋体" w:hAnsi="宋体" w:cs="宋体"/>
        </w:rPr>
      </w:pPr>
      <w:r>
        <w:rPr>
          <w:rFonts w:ascii="宋体" w:eastAsia="宋体" w:hAnsi="宋体" w:cs="宋体" w:hint="eastAsia"/>
        </w:rPr>
        <w:t>图5-7 二叉树中结点个数和叶子结点个数</w:t>
      </w:r>
    </w:p>
    <w:p w14:paraId="5DDD631B" w14:textId="77777777" w:rsidR="004D55B3" w:rsidRDefault="004D55B3" w:rsidP="004D55B3">
      <w:pPr>
        <w:rPr>
          <w:rFonts w:ascii="宋体" w:eastAsia="宋体" w:hAnsi="宋体" w:cs="宋体"/>
        </w:rPr>
      </w:pPr>
    </w:p>
    <w:p w14:paraId="112FDF0C" w14:textId="38CA2675" w:rsidR="004D55B3" w:rsidRDefault="004D55B3" w:rsidP="004D55B3">
      <w:pPr>
        <w:pStyle w:val="3"/>
      </w:pPr>
      <w:r>
        <w:rPr>
          <w:rFonts w:hint="eastAsia"/>
        </w:rPr>
        <w:t>遇到问题和解决办法</w:t>
      </w:r>
    </w:p>
    <w:p w14:paraId="748C99D6" w14:textId="77777777" w:rsidR="004D55B3" w:rsidRDefault="004D55B3" w:rsidP="004D55B3">
      <w:pPr>
        <w:rPr>
          <w:rFonts w:ascii="宋体" w:eastAsia="宋体" w:hAnsi="宋体" w:cs="宋体"/>
          <w:szCs w:val="28"/>
        </w:rPr>
      </w:pPr>
      <w:r>
        <w:rPr>
          <w:rFonts w:ascii="宋体" w:eastAsia="宋体" w:hAnsi="宋体" w:cs="宋体" w:hint="eastAsia"/>
          <w:szCs w:val="21"/>
        </w:rPr>
        <w:t>（1）问题：求二叉树叶子结点个数及结点个数可以用什么算法实现？</w:t>
      </w:r>
    </w:p>
    <w:p w14:paraId="50F695B6" w14:textId="77777777" w:rsidR="004D55B3" w:rsidRDefault="004D55B3" w:rsidP="004D55B3">
      <w:pPr>
        <w:rPr>
          <w:rFonts w:ascii="宋体" w:eastAsia="宋体" w:hAnsi="宋体" w:cs="宋体"/>
          <w:szCs w:val="21"/>
        </w:rPr>
      </w:pPr>
      <w:r>
        <w:rPr>
          <w:rFonts w:ascii="宋体" w:eastAsia="宋体" w:hAnsi="宋体" w:cs="宋体" w:hint="eastAsia"/>
          <w:szCs w:val="21"/>
        </w:rPr>
        <w:t>解决方法：使用递归算法或非递归算法。</w:t>
      </w:r>
    </w:p>
    <w:p w14:paraId="1EDA4168" w14:textId="77777777" w:rsidR="004D55B3" w:rsidRDefault="004D55B3" w:rsidP="004D55B3">
      <w:pPr>
        <w:rPr>
          <w:rFonts w:ascii="宋体" w:eastAsia="宋体" w:hAnsi="宋体" w:cs="宋体"/>
          <w:szCs w:val="21"/>
        </w:rPr>
      </w:pPr>
      <w:r>
        <w:rPr>
          <w:rFonts w:ascii="宋体" w:eastAsia="宋体" w:hAnsi="宋体" w:cs="宋体" w:hint="eastAsia"/>
          <w:szCs w:val="21"/>
        </w:rPr>
        <w:t>（2）问题：计算二叉树叶子结点个数的思路是什么？</w:t>
      </w:r>
    </w:p>
    <w:p w14:paraId="360C07E7" w14:textId="77777777" w:rsidR="004D55B3" w:rsidRDefault="004D55B3" w:rsidP="004D55B3">
      <w:pPr>
        <w:rPr>
          <w:rFonts w:ascii="宋体" w:eastAsia="宋体" w:hAnsi="宋体" w:cs="宋体"/>
          <w:sz w:val="28"/>
          <w:szCs w:val="28"/>
        </w:rPr>
      </w:pPr>
      <w:r>
        <w:rPr>
          <w:rFonts w:ascii="宋体" w:eastAsia="宋体" w:hAnsi="宋体" w:cs="宋体" w:hint="eastAsia"/>
          <w:szCs w:val="21"/>
        </w:rPr>
        <w:t>解决方法：1. 使用递归创建并初始化二叉树。当输入的数据不为“#”时，将该元素视为一个有效的元素，否则置为null。每次递归返回当前位置的子树。2. 计算二叉树的所有叶子节点的数量。当一个节点的左孩子和右孩子都为空时。他是叶子节点。使用递归如果能找到就返回1，如果节点为NULL返回0，否则返回count(t-&gt;lchild)+ count(t-&gt;rchild)。</w:t>
      </w:r>
    </w:p>
    <w:p w14:paraId="0697E996" w14:textId="77777777" w:rsidR="004D55B3" w:rsidRDefault="004D55B3" w:rsidP="004D55B3">
      <w:pPr>
        <w:rPr>
          <w:rFonts w:ascii="宋体" w:eastAsia="宋体" w:hAnsi="宋体" w:cs="宋体"/>
        </w:rPr>
      </w:pPr>
    </w:p>
    <w:p w14:paraId="11ACF332" w14:textId="77777777" w:rsidR="004D55B3" w:rsidRPr="004D55B3" w:rsidRDefault="004D55B3" w:rsidP="004D55B3"/>
    <w:p w14:paraId="1335EA1E" w14:textId="37C757B0" w:rsidR="001D0DB4" w:rsidRPr="004970D6" w:rsidRDefault="001D0DB4" w:rsidP="001D0DB4">
      <w:pPr>
        <w:pStyle w:val="2"/>
        <w:rPr>
          <w:rFonts w:ascii="Times New Roman" w:hAnsi="Times New Roman" w:cs="Times New Roman"/>
        </w:rPr>
      </w:pPr>
      <w:bookmarkStart w:id="53" w:name="_Toc128043553"/>
      <w:r w:rsidRPr="004970D6">
        <w:rPr>
          <w:rFonts w:ascii="Times New Roman" w:hAnsi="Times New Roman" w:cs="Times New Roman"/>
        </w:rPr>
        <w:t>5.</w:t>
      </w:r>
      <w:r w:rsidR="00583CF0" w:rsidRPr="004970D6">
        <w:rPr>
          <w:rFonts w:ascii="Times New Roman" w:hAnsi="Times New Roman" w:cs="Times New Roman"/>
        </w:rPr>
        <w:t>8</w:t>
      </w:r>
      <w:r w:rsidRPr="004970D6">
        <w:rPr>
          <w:rFonts w:ascii="Times New Roman" w:hAnsi="Times New Roman" w:cs="Times New Roman"/>
        </w:rPr>
        <w:t xml:space="preserve"> </w:t>
      </w:r>
      <w:r w:rsidRPr="004970D6">
        <w:rPr>
          <w:rFonts w:ascii="Times New Roman" w:hAnsi="Times New Roman" w:cs="Times New Roman"/>
        </w:rPr>
        <w:t>中序线索二叉树的构造</w:t>
      </w:r>
      <w:bookmarkEnd w:id="53"/>
    </w:p>
    <w:p w14:paraId="2E4ACD2E" w14:textId="77777777" w:rsidR="00F7605C" w:rsidRDefault="007F18AD" w:rsidP="007F18AD">
      <w:pPr>
        <w:rPr>
          <w:rFonts w:ascii="Times New Roman" w:hAnsi="Times New Roman" w:cs="Times New Roman"/>
        </w:rPr>
      </w:pPr>
      <w:r w:rsidRPr="004970D6">
        <w:rPr>
          <w:rFonts w:ascii="Times New Roman" w:hAnsi="Times New Roman" w:cs="Times New Roman"/>
        </w:rPr>
        <w:t>说明：</w:t>
      </w:r>
      <w:r w:rsidR="00F7605C">
        <w:rPr>
          <w:rFonts w:ascii="Times New Roman" w:hAnsi="Times New Roman" w:cs="Times New Roman" w:hint="eastAsia"/>
        </w:rPr>
        <w:t>利用</w:t>
      </w:r>
      <w:r w:rsidR="00F7605C">
        <w:rPr>
          <w:rFonts w:ascii="Times New Roman" w:hAnsi="Times New Roman" w:cs="Times New Roman" w:hint="eastAsia"/>
        </w:rPr>
        <w:t>I</w:t>
      </w:r>
      <w:r w:rsidR="00F7605C">
        <w:rPr>
          <w:rFonts w:ascii="Times New Roman" w:hAnsi="Times New Roman" w:cs="Times New Roman"/>
        </w:rPr>
        <w:t>nThrBiTree</w:t>
      </w:r>
      <w:r w:rsidR="00F7605C">
        <w:rPr>
          <w:rFonts w:ascii="Times New Roman" w:hAnsi="Times New Roman" w:cs="Times New Roman" w:hint="eastAsia"/>
        </w:rPr>
        <w:t>类模板，需要依次完成以下工作：</w:t>
      </w:r>
    </w:p>
    <w:p w14:paraId="2F482EFF" w14:textId="04868CB6" w:rsidR="00F7605C" w:rsidRDefault="00F7605C"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声明和定义</w:t>
      </w:r>
      <w:r>
        <w:rPr>
          <w:rFonts w:ascii="Times New Roman" w:hAnsi="Times New Roman" w:cs="Times New Roman" w:hint="eastAsia"/>
        </w:rPr>
        <w:t>In</w:t>
      </w:r>
      <w:r>
        <w:rPr>
          <w:rFonts w:ascii="Times New Roman" w:hAnsi="Times New Roman" w:cs="Times New Roman"/>
        </w:rPr>
        <w:t>ThrBiTree</w:t>
      </w:r>
      <w:r>
        <w:rPr>
          <w:rFonts w:ascii="Times New Roman" w:hAnsi="Times New Roman" w:cs="Times New Roman" w:hint="eastAsia"/>
        </w:rPr>
        <w:t>类模板；</w:t>
      </w:r>
    </w:p>
    <w:p w14:paraId="38D0DE5C" w14:textId="5BB42B9D" w:rsidR="00F7605C" w:rsidRDefault="00F7605C"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构造初始的未线索化的中序线索二叉链表；</w:t>
      </w:r>
    </w:p>
    <w:p w14:paraId="04284F49" w14:textId="48D9AAAF" w:rsidR="00E465F6" w:rsidRDefault="00F7605C"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E465F6">
        <w:rPr>
          <w:rFonts w:ascii="Times New Roman" w:hAnsi="Times New Roman" w:cs="Times New Roman" w:hint="eastAsia"/>
        </w:rPr>
        <w:t>完成求已知结点</w:t>
      </w:r>
      <w:r w:rsidR="00E465F6">
        <w:rPr>
          <w:rFonts w:ascii="Times New Roman" w:hAnsi="Times New Roman" w:cs="Times New Roman" w:hint="eastAsia"/>
        </w:rPr>
        <w:t>p</w:t>
      </w:r>
      <w:r w:rsidR="00E465F6">
        <w:rPr>
          <w:rFonts w:ascii="Times New Roman" w:hAnsi="Times New Roman" w:cs="Times New Roman" w:hint="eastAsia"/>
        </w:rPr>
        <w:t>的后继结点的算法；</w:t>
      </w:r>
    </w:p>
    <w:p w14:paraId="6175C97F" w14:textId="547EF054" w:rsidR="00E465F6" w:rsidRDefault="00E465F6"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完成对中序线索二叉树进行</w:t>
      </w:r>
      <w:r w:rsidR="00E84E2B">
        <w:rPr>
          <w:rFonts w:ascii="Times New Roman" w:hAnsi="Times New Roman" w:cs="Times New Roman" w:hint="eastAsia"/>
        </w:rPr>
        <w:t>非递归的</w:t>
      </w:r>
      <w:r>
        <w:rPr>
          <w:rFonts w:ascii="Times New Roman" w:hAnsi="Times New Roman" w:cs="Times New Roman" w:hint="eastAsia"/>
        </w:rPr>
        <w:t>中序遍历的算法；</w:t>
      </w:r>
    </w:p>
    <w:p w14:paraId="6C0DA586" w14:textId="64EE57D0" w:rsidR="007F18AD" w:rsidRDefault="00E465F6"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在主函数中对遍历算法进行验证，输出中序遍历序列。</w:t>
      </w:r>
    </w:p>
    <w:p w14:paraId="26ABAE31" w14:textId="2A11B9CE" w:rsidR="00D90917" w:rsidRDefault="00D90917" w:rsidP="007F18AD">
      <w:pPr>
        <w:rPr>
          <w:rFonts w:ascii="Times New Roman" w:hAnsi="Times New Roman" w:cs="Times New Roman"/>
        </w:rPr>
      </w:pPr>
      <w:r>
        <w:rPr>
          <w:rFonts w:ascii="Times New Roman" w:hAnsi="Times New Roman" w:cs="Times New Roman" w:hint="eastAsia"/>
        </w:rPr>
        <w:t>测试数据参考下图。</w:t>
      </w:r>
    </w:p>
    <w:p w14:paraId="0511E630" w14:textId="69E90398" w:rsidR="00D90917" w:rsidRDefault="003A747C" w:rsidP="003A747C">
      <w:pPr>
        <w:jc w:val="center"/>
      </w:pPr>
      <w:r>
        <w:object w:dxaOrig="2766" w:dyaOrig="2062" w14:anchorId="3D26AE09">
          <v:shape id="_x0000_i1035" type="#_x0000_t75" style="width:138pt;height:102.75pt" o:ole="">
            <v:imagedata r:id="rId49" o:title=""/>
          </v:shape>
          <o:OLEObject Type="Embed" ProgID="Visio.Drawing.11" ShapeID="_x0000_i1035" DrawAspect="Content" ObjectID="_1738771077" r:id="rId70"/>
        </w:object>
      </w:r>
    </w:p>
    <w:p w14:paraId="41353745" w14:textId="77777777" w:rsidR="004D55B3" w:rsidRDefault="004D55B3" w:rsidP="004D55B3">
      <w:pPr>
        <w:pStyle w:val="3"/>
      </w:pPr>
      <w:r>
        <w:rPr>
          <w:rFonts w:hint="eastAsia"/>
        </w:rPr>
        <w:lastRenderedPageBreak/>
        <w:t>实验代码</w:t>
      </w:r>
    </w:p>
    <w:p w14:paraId="319637E5" w14:textId="77777777" w:rsidR="004D55B3" w:rsidRDefault="004D55B3" w:rsidP="004D55B3">
      <w:pPr>
        <w:rPr>
          <w:rFonts w:ascii="宋体" w:eastAsia="宋体" w:hAnsi="宋体" w:cs="宋体"/>
          <w:szCs w:val="21"/>
        </w:rPr>
      </w:pPr>
      <w:r>
        <w:rPr>
          <w:rFonts w:ascii="宋体" w:eastAsia="宋体" w:hAnsi="宋体" w:cs="宋体" w:hint="eastAsia"/>
          <w:szCs w:val="21"/>
        </w:rPr>
        <w:t>（1）MiddleOrder.h</w:t>
      </w:r>
    </w:p>
    <w:p w14:paraId="6AEB2042" w14:textId="77777777" w:rsidR="004D55B3" w:rsidRDefault="004D55B3" w:rsidP="004D55B3">
      <w:pPr>
        <w:rPr>
          <w:rFonts w:ascii="宋体" w:eastAsia="宋体" w:hAnsi="宋体" w:cs="宋体"/>
          <w:szCs w:val="21"/>
        </w:rPr>
      </w:pPr>
      <w:r>
        <w:rPr>
          <w:rFonts w:ascii="宋体" w:eastAsia="宋体" w:hAnsi="宋体" w:cs="宋体" w:hint="eastAsia"/>
          <w:szCs w:val="21"/>
        </w:rPr>
        <w:t>#include &lt;bits/stdc++.h&gt;</w:t>
      </w:r>
    </w:p>
    <w:p w14:paraId="59417C89" w14:textId="77777777" w:rsidR="004D55B3" w:rsidRDefault="004D55B3" w:rsidP="004D55B3">
      <w:pPr>
        <w:rPr>
          <w:rFonts w:ascii="宋体" w:eastAsia="宋体" w:hAnsi="宋体" w:cs="宋体"/>
          <w:szCs w:val="21"/>
        </w:rPr>
      </w:pPr>
      <w:r>
        <w:rPr>
          <w:rFonts w:ascii="宋体" w:eastAsia="宋体" w:hAnsi="宋体" w:cs="宋体" w:hint="eastAsia"/>
          <w:szCs w:val="21"/>
        </w:rPr>
        <w:t>using namespace std;</w:t>
      </w:r>
    </w:p>
    <w:p w14:paraId="405377A6" w14:textId="77777777" w:rsidR="004D55B3" w:rsidRDefault="004D55B3" w:rsidP="004D55B3">
      <w:pPr>
        <w:rPr>
          <w:rFonts w:ascii="宋体" w:eastAsia="宋体" w:hAnsi="宋体" w:cs="宋体"/>
          <w:szCs w:val="21"/>
        </w:rPr>
      </w:pPr>
      <w:r>
        <w:rPr>
          <w:rFonts w:ascii="宋体" w:eastAsia="宋体" w:hAnsi="宋体" w:cs="宋体" w:hint="eastAsia"/>
          <w:szCs w:val="21"/>
        </w:rPr>
        <w:t>typedef struct BiTNode{</w:t>
      </w:r>
    </w:p>
    <w:p w14:paraId="5D21FA03"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har data;//数据域 </w:t>
      </w:r>
    </w:p>
    <w:p w14:paraId="7B8135B4"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struct BiTNode *lchild,*rchild;//左右孩子指针 </w:t>
      </w:r>
    </w:p>
    <w:p w14:paraId="26F63AD2" w14:textId="77777777" w:rsidR="004D55B3" w:rsidRDefault="004D55B3" w:rsidP="004D55B3">
      <w:pPr>
        <w:rPr>
          <w:rFonts w:ascii="宋体" w:eastAsia="宋体" w:hAnsi="宋体" w:cs="宋体"/>
          <w:szCs w:val="21"/>
        </w:rPr>
      </w:pPr>
      <w:r>
        <w:rPr>
          <w:rFonts w:ascii="宋体" w:eastAsia="宋体" w:hAnsi="宋体" w:cs="宋体" w:hint="eastAsia"/>
          <w:szCs w:val="21"/>
        </w:rPr>
        <w:t>}BiTNode,*BiTree;</w:t>
      </w:r>
    </w:p>
    <w:p w14:paraId="4F3B4AA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stack&lt;BiTree&gt; s;//创建栈用于中序遍历 </w:t>
      </w:r>
    </w:p>
    <w:p w14:paraId="30ABC3A2" w14:textId="77777777" w:rsidR="004D55B3" w:rsidRDefault="004D55B3" w:rsidP="004D55B3">
      <w:pPr>
        <w:rPr>
          <w:rFonts w:ascii="宋体" w:eastAsia="宋体" w:hAnsi="宋体" w:cs="宋体"/>
          <w:szCs w:val="21"/>
        </w:rPr>
      </w:pPr>
      <w:r>
        <w:rPr>
          <w:rFonts w:ascii="宋体" w:eastAsia="宋体" w:hAnsi="宋体" w:cs="宋体" w:hint="eastAsia"/>
          <w:szCs w:val="21"/>
        </w:rPr>
        <w:t>（2）MiddleOrder.cpp</w:t>
      </w:r>
    </w:p>
    <w:p w14:paraId="487CE4F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MiddleOrder.h " </w:t>
      </w:r>
    </w:p>
    <w:p w14:paraId="7A68734D" w14:textId="77777777" w:rsidR="004D55B3" w:rsidRDefault="004D55B3" w:rsidP="004D55B3">
      <w:pPr>
        <w:rPr>
          <w:rFonts w:ascii="宋体" w:eastAsia="宋体" w:hAnsi="宋体" w:cs="宋体"/>
          <w:szCs w:val="21"/>
        </w:rPr>
      </w:pPr>
      <w:r>
        <w:rPr>
          <w:rFonts w:ascii="宋体" w:eastAsia="宋体" w:hAnsi="宋体" w:cs="宋体" w:hint="eastAsia"/>
          <w:szCs w:val="21"/>
        </w:rPr>
        <w:t>void InitBiTree(BiTree *T){</w:t>
      </w:r>
    </w:p>
    <w:p w14:paraId="141C4B2F" w14:textId="77777777" w:rsidR="004D55B3" w:rsidRDefault="004D55B3" w:rsidP="004D55B3">
      <w:pPr>
        <w:rPr>
          <w:rFonts w:ascii="宋体" w:eastAsia="宋体" w:hAnsi="宋体" w:cs="宋体"/>
          <w:szCs w:val="21"/>
        </w:rPr>
      </w:pPr>
      <w:r>
        <w:rPr>
          <w:rFonts w:ascii="宋体" w:eastAsia="宋体" w:hAnsi="宋体" w:cs="宋体" w:hint="eastAsia"/>
          <w:szCs w:val="21"/>
        </w:rPr>
        <w:tab/>
        <w:t>*T = NULL;</w:t>
      </w:r>
    </w:p>
    <w:p w14:paraId="1C7D077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3934AD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4AA532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创建树，以先序方式插入树节点 </w:t>
      </w:r>
    </w:p>
    <w:p w14:paraId="5544B21E"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7721685" w14:textId="77777777" w:rsidR="004D55B3" w:rsidRDefault="004D55B3" w:rsidP="004D55B3">
      <w:pPr>
        <w:rPr>
          <w:rFonts w:ascii="宋体" w:eastAsia="宋体" w:hAnsi="宋体" w:cs="宋体"/>
          <w:szCs w:val="21"/>
        </w:rPr>
      </w:pPr>
      <w:r>
        <w:rPr>
          <w:rFonts w:ascii="宋体" w:eastAsia="宋体" w:hAnsi="宋体" w:cs="宋体" w:hint="eastAsia"/>
          <w:szCs w:val="21"/>
        </w:rPr>
        <w:t>void createBiTree(BiTree *T){</w:t>
      </w:r>
    </w:p>
    <w:p w14:paraId="7ED6BC30" w14:textId="77777777" w:rsidR="004D55B3" w:rsidRDefault="004D55B3" w:rsidP="004D55B3">
      <w:pPr>
        <w:rPr>
          <w:rFonts w:ascii="宋体" w:eastAsia="宋体" w:hAnsi="宋体" w:cs="宋体"/>
          <w:szCs w:val="21"/>
        </w:rPr>
      </w:pPr>
      <w:r>
        <w:rPr>
          <w:rFonts w:ascii="宋体" w:eastAsia="宋体" w:hAnsi="宋体" w:cs="宋体" w:hint="eastAsia"/>
          <w:szCs w:val="21"/>
        </w:rPr>
        <w:tab/>
        <w:t>char ch;</w:t>
      </w:r>
    </w:p>
    <w:p w14:paraId="0EFE6F68" w14:textId="77777777" w:rsidR="004D55B3" w:rsidRDefault="004D55B3" w:rsidP="004D55B3">
      <w:pPr>
        <w:rPr>
          <w:rFonts w:ascii="宋体" w:eastAsia="宋体" w:hAnsi="宋体" w:cs="宋体"/>
          <w:szCs w:val="21"/>
        </w:rPr>
      </w:pPr>
      <w:r>
        <w:rPr>
          <w:rFonts w:ascii="宋体" w:eastAsia="宋体" w:hAnsi="宋体" w:cs="宋体" w:hint="eastAsia"/>
          <w:szCs w:val="21"/>
        </w:rPr>
        <w:tab/>
        <w:t>cin&gt;&gt;ch;</w:t>
      </w:r>
    </w:p>
    <w:p w14:paraId="5204A6E5" w14:textId="77777777" w:rsidR="004D55B3" w:rsidRDefault="004D55B3" w:rsidP="004D55B3">
      <w:pPr>
        <w:rPr>
          <w:rFonts w:ascii="宋体" w:eastAsia="宋体" w:hAnsi="宋体" w:cs="宋体"/>
          <w:szCs w:val="21"/>
        </w:rPr>
      </w:pPr>
      <w:r>
        <w:rPr>
          <w:rFonts w:ascii="宋体" w:eastAsia="宋体" w:hAnsi="宋体" w:cs="宋体" w:hint="eastAsia"/>
          <w:szCs w:val="21"/>
        </w:rPr>
        <w:tab/>
        <w:t>if(ch =='#') *T=NULL;</w:t>
      </w:r>
    </w:p>
    <w:p w14:paraId="17838F49" w14:textId="77777777" w:rsidR="004D55B3" w:rsidRDefault="004D55B3" w:rsidP="004D55B3">
      <w:pPr>
        <w:rPr>
          <w:rFonts w:ascii="宋体" w:eastAsia="宋体" w:hAnsi="宋体" w:cs="宋体"/>
          <w:szCs w:val="21"/>
        </w:rPr>
      </w:pPr>
      <w:r>
        <w:rPr>
          <w:rFonts w:ascii="宋体" w:eastAsia="宋体" w:hAnsi="宋体" w:cs="宋体" w:hint="eastAsia"/>
          <w:szCs w:val="21"/>
        </w:rPr>
        <w:tab/>
        <w:t>else{</w:t>
      </w:r>
    </w:p>
    <w:p w14:paraId="2D1CB32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 = (BiTree)malloc(sizeof(BiTNode));</w:t>
      </w:r>
    </w:p>
    <w:p w14:paraId="411255A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T)) exit(-1);</w:t>
      </w:r>
    </w:p>
    <w:p w14:paraId="776DE4F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按照先序的方式插入生成树 </w:t>
      </w:r>
    </w:p>
    <w:p w14:paraId="4DF632D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gt;data = ch;</w:t>
      </w:r>
    </w:p>
    <w:p w14:paraId="7908809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reateBiTree(&amp;((*T)-&gt;lchild));</w:t>
      </w:r>
    </w:p>
    <w:p w14:paraId="563B47E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reateBiTree(&amp;((*T)-&gt;rchild));</w:t>
      </w:r>
    </w:p>
    <w:p w14:paraId="3B42316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756CFC26"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1123A8F"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35D6A6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利用栈，对二叉树进行非递归中序遍历 </w:t>
      </w:r>
    </w:p>
    <w:p w14:paraId="11C88F6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632E212" w14:textId="77777777" w:rsidR="004D55B3" w:rsidRDefault="004D55B3" w:rsidP="004D55B3">
      <w:pPr>
        <w:rPr>
          <w:rFonts w:ascii="宋体" w:eastAsia="宋体" w:hAnsi="宋体" w:cs="宋体"/>
          <w:szCs w:val="21"/>
        </w:rPr>
      </w:pPr>
      <w:r>
        <w:rPr>
          <w:rFonts w:ascii="宋体" w:eastAsia="宋体" w:hAnsi="宋体" w:cs="宋体" w:hint="eastAsia"/>
          <w:szCs w:val="21"/>
        </w:rPr>
        <w:t>void InOrder(BiTree T){</w:t>
      </w:r>
    </w:p>
    <w:p w14:paraId="7917C372"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BiTree p = T;//p是遍历指针 </w:t>
      </w:r>
    </w:p>
    <w:p w14:paraId="1FB1F6BC"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while(p||!s.empty()){//当栈不空或p不空时进入下面循环 </w:t>
      </w:r>
    </w:p>
    <w:p w14:paraId="095349C4"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if(p){ </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如果p不为空就一路向左并将所有左孩子入栈 </w:t>
      </w:r>
    </w:p>
    <w:p w14:paraId="5B4191E8"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s.push(p);</w:t>
      </w:r>
    </w:p>
    <w:p w14:paraId="7D8769D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p = p-&gt;lchild;</w:t>
      </w:r>
    </w:p>
    <w:p w14:paraId="4EF440E9"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else{</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当碰到最后一个左孩子的左节点为空时，进入该循环，进行出栈 </w:t>
      </w:r>
    </w:p>
    <w:p w14:paraId="0B6B0264"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p=s.top();</w:t>
      </w:r>
    </w:p>
    <w:p w14:paraId="23475E58"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cout&lt;&lt;p-&gt;data&lt;&lt;" ";</w:t>
      </w:r>
    </w:p>
    <w:p w14:paraId="03FB094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s.pop();</w:t>
      </w:r>
    </w:p>
    <w:p w14:paraId="50A06C58"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r>
      <w:r>
        <w:rPr>
          <w:rFonts w:ascii="宋体" w:eastAsia="宋体" w:hAnsi="宋体" w:cs="宋体" w:hint="eastAsia"/>
          <w:szCs w:val="21"/>
        </w:rPr>
        <w:tab/>
      </w:r>
      <w:r>
        <w:rPr>
          <w:rFonts w:ascii="宋体" w:eastAsia="宋体" w:hAnsi="宋体" w:cs="宋体" w:hint="eastAsia"/>
          <w:szCs w:val="21"/>
        </w:rPr>
        <w:tab/>
        <w:t xml:space="preserve">p = p-&gt;rchild;//出完栈后，转到右孩子 </w:t>
      </w:r>
    </w:p>
    <w:p w14:paraId="35694D9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23D2DA6C"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6B123407" w14:textId="77777777" w:rsidR="004D55B3" w:rsidRDefault="004D55B3" w:rsidP="004D55B3">
      <w:pPr>
        <w:rPr>
          <w:rFonts w:ascii="宋体" w:eastAsia="宋体" w:hAnsi="宋体" w:cs="宋体"/>
          <w:szCs w:val="21"/>
        </w:rPr>
      </w:pPr>
      <w:r>
        <w:rPr>
          <w:rFonts w:ascii="宋体" w:eastAsia="宋体" w:hAnsi="宋体" w:cs="宋体" w:hint="eastAsia"/>
          <w:szCs w:val="21"/>
        </w:rPr>
        <w:tab/>
        <w:t>cout&lt;&lt;endl;</w:t>
      </w:r>
    </w:p>
    <w:p w14:paraId="3462E5B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1141412" w14:textId="77777777" w:rsidR="004D55B3" w:rsidRDefault="004D55B3" w:rsidP="004D55B3">
      <w:pPr>
        <w:rPr>
          <w:rFonts w:ascii="宋体" w:eastAsia="宋体" w:hAnsi="宋体" w:cs="宋体"/>
          <w:szCs w:val="21"/>
        </w:rPr>
      </w:pPr>
      <w:r>
        <w:rPr>
          <w:rFonts w:ascii="宋体" w:eastAsia="宋体" w:hAnsi="宋体" w:cs="宋体" w:hint="eastAsia"/>
          <w:szCs w:val="21"/>
        </w:rPr>
        <w:t>（3）MiddleOrderMain.cpp</w:t>
      </w:r>
    </w:p>
    <w:p w14:paraId="0A52C7E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MiddleOrder.cpp" </w:t>
      </w:r>
    </w:p>
    <w:p w14:paraId="24CC1987" w14:textId="77777777" w:rsidR="004D55B3" w:rsidRDefault="004D55B3" w:rsidP="004D55B3">
      <w:pPr>
        <w:rPr>
          <w:rFonts w:ascii="宋体" w:eastAsia="宋体" w:hAnsi="宋体" w:cs="宋体"/>
          <w:szCs w:val="21"/>
        </w:rPr>
      </w:pPr>
      <w:r>
        <w:rPr>
          <w:rFonts w:ascii="宋体" w:eastAsia="宋体" w:hAnsi="宋体" w:cs="宋体" w:hint="eastAsia"/>
          <w:szCs w:val="21"/>
        </w:rPr>
        <w:t>int main(){</w:t>
      </w:r>
    </w:p>
    <w:p w14:paraId="44FC0864" w14:textId="77777777" w:rsidR="004D55B3" w:rsidRDefault="004D55B3" w:rsidP="004D55B3">
      <w:pPr>
        <w:rPr>
          <w:rFonts w:ascii="宋体" w:eastAsia="宋体" w:hAnsi="宋体" w:cs="宋体"/>
          <w:szCs w:val="21"/>
        </w:rPr>
      </w:pPr>
      <w:r>
        <w:rPr>
          <w:rFonts w:ascii="宋体" w:eastAsia="宋体" w:hAnsi="宋体" w:cs="宋体" w:hint="eastAsia"/>
          <w:szCs w:val="21"/>
        </w:rPr>
        <w:tab/>
        <w:t>BiTree T;</w:t>
      </w:r>
    </w:p>
    <w:p w14:paraId="13DAAE96" w14:textId="77777777" w:rsidR="004D55B3" w:rsidRDefault="004D55B3" w:rsidP="004D55B3">
      <w:pPr>
        <w:rPr>
          <w:rFonts w:ascii="宋体" w:eastAsia="宋体" w:hAnsi="宋体" w:cs="宋体"/>
          <w:szCs w:val="21"/>
        </w:rPr>
      </w:pPr>
      <w:r>
        <w:rPr>
          <w:rFonts w:ascii="宋体" w:eastAsia="宋体" w:hAnsi="宋体" w:cs="宋体" w:hint="eastAsia"/>
          <w:szCs w:val="21"/>
        </w:rPr>
        <w:tab/>
        <w:t>InitBiTree(&amp;T);</w:t>
      </w:r>
    </w:p>
    <w:p w14:paraId="47686431" w14:textId="77777777" w:rsidR="004D55B3" w:rsidRDefault="004D55B3" w:rsidP="004D55B3">
      <w:pPr>
        <w:rPr>
          <w:rFonts w:ascii="宋体" w:eastAsia="宋体" w:hAnsi="宋体" w:cs="宋体"/>
          <w:szCs w:val="21"/>
        </w:rPr>
      </w:pPr>
      <w:r>
        <w:rPr>
          <w:rFonts w:ascii="宋体" w:eastAsia="宋体" w:hAnsi="宋体" w:cs="宋体" w:hint="eastAsia"/>
          <w:szCs w:val="21"/>
        </w:rPr>
        <w:tab/>
        <w:t>cout&lt;&lt;"请按照先序地方式输入二叉树(输入#代表空)："&lt;&lt;endl;</w:t>
      </w:r>
    </w:p>
    <w:p w14:paraId="0AD89262" w14:textId="77777777" w:rsidR="004D55B3" w:rsidRDefault="004D55B3" w:rsidP="004D55B3">
      <w:pPr>
        <w:rPr>
          <w:rFonts w:ascii="宋体" w:eastAsia="宋体" w:hAnsi="宋体" w:cs="宋体"/>
          <w:szCs w:val="21"/>
        </w:rPr>
      </w:pPr>
      <w:r>
        <w:rPr>
          <w:rFonts w:ascii="宋体" w:eastAsia="宋体" w:hAnsi="宋体" w:cs="宋体" w:hint="eastAsia"/>
          <w:szCs w:val="21"/>
        </w:rPr>
        <w:tab/>
        <w:t>createBiTree(&amp;T);</w:t>
      </w:r>
    </w:p>
    <w:p w14:paraId="31746044"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out&lt;&lt;"该二叉树的中序遍历是："; </w:t>
      </w:r>
    </w:p>
    <w:p w14:paraId="589DE00D" w14:textId="77777777" w:rsidR="004D55B3" w:rsidRDefault="004D55B3" w:rsidP="004D55B3">
      <w:pPr>
        <w:rPr>
          <w:rFonts w:ascii="宋体" w:eastAsia="宋体" w:hAnsi="宋体" w:cs="宋体"/>
          <w:szCs w:val="21"/>
        </w:rPr>
      </w:pPr>
      <w:r>
        <w:rPr>
          <w:rFonts w:ascii="宋体" w:eastAsia="宋体" w:hAnsi="宋体" w:cs="宋体" w:hint="eastAsia"/>
          <w:szCs w:val="21"/>
        </w:rPr>
        <w:tab/>
        <w:t>InOrder(T);</w:t>
      </w:r>
    </w:p>
    <w:p w14:paraId="3BA93A46" w14:textId="77777777" w:rsidR="004D55B3" w:rsidRDefault="004D55B3" w:rsidP="004D55B3">
      <w:pPr>
        <w:rPr>
          <w:rFonts w:ascii="宋体" w:eastAsia="宋体" w:hAnsi="宋体" w:cs="宋体"/>
          <w:szCs w:val="21"/>
        </w:rPr>
      </w:pPr>
      <w:r>
        <w:rPr>
          <w:rFonts w:ascii="宋体" w:eastAsia="宋体" w:hAnsi="宋体" w:cs="宋体" w:hint="eastAsia"/>
          <w:szCs w:val="21"/>
        </w:rPr>
        <w:tab/>
      </w:r>
    </w:p>
    <w:p w14:paraId="662D6A51" w14:textId="77777777" w:rsidR="004D55B3" w:rsidRDefault="004D55B3" w:rsidP="004D55B3">
      <w:pPr>
        <w:rPr>
          <w:rFonts w:ascii="宋体" w:eastAsia="宋体" w:hAnsi="宋体" w:cs="宋体"/>
          <w:szCs w:val="21"/>
        </w:rPr>
      </w:pPr>
      <w:r>
        <w:rPr>
          <w:rFonts w:ascii="宋体" w:eastAsia="宋体" w:hAnsi="宋体" w:cs="宋体" w:hint="eastAsia"/>
          <w:szCs w:val="21"/>
        </w:rPr>
        <w:tab/>
        <w:t>return 0;</w:t>
      </w:r>
    </w:p>
    <w:p w14:paraId="77548BE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188EF86" w14:textId="2B137F33" w:rsidR="004D55B3" w:rsidRDefault="004D55B3" w:rsidP="004D55B3">
      <w:pPr>
        <w:pStyle w:val="3"/>
      </w:pPr>
      <w:r>
        <w:rPr>
          <w:rFonts w:hint="eastAsia"/>
        </w:rPr>
        <w:t>实验运行结果</w:t>
      </w:r>
    </w:p>
    <w:p w14:paraId="7D5994DC"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3B77B8CA" wp14:editId="7AF8FC2A">
            <wp:extent cx="3484880" cy="863600"/>
            <wp:effectExtent l="0" t="0" r="5080" b="5080"/>
            <wp:docPr id="6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6"/>
                    <pic:cNvPicPr>
                      <a:picLocks noChangeAspect="1"/>
                    </pic:cNvPicPr>
                  </pic:nvPicPr>
                  <pic:blipFill>
                    <a:blip r:embed="rId71"/>
                    <a:stretch>
                      <a:fillRect/>
                    </a:stretch>
                  </pic:blipFill>
                  <pic:spPr>
                    <a:xfrm>
                      <a:off x="0" y="0"/>
                      <a:ext cx="3484880" cy="863600"/>
                    </a:xfrm>
                    <a:prstGeom prst="rect">
                      <a:avLst/>
                    </a:prstGeom>
                    <a:noFill/>
                    <a:ln>
                      <a:noFill/>
                    </a:ln>
                  </pic:spPr>
                </pic:pic>
              </a:graphicData>
            </a:graphic>
          </wp:inline>
        </w:drawing>
      </w:r>
    </w:p>
    <w:p w14:paraId="70B0AA11" w14:textId="77777777" w:rsidR="004D55B3" w:rsidRDefault="004D55B3" w:rsidP="004D55B3">
      <w:pPr>
        <w:ind w:left="1680" w:firstLineChars="300" w:firstLine="630"/>
        <w:rPr>
          <w:rFonts w:ascii="宋体" w:eastAsia="宋体" w:hAnsi="宋体" w:cs="宋体"/>
          <w:szCs w:val="21"/>
        </w:rPr>
      </w:pPr>
      <w:r>
        <w:rPr>
          <w:rFonts w:ascii="宋体" w:eastAsia="宋体" w:hAnsi="宋体" w:cs="宋体" w:hint="eastAsia"/>
        </w:rPr>
        <w:t xml:space="preserve">图5-8 </w:t>
      </w:r>
      <w:r>
        <w:rPr>
          <w:rFonts w:ascii="宋体" w:eastAsia="宋体" w:hAnsi="宋体" w:cs="宋体" w:hint="eastAsia"/>
          <w:szCs w:val="21"/>
        </w:rPr>
        <w:t>中序线索二叉树的构造</w:t>
      </w:r>
    </w:p>
    <w:p w14:paraId="44793401" w14:textId="07CEDF92" w:rsidR="004D55B3" w:rsidRPr="004D55B3" w:rsidRDefault="004D55B3" w:rsidP="004D55B3">
      <w:pPr>
        <w:pStyle w:val="3"/>
      </w:pPr>
      <w:r w:rsidRPr="004D55B3">
        <w:rPr>
          <w:rStyle w:val="30"/>
          <w:rFonts w:hint="eastAsia"/>
          <w:b/>
          <w:bCs/>
        </w:rPr>
        <w:t>遇到的问题和解决的办法</w:t>
      </w:r>
    </w:p>
    <w:p w14:paraId="78CCDE81" w14:textId="77777777" w:rsidR="004D55B3" w:rsidRDefault="004D55B3" w:rsidP="004D55B3">
      <w:pPr>
        <w:jc w:val="left"/>
        <w:rPr>
          <w:rFonts w:ascii="宋体" w:eastAsia="宋体" w:hAnsi="宋体" w:cs="宋体"/>
        </w:rPr>
      </w:pPr>
      <w:r>
        <w:rPr>
          <w:rFonts w:ascii="宋体" w:eastAsia="宋体" w:hAnsi="宋体" w:cs="宋体" w:hint="eastAsia"/>
        </w:rPr>
        <w:t>（1）问题：中序线索二叉树的构造方法是什么？</w:t>
      </w:r>
    </w:p>
    <w:p w14:paraId="6680FA64" w14:textId="77777777" w:rsidR="004D55B3" w:rsidRDefault="004D55B3" w:rsidP="004D55B3">
      <w:pPr>
        <w:jc w:val="left"/>
        <w:rPr>
          <w:rFonts w:ascii="宋体" w:eastAsia="宋体" w:hAnsi="宋体" w:cs="宋体"/>
        </w:rPr>
      </w:pPr>
      <w:r>
        <w:rPr>
          <w:rFonts w:ascii="宋体" w:eastAsia="宋体" w:hAnsi="宋体" w:cs="宋体" w:hint="eastAsia"/>
        </w:rPr>
        <w:t>解决方法：直接利用递归的中序遍历算法来完成，中间需要一个指向前驱结点的指针，初值为空。1. 递归中序遍历左子树。2. 访问某个结点时，同时修改前驱指向自己（如果有）和自己指向前驱（如果有）的线索与标志完了后，前驱移动指向当前结点。3. 递归中序遍历右子树。</w:t>
      </w:r>
    </w:p>
    <w:p w14:paraId="7D12AE28" w14:textId="77777777" w:rsidR="004D55B3" w:rsidRDefault="004D55B3" w:rsidP="00AC6DA4">
      <w:pPr>
        <w:numPr>
          <w:ilvl w:val="0"/>
          <w:numId w:val="26"/>
        </w:numPr>
        <w:rPr>
          <w:rFonts w:ascii="宋体" w:eastAsia="宋体" w:hAnsi="宋体" w:cs="宋体"/>
        </w:rPr>
      </w:pPr>
      <w:r>
        <w:rPr>
          <w:rFonts w:ascii="宋体" w:eastAsia="宋体" w:hAnsi="宋体" w:cs="宋体" w:hint="eastAsia"/>
        </w:rPr>
        <w:t>问题如何对中序线索二叉树进行非递归的中序遍历？</w:t>
      </w:r>
    </w:p>
    <w:p w14:paraId="50B040F2" w14:textId="77777777" w:rsidR="004D55B3" w:rsidRDefault="004D55B3" w:rsidP="004D55B3">
      <w:r>
        <w:rPr>
          <w:rFonts w:hint="eastAsia"/>
        </w:rPr>
        <w:t>解决办法：主要应用了栈。</w:t>
      </w:r>
    </w:p>
    <w:p w14:paraId="14B86D0B" w14:textId="77777777" w:rsidR="004D55B3" w:rsidRDefault="004D55B3" w:rsidP="004D55B3">
      <w:pPr>
        <w:pStyle w:val="2"/>
        <w:rPr>
          <w:rFonts w:ascii="宋体" w:eastAsia="宋体" w:hAnsi="宋体" w:cs="宋体"/>
        </w:rPr>
      </w:pPr>
      <w:bookmarkStart w:id="54" w:name="_Toc128043554"/>
      <w:r>
        <w:rPr>
          <w:rFonts w:ascii="宋体" w:eastAsia="宋体" w:hAnsi="宋体" w:cs="宋体" w:hint="eastAsia"/>
        </w:rPr>
        <w:t>5.9 哈夫曼算法的实现</w:t>
      </w:r>
      <w:bookmarkEnd w:id="54"/>
    </w:p>
    <w:p w14:paraId="023BEC68" w14:textId="77777777" w:rsidR="004D55B3" w:rsidRDefault="004D55B3" w:rsidP="004D55B3">
      <w:pPr>
        <w:rPr>
          <w:rFonts w:ascii="宋体" w:eastAsia="宋体" w:hAnsi="宋体" w:cs="宋体"/>
        </w:rPr>
      </w:pPr>
      <w:r>
        <w:rPr>
          <w:rFonts w:ascii="宋体" w:eastAsia="宋体" w:hAnsi="宋体" w:cs="宋体" w:hint="eastAsia"/>
        </w:rPr>
        <w:t>说明：使用三叉链表的静态链表模板存储二叉树的各个结点，实现哈夫曼算法。以教材图5-27的数据为例，即下图。</w:t>
      </w:r>
    </w:p>
    <w:p w14:paraId="4FE9081B" w14:textId="5C31A101" w:rsidR="004D55B3" w:rsidRDefault="004D55B3" w:rsidP="004D55B3">
      <w:pPr>
        <w:jc w:val="center"/>
        <w:rPr>
          <w:rFonts w:ascii="宋体" w:eastAsia="宋体" w:hAnsi="宋体" w:cs="宋体"/>
        </w:rPr>
      </w:pPr>
      <w:r>
        <w:rPr>
          <w:rFonts w:ascii="宋体" w:eastAsia="宋体" w:hAnsi="宋体" w:cs="宋体"/>
          <w:noProof/>
        </w:rPr>
        <w:lastRenderedPageBreak/>
        <w:drawing>
          <wp:inline distT="0" distB="0" distL="0" distR="0" wp14:anchorId="74DF9A74" wp14:editId="0EF80702">
            <wp:extent cx="4457700" cy="14763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57700" cy="1476375"/>
                    </a:xfrm>
                    <a:prstGeom prst="rect">
                      <a:avLst/>
                    </a:prstGeom>
                    <a:noFill/>
                    <a:ln>
                      <a:noFill/>
                    </a:ln>
                  </pic:spPr>
                </pic:pic>
              </a:graphicData>
            </a:graphic>
          </wp:inline>
        </w:drawing>
      </w:r>
    </w:p>
    <w:p w14:paraId="39E8C1BD" w14:textId="7CDC5390" w:rsidR="004D55B3" w:rsidRDefault="004D55B3" w:rsidP="004D55B3">
      <w:pPr>
        <w:pStyle w:val="3"/>
      </w:pPr>
      <w:r>
        <w:rPr>
          <w:rFonts w:hint="eastAsia"/>
        </w:rPr>
        <w:t xml:space="preserve"> 实验代码</w:t>
      </w:r>
    </w:p>
    <w:p w14:paraId="315D368B" w14:textId="77777777" w:rsidR="004D55B3" w:rsidRDefault="004D55B3" w:rsidP="004D55B3">
      <w:pPr>
        <w:rPr>
          <w:rFonts w:ascii="宋体" w:eastAsia="宋体" w:hAnsi="宋体" w:cs="宋体"/>
          <w:szCs w:val="21"/>
        </w:rPr>
      </w:pPr>
      <w:r>
        <w:rPr>
          <w:rFonts w:ascii="宋体" w:eastAsia="宋体" w:hAnsi="宋体" w:cs="宋体" w:hint="eastAsia"/>
          <w:szCs w:val="21"/>
        </w:rPr>
        <w:t>#include&lt;iostream&gt;</w:t>
      </w:r>
    </w:p>
    <w:p w14:paraId="600245E4" w14:textId="77777777" w:rsidR="004D55B3" w:rsidRDefault="004D55B3" w:rsidP="004D55B3">
      <w:pPr>
        <w:rPr>
          <w:rFonts w:ascii="宋体" w:eastAsia="宋体" w:hAnsi="宋体" w:cs="宋体"/>
          <w:szCs w:val="21"/>
        </w:rPr>
      </w:pPr>
      <w:r>
        <w:rPr>
          <w:rFonts w:ascii="宋体" w:eastAsia="宋体" w:hAnsi="宋体" w:cs="宋体" w:hint="eastAsia"/>
          <w:szCs w:val="21"/>
        </w:rPr>
        <w:t>#include &lt;vector&gt;</w:t>
      </w:r>
    </w:p>
    <w:p w14:paraId="52401C09" w14:textId="77777777" w:rsidR="004D55B3" w:rsidRDefault="004D55B3" w:rsidP="004D55B3">
      <w:pPr>
        <w:rPr>
          <w:rFonts w:ascii="宋体" w:eastAsia="宋体" w:hAnsi="宋体" w:cs="宋体"/>
          <w:szCs w:val="21"/>
        </w:rPr>
      </w:pPr>
      <w:r>
        <w:rPr>
          <w:rFonts w:ascii="宋体" w:eastAsia="宋体" w:hAnsi="宋体" w:cs="宋体" w:hint="eastAsia"/>
          <w:szCs w:val="21"/>
        </w:rPr>
        <w:t>#include &lt;algorithm&gt;</w:t>
      </w:r>
    </w:p>
    <w:p w14:paraId="008067CE" w14:textId="77777777" w:rsidR="004D55B3" w:rsidRDefault="004D55B3" w:rsidP="004D55B3">
      <w:pPr>
        <w:rPr>
          <w:rFonts w:ascii="宋体" w:eastAsia="宋体" w:hAnsi="宋体" w:cs="宋体"/>
          <w:szCs w:val="21"/>
        </w:rPr>
      </w:pPr>
      <w:r>
        <w:rPr>
          <w:rFonts w:ascii="宋体" w:eastAsia="宋体" w:hAnsi="宋体" w:cs="宋体" w:hint="eastAsia"/>
          <w:szCs w:val="21"/>
        </w:rPr>
        <w:t>using namespace std;</w:t>
      </w:r>
    </w:p>
    <w:p w14:paraId="591AF7D7" w14:textId="77777777" w:rsidR="004D55B3" w:rsidRDefault="004D55B3" w:rsidP="004D55B3">
      <w:pPr>
        <w:rPr>
          <w:rFonts w:ascii="宋体" w:eastAsia="宋体" w:hAnsi="宋体" w:cs="宋体"/>
          <w:szCs w:val="21"/>
        </w:rPr>
      </w:pPr>
      <w:r>
        <w:rPr>
          <w:rFonts w:ascii="宋体" w:eastAsia="宋体" w:hAnsi="宋体" w:cs="宋体" w:hint="eastAsia"/>
          <w:szCs w:val="21"/>
        </w:rPr>
        <w:t>class huffumanNode</w:t>
      </w:r>
    </w:p>
    <w:p w14:paraId="7AA2E12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5A55A22" w14:textId="77777777" w:rsidR="004D55B3" w:rsidRDefault="004D55B3" w:rsidP="004D55B3">
      <w:pPr>
        <w:rPr>
          <w:rFonts w:ascii="宋体" w:eastAsia="宋体" w:hAnsi="宋体" w:cs="宋体"/>
          <w:szCs w:val="21"/>
        </w:rPr>
      </w:pPr>
      <w:r>
        <w:rPr>
          <w:rFonts w:ascii="宋体" w:eastAsia="宋体" w:hAnsi="宋体" w:cs="宋体" w:hint="eastAsia"/>
          <w:szCs w:val="21"/>
        </w:rPr>
        <w:t>public:</w:t>
      </w:r>
    </w:p>
    <w:p w14:paraId="437F9BA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eight;</w:t>
      </w:r>
    </w:p>
    <w:p w14:paraId="11830C3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 *left;</w:t>
      </w:r>
    </w:p>
    <w:p w14:paraId="6B787CC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 *right;</w:t>
      </w:r>
    </w:p>
    <w:p w14:paraId="0859017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用来构造叶子节点</w:t>
      </w:r>
    </w:p>
    <w:p w14:paraId="599929C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int setWeight)</w:t>
      </w:r>
    </w:p>
    <w:p w14:paraId="63E4E6C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5F76233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weight = setWeight;</w:t>
      </w:r>
    </w:p>
    <w:p w14:paraId="5231639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left = NULL;</w:t>
      </w:r>
    </w:p>
    <w:p w14:paraId="4BC6B90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right = NULL;</w:t>
      </w:r>
    </w:p>
    <w:p w14:paraId="21B5103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A3C038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用来构造中间的节点</w:t>
      </w:r>
    </w:p>
    <w:p w14:paraId="2B60C51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int setWeight, huffumanNode *setLeft, huffumanNode *setRight)</w:t>
      </w:r>
    </w:p>
    <w:p w14:paraId="3A76A64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74D6BDB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weight = setWeight;</w:t>
      </w:r>
    </w:p>
    <w:p w14:paraId="6D3955A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left = setLeft;</w:t>
      </w:r>
    </w:p>
    <w:p w14:paraId="4B987DE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right = setRight;</w:t>
      </w:r>
    </w:p>
    <w:p w14:paraId="3421E4D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35536F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判断是否是叶子节点</w:t>
      </w:r>
    </w:p>
    <w:p w14:paraId="47299AC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bool isLeaf()</w:t>
      </w:r>
    </w:p>
    <w:p w14:paraId="2223E5B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562F748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this-&gt;left == NULL &amp;&amp; this-&gt;right == NULL;</w:t>
      </w:r>
    </w:p>
    <w:p w14:paraId="7595D52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01F13E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134B83ED" w14:textId="77777777" w:rsidR="004D55B3" w:rsidRDefault="004D55B3" w:rsidP="004D55B3">
      <w:pPr>
        <w:rPr>
          <w:rFonts w:ascii="宋体" w:eastAsia="宋体" w:hAnsi="宋体" w:cs="宋体"/>
          <w:szCs w:val="21"/>
        </w:rPr>
      </w:pPr>
      <w:r>
        <w:rPr>
          <w:rFonts w:ascii="宋体" w:eastAsia="宋体" w:hAnsi="宋体" w:cs="宋体" w:hint="eastAsia"/>
          <w:szCs w:val="21"/>
        </w:rPr>
        <w:t>//降序排序比较函数，以wieght的大小降序排列</w:t>
      </w:r>
    </w:p>
    <w:p w14:paraId="5310CA00" w14:textId="77777777" w:rsidR="004D55B3" w:rsidRDefault="004D55B3" w:rsidP="004D55B3">
      <w:pPr>
        <w:rPr>
          <w:rFonts w:ascii="宋体" w:eastAsia="宋体" w:hAnsi="宋体" w:cs="宋体"/>
          <w:szCs w:val="21"/>
        </w:rPr>
      </w:pPr>
      <w:r>
        <w:rPr>
          <w:rFonts w:ascii="宋体" w:eastAsia="宋体" w:hAnsi="宋体" w:cs="宋体" w:hint="eastAsia"/>
          <w:szCs w:val="21"/>
        </w:rPr>
        <w:t>bool myHuffumanComepare(huffumanNode *node1, huffumanNode *node2)</w:t>
      </w:r>
    </w:p>
    <w:p w14:paraId="462256F7"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2E6F09F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node1-&gt;weight &gt; node2-&gt;weight;</w:t>
      </w:r>
    </w:p>
    <w:p w14:paraId="74DE0019"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w:t>
      </w:r>
    </w:p>
    <w:p w14:paraId="03B6C834" w14:textId="77777777" w:rsidR="004D55B3" w:rsidRDefault="004D55B3" w:rsidP="004D55B3">
      <w:pPr>
        <w:rPr>
          <w:rFonts w:ascii="宋体" w:eastAsia="宋体" w:hAnsi="宋体" w:cs="宋体"/>
          <w:szCs w:val="21"/>
        </w:rPr>
      </w:pPr>
      <w:r>
        <w:rPr>
          <w:rFonts w:ascii="宋体" w:eastAsia="宋体" w:hAnsi="宋体" w:cs="宋体" w:hint="eastAsia"/>
          <w:szCs w:val="21"/>
        </w:rPr>
        <w:t>/*得到带权路径长度。所谓树的带权路径长度，就是树中所有的叶结点</w:t>
      </w:r>
    </w:p>
    <w:p w14:paraId="162B35F4" w14:textId="77777777" w:rsidR="004D55B3" w:rsidRDefault="004D55B3" w:rsidP="004D55B3">
      <w:pPr>
        <w:rPr>
          <w:rFonts w:ascii="宋体" w:eastAsia="宋体" w:hAnsi="宋体" w:cs="宋体"/>
          <w:szCs w:val="21"/>
        </w:rPr>
      </w:pPr>
      <w:r>
        <w:rPr>
          <w:rFonts w:ascii="宋体" w:eastAsia="宋体" w:hAnsi="宋体" w:cs="宋体" w:hint="eastAsia"/>
          <w:szCs w:val="21"/>
        </w:rPr>
        <w:t>的权值乘上其到根结点的 路径长度（若根结点为0层，叶结点到根结点的路径长度</w:t>
      </w:r>
    </w:p>
    <w:p w14:paraId="12C19AEC" w14:textId="77777777" w:rsidR="004D55B3" w:rsidRDefault="004D55B3" w:rsidP="004D55B3">
      <w:pPr>
        <w:rPr>
          <w:rFonts w:ascii="宋体" w:eastAsia="宋体" w:hAnsi="宋体" w:cs="宋体"/>
          <w:szCs w:val="21"/>
        </w:rPr>
      </w:pPr>
      <w:r>
        <w:rPr>
          <w:rFonts w:ascii="宋体" w:eastAsia="宋体" w:hAnsi="宋体" w:cs="宋体" w:hint="eastAsia"/>
          <w:szCs w:val="21"/>
        </w:rPr>
        <w:t>为叶结点的层数）*/</w:t>
      </w:r>
    </w:p>
    <w:p w14:paraId="28611BF0" w14:textId="77777777" w:rsidR="004D55B3" w:rsidRDefault="004D55B3" w:rsidP="004D55B3">
      <w:pPr>
        <w:rPr>
          <w:rFonts w:ascii="宋体" w:eastAsia="宋体" w:hAnsi="宋体" w:cs="宋体"/>
          <w:szCs w:val="21"/>
        </w:rPr>
      </w:pPr>
      <w:r>
        <w:rPr>
          <w:rFonts w:ascii="宋体" w:eastAsia="宋体" w:hAnsi="宋体" w:cs="宋体" w:hint="eastAsia"/>
          <w:szCs w:val="21"/>
        </w:rPr>
        <w:t>void getHuffmanSum(huffumanNode *root,int length,int &amp;sum)</w:t>
      </w:r>
    </w:p>
    <w:p w14:paraId="3079959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36D703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root)</w:t>
      </w:r>
    </w:p>
    <w:p w14:paraId="5875DE9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CE8478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w:t>
      </w:r>
    </w:p>
    <w:p w14:paraId="360DD52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4BB5EB7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root-&gt;isLeaf())</w:t>
      </w:r>
    </w:p>
    <w:p w14:paraId="1D18037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D4992A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sum += root-&gt;weight*length;</w:t>
      </w:r>
    </w:p>
    <w:p w14:paraId="4A8C8AE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0CBA9A0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length++;</w:t>
      </w:r>
    </w:p>
    <w:p w14:paraId="6DB33ED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getHuffmanSum(root-&gt;left, length, sum);</w:t>
      </w:r>
    </w:p>
    <w:p w14:paraId="107F224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getHuffmanSum(root-&gt;right, length, sum);</w:t>
      </w:r>
    </w:p>
    <w:p w14:paraId="785241E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6B7F5EC" w14:textId="77777777" w:rsidR="004D55B3" w:rsidRDefault="004D55B3" w:rsidP="004D55B3">
      <w:pPr>
        <w:rPr>
          <w:rFonts w:ascii="宋体" w:eastAsia="宋体" w:hAnsi="宋体" w:cs="宋体"/>
          <w:szCs w:val="21"/>
        </w:rPr>
      </w:pPr>
      <w:r>
        <w:rPr>
          <w:rFonts w:ascii="宋体" w:eastAsia="宋体" w:hAnsi="宋体" w:cs="宋体" w:hint="eastAsia"/>
          <w:szCs w:val="21"/>
        </w:rPr>
        <w:t>//前序遍历打印，提交时不要调用这个哈，仅为调试</w:t>
      </w:r>
    </w:p>
    <w:p w14:paraId="5A620386" w14:textId="77777777" w:rsidR="004D55B3" w:rsidRDefault="004D55B3" w:rsidP="004D55B3">
      <w:pPr>
        <w:rPr>
          <w:rFonts w:ascii="宋体" w:eastAsia="宋体" w:hAnsi="宋体" w:cs="宋体"/>
          <w:szCs w:val="21"/>
        </w:rPr>
      </w:pPr>
      <w:r>
        <w:rPr>
          <w:rFonts w:ascii="宋体" w:eastAsia="宋体" w:hAnsi="宋体" w:cs="宋体" w:hint="eastAsia"/>
          <w:szCs w:val="21"/>
        </w:rPr>
        <w:t>void prePrint(huffumanNode *root)</w:t>
      </w:r>
    </w:p>
    <w:p w14:paraId="7D2E0CA2"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AA7A4B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root)</w:t>
      </w:r>
    </w:p>
    <w:p w14:paraId="3C665EF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E56E25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w:t>
      </w:r>
    </w:p>
    <w:p w14:paraId="2635A93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73A9E17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 &lt;&lt; root-&gt;weight &lt;&lt; " ";</w:t>
      </w:r>
    </w:p>
    <w:p w14:paraId="573AC84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prePrint(root-&gt;left);</w:t>
      </w:r>
    </w:p>
    <w:p w14:paraId="05221AF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prePrint(root-&gt;right);</w:t>
      </w:r>
    </w:p>
    <w:p w14:paraId="08725BE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263BF699" w14:textId="77777777" w:rsidR="004D55B3" w:rsidRDefault="004D55B3" w:rsidP="004D55B3">
      <w:pPr>
        <w:rPr>
          <w:rFonts w:ascii="宋体" w:eastAsia="宋体" w:hAnsi="宋体" w:cs="宋体"/>
          <w:szCs w:val="21"/>
        </w:rPr>
      </w:pPr>
      <w:r>
        <w:rPr>
          <w:rFonts w:ascii="宋体" w:eastAsia="宋体" w:hAnsi="宋体" w:cs="宋体" w:hint="eastAsia"/>
          <w:szCs w:val="21"/>
        </w:rPr>
        <w:t>int main()</w:t>
      </w:r>
    </w:p>
    <w:p w14:paraId="65700AF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661BF90" w14:textId="77777777" w:rsidR="004D55B3" w:rsidRDefault="004D55B3" w:rsidP="004D55B3">
      <w:pPr>
        <w:rPr>
          <w:rFonts w:ascii="宋体" w:eastAsia="宋体" w:hAnsi="宋体" w:cs="宋体"/>
          <w:szCs w:val="21"/>
        </w:rPr>
      </w:pPr>
      <w:r>
        <w:rPr>
          <w:rFonts w:ascii="宋体" w:eastAsia="宋体" w:hAnsi="宋体" w:cs="宋体" w:hint="eastAsia"/>
          <w:szCs w:val="21"/>
        </w:rPr>
        <w:t>cout&lt;&lt;"请输入叶子节点的个数："&lt;&lt;endl;</w:t>
      </w:r>
    </w:p>
    <w:p w14:paraId="3EFEA74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n;</w:t>
      </w:r>
    </w:p>
    <w:p w14:paraId="4A63BF2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cin &gt;&gt; n)</w:t>
      </w:r>
    </w:p>
    <w:p w14:paraId="6FA8569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280FA80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vector&lt;huffumanNode*&gt; weightArray; </w:t>
      </w:r>
    </w:p>
    <w:p w14:paraId="7BAD795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cout&lt;&lt;"请输入所有叶子节点对应的权值："&lt;&lt;endl; </w:t>
      </w:r>
    </w:p>
    <w:p w14:paraId="4915014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n--)</w:t>
      </w:r>
    </w:p>
    <w:p w14:paraId="45DEF89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5F416C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tempWeight;</w:t>
      </w:r>
    </w:p>
    <w:p w14:paraId="501B445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411961D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in &gt;&gt; tempWeight;</w:t>
      </w:r>
    </w:p>
    <w:p w14:paraId="05CC7E8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 *newNode = new huffumanNode(tempWeight);</w:t>
      </w:r>
    </w:p>
    <w:p w14:paraId="111FDF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eightArray.push_back(newNode);</w:t>
      </w:r>
    </w:p>
    <w:p w14:paraId="0ED03FDA"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 xml:space="preserve">        }</w:t>
      </w:r>
    </w:p>
    <w:p w14:paraId="662E4BE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sort(weightArray.begin(), weightArray.end(), myHuffumanComepare);</w:t>
      </w:r>
    </w:p>
    <w:p w14:paraId="1924037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int)weightArray.size() &gt; 1)</w:t>
      </w:r>
    </w:p>
    <w:p w14:paraId="15A4C3F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6CFDCFB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 *minNode1 = weightArray[weightArray.size() - 1];</w:t>
      </w:r>
    </w:p>
    <w:p w14:paraId="601761A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 *minNode2 = weightArray[weightArray.size() - 2];</w:t>
      </w:r>
    </w:p>
    <w:p w14:paraId="7C0ADF6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fatherWeight = minNode1-&gt;weight + minNode2-&gt;weight;</w:t>
      </w:r>
    </w:p>
    <w:p w14:paraId="482A073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根据最小的两个权重节点，构造新节点*/</w:t>
      </w:r>
    </w:p>
    <w:p w14:paraId="0F632F2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huffumanNode *fatherNode = new huffumanNode(fatherWeight, minNode1, minNode2);</w:t>
      </w:r>
    </w:p>
    <w:p w14:paraId="6B13EBA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eightArray.pop_back();</w:t>
      </w:r>
    </w:p>
    <w:p w14:paraId="7643C69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eightArray.pop_back();</w:t>
      </w:r>
    </w:p>
    <w:p w14:paraId="2125C0B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eightArray.push_back(fatherNode);</w:t>
      </w:r>
    </w:p>
    <w:p w14:paraId="405EA85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sort(weightArray.begin(), weightArray.end(), myHuffumanComepare);</w:t>
      </w:r>
    </w:p>
    <w:p w14:paraId="0A6DABA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2C5E5A5E"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cout&lt;&lt;"先序遍历此哈夫曼树的权值："&lt;&lt;endl; </w:t>
      </w:r>
    </w:p>
    <w:p w14:paraId="3ABD8CE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prePrint(weightArray[0]);</w:t>
      </w:r>
    </w:p>
    <w:p w14:paraId="14D47CE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 &lt;&lt; endl;</w:t>
      </w:r>
    </w:p>
    <w:p w14:paraId="36C94A3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length = 0;</w:t>
      </w:r>
    </w:p>
    <w:p w14:paraId="633204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sum = 0;</w:t>
      </w:r>
    </w:p>
    <w:p w14:paraId="10E5F2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getHuffmanSum(weightArray[0], length, sum);</w:t>
      </w:r>
    </w:p>
    <w:p w14:paraId="6097478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 &lt;&lt; "树的所有叶结点的带权路径长度之和(WPL): " &lt;&lt; sum &lt;&lt; endl;</w:t>
      </w:r>
    </w:p>
    <w:p w14:paraId="269F7E8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4FC6BAC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0;</w:t>
      </w:r>
    </w:p>
    <w:p w14:paraId="15F7DF5A"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140339E" w14:textId="07F2626D" w:rsidR="004D55B3" w:rsidRDefault="004D55B3" w:rsidP="004D55B3">
      <w:pPr>
        <w:pStyle w:val="3"/>
      </w:pPr>
      <w:r>
        <w:rPr>
          <w:rFonts w:hint="eastAsia"/>
        </w:rPr>
        <w:t>实验运行结果</w:t>
      </w:r>
    </w:p>
    <w:p w14:paraId="77092FE1" w14:textId="77777777" w:rsidR="004D55B3" w:rsidRDefault="004D55B3" w:rsidP="004D55B3">
      <w:pPr>
        <w:ind w:left="126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3CEECED8" wp14:editId="30820A6A">
            <wp:extent cx="2959735" cy="1165225"/>
            <wp:effectExtent l="0" t="0" r="12065" b="8255"/>
            <wp:docPr id="6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7"/>
                    <pic:cNvPicPr>
                      <a:picLocks noChangeAspect="1"/>
                    </pic:cNvPicPr>
                  </pic:nvPicPr>
                  <pic:blipFill>
                    <a:blip r:embed="rId73"/>
                    <a:stretch>
                      <a:fillRect/>
                    </a:stretch>
                  </pic:blipFill>
                  <pic:spPr>
                    <a:xfrm>
                      <a:off x="0" y="0"/>
                      <a:ext cx="2959735" cy="1165225"/>
                    </a:xfrm>
                    <a:prstGeom prst="rect">
                      <a:avLst/>
                    </a:prstGeom>
                    <a:noFill/>
                    <a:ln>
                      <a:noFill/>
                    </a:ln>
                  </pic:spPr>
                </pic:pic>
              </a:graphicData>
            </a:graphic>
          </wp:inline>
        </w:drawing>
      </w:r>
    </w:p>
    <w:p w14:paraId="367EB1C4" w14:textId="77777777" w:rsidR="004D55B3" w:rsidRDefault="004D55B3" w:rsidP="004D55B3">
      <w:pPr>
        <w:ind w:left="2520" w:firstLine="420"/>
        <w:rPr>
          <w:rFonts w:ascii="宋体" w:eastAsia="宋体" w:hAnsi="宋体" w:cs="宋体"/>
        </w:rPr>
      </w:pPr>
      <w:r>
        <w:rPr>
          <w:rFonts w:ascii="宋体" w:eastAsia="宋体" w:hAnsi="宋体" w:cs="宋体" w:hint="eastAsia"/>
        </w:rPr>
        <w:t>图5-9 哈夫曼算法</w:t>
      </w:r>
    </w:p>
    <w:p w14:paraId="35767CC1" w14:textId="019E06EB" w:rsidR="004D55B3" w:rsidRDefault="004D55B3" w:rsidP="004D55B3">
      <w:pPr>
        <w:pStyle w:val="3"/>
      </w:pPr>
      <w:r>
        <w:rPr>
          <w:rFonts w:hint="eastAsia"/>
        </w:rPr>
        <w:t xml:space="preserve"> 遇到的问题和解决的办法</w:t>
      </w:r>
    </w:p>
    <w:p w14:paraId="1D9CB5B5" w14:textId="77777777" w:rsidR="004D55B3" w:rsidRDefault="004D55B3" w:rsidP="004D55B3">
      <w:pPr>
        <w:rPr>
          <w:rFonts w:ascii="宋体" w:eastAsia="宋体" w:hAnsi="宋体" w:cs="宋体"/>
          <w:szCs w:val="21"/>
        </w:rPr>
      </w:pPr>
      <w:r>
        <w:rPr>
          <w:rFonts w:ascii="宋体" w:eastAsia="宋体" w:hAnsi="宋体" w:cs="宋体" w:hint="eastAsia"/>
          <w:szCs w:val="21"/>
        </w:rPr>
        <w:t>（1）问题：如何使用已知的叶子节点来构造哈夫曼树</w:t>
      </w:r>
    </w:p>
    <w:p w14:paraId="1FF3A012" w14:textId="77777777" w:rsidR="004D55B3" w:rsidRDefault="004D55B3" w:rsidP="004D55B3">
      <w:pPr>
        <w:rPr>
          <w:rFonts w:ascii="宋体" w:eastAsia="宋体" w:hAnsi="宋体" w:cs="宋体"/>
          <w:szCs w:val="21"/>
        </w:rPr>
      </w:pPr>
      <w:r>
        <w:rPr>
          <w:rFonts w:ascii="宋体" w:eastAsia="宋体" w:hAnsi="宋体" w:cs="宋体" w:hint="eastAsia"/>
          <w:szCs w:val="21"/>
        </w:rPr>
        <w:t>解决方法：每次都选择频率最小的两个子树，然后固定把最小两个中较大的一个放在左子树，较小的放在右边来合并成一个新的树，根节点的频率为两子树频率相加。</w:t>
      </w:r>
    </w:p>
    <w:p w14:paraId="605098AC" w14:textId="77777777" w:rsidR="004D55B3" w:rsidRDefault="004D55B3" w:rsidP="004D55B3">
      <w:pPr>
        <w:rPr>
          <w:rFonts w:ascii="宋体" w:eastAsia="宋体" w:hAnsi="宋体" w:cs="宋体"/>
          <w:szCs w:val="21"/>
        </w:rPr>
      </w:pPr>
      <w:r>
        <w:rPr>
          <w:rFonts w:ascii="宋体" w:eastAsia="宋体" w:hAnsi="宋体" w:cs="宋体" w:hint="eastAsia"/>
          <w:szCs w:val="21"/>
        </w:rPr>
        <w:t>（2）问题：如何判断是否存在左右叶子节点</w:t>
      </w:r>
    </w:p>
    <w:p w14:paraId="0EFDD8ED" w14:textId="77777777" w:rsidR="004D55B3" w:rsidRDefault="004D55B3" w:rsidP="004D55B3">
      <w:pPr>
        <w:rPr>
          <w:rFonts w:ascii="宋体" w:eastAsia="宋体" w:hAnsi="宋体" w:cs="宋体"/>
          <w:szCs w:val="21"/>
        </w:rPr>
      </w:pPr>
      <w:r>
        <w:rPr>
          <w:rFonts w:ascii="宋体" w:eastAsia="宋体" w:hAnsi="宋体" w:cs="宋体" w:hint="eastAsia"/>
          <w:szCs w:val="21"/>
        </w:rPr>
        <w:t>解决方法：构造bool函数进行判断</w:t>
      </w:r>
    </w:p>
    <w:p w14:paraId="2B3BDBCD" w14:textId="77777777" w:rsidR="004D55B3" w:rsidRPr="004D55B3" w:rsidRDefault="004D55B3" w:rsidP="004D55B3">
      <w:pPr>
        <w:rPr>
          <w:rFonts w:ascii="Times New Roman" w:hAnsi="Times New Roman" w:cs="Times New Roman"/>
        </w:rPr>
      </w:pPr>
    </w:p>
    <w:p w14:paraId="3B7D55EA" w14:textId="77777777" w:rsidR="004D55B3" w:rsidRDefault="004D55B3" w:rsidP="004D55B3">
      <w:pPr>
        <w:pStyle w:val="2"/>
        <w:rPr>
          <w:rFonts w:ascii="宋体" w:eastAsia="宋体" w:hAnsi="宋体" w:cs="宋体"/>
        </w:rPr>
      </w:pPr>
      <w:bookmarkStart w:id="55" w:name="_Toc128043555"/>
      <w:r>
        <w:rPr>
          <w:rFonts w:ascii="宋体" w:eastAsia="宋体" w:hAnsi="宋体" w:cs="宋体" w:hint="eastAsia"/>
        </w:rPr>
        <w:lastRenderedPageBreak/>
        <w:t>5.10 由前序遍历序列和中序遍历序列构造二叉树</w:t>
      </w:r>
      <w:bookmarkEnd w:id="55"/>
    </w:p>
    <w:p w14:paraId="5255BC43" w14:textId="77777777" w:rsidR="004D55B3" w:rsidRDefault="004D55B3" w:rsidP="004D55B3">
      <w:pPr>
        <w:rPr>
          <w:rFonts w:ascii="宋体" w:eastAsia="宋体" w:hAnsi="宋体" w:cs="宋体"/>
        </w:rPr>
      </w:pPr>
      <w:r>
        <w:rPr>
          <w:rFonts w:ascii="宋体" w:eastAsia="宋体" w:hAnsi="宋体" w:cs="宋体" w:hint="eastAsia"/>
        </w:rPr>
        <w:t>说明：输入二叉树的前序遍历序列和中序遍历序列，构造二叉树，并对构造的二叉树进行前序、中序、后序遍历。要求使用教材图5-51所示的二叉树作为测试数据，即下图。</w:t>
      </w:r>
    </w:p>
    <w:p w14:paraId="3E243067" w14:textId="1C3C0348" w:rsidR="004D55B3" w:rsidRDefault="004D55B3" w:rsidP="004D55B3">
      <w:pPr>
        <w:jc w:val="center"/>
        <w:rPr>
          <w:rFonts w:ascii="宋体" w:eastAsia="宋体" w:hAnsi="宋体" w:cs="宋体"/>
        </w:rPr>
      </w:pPr>
      <w:r>
        <w:rPr>
          <w:rFonts w:ascii="宋体" w:eastAsia="宋体" w:hAnsi="宋体" w:cs="宋体"/>
          <w:noProof/>
        </w:rPr>
        <w:drawing>
          <wp:inline distT="0" distB="0" distL="0" distR="0" wp14:anchorId="633EBAB8" wp14:editId="290ABE87">
            <wp:extent cx="1295400" cy="914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95400" cy="914400"/>
                    </a:xfrm>
                    <a:prstGeom prst="rect">
                      <a:avLst/>
                    </a:prstGeom>
                    <a:noFill/>
                    <a:ln>
                      <a:noFill/>
                    </a:ln>
                  </pic:spPr>
                </pic:pic>
              </a:graphicData>
            </a:graphic>
          </wp:inline>
        </w:drawing>
      </w:r>
    </w:p>
    <w:p w14:paraId="0D61C600" w14:textId="01AC568E" w:rsidR="004D55B3" w:rsidRDefault="004D55B3" w:rsidP="004D55B3">
      <w:pPr>
        <w:pStyle w:val="3"/>
      </w:pPr>
      <w:r>
        <w:rPr>
          <w:rFonts w:hint="eastAsia"/>
        </w:rPr>
        <w:t>实验代码</w:t>
      </w:r>
    </w:p>
    <w:p w14:paraId="7AF594A9" w14:textId="77777777" w:rsidR="004D55B3" w:rsidRDefault="004D55B3" w:rsidP="004D55B3">
      <w:pPr>
        <w:rPr>
          <w:rFonts w:ascii="宋体" w:eastAsia="宋体" w:hAnsi="宋体" w:cs="宋体"/>
          <w:szCs w:val="21"/>
        </w:rPr>
      </w:pPr>
      <w:r>
        <w:rPr>
          <w:rFonts w:ascii="宋体" w:eastAsia="宋体" w:hAnsi="宋体" w:cs="宋体" w:hint="eastAsia"/>
          <w:szCs w:val="21"/>
        </w:rPr>
        <w:t>ConBitree.h</w:t>
      </w:r>
    </w:p>
    <w:p w14:paraId="3A550D1C" w14:textId="77777777" w:rsidR="004D55B3" w:rsidRDefault="004D55B3" w:rsidP="004D55B3">
      <w:pPr>
        <w:rPr>
          <w:rFonts w:ascii="宋体" w:eastAsia="宋体" w:hAnsi="宋体" w:cs="宋体"/>
          <w:szCs w:val="21"/>
        </w:rPr>
      </w:pPr>
      <w:r>
        <w:rPr>
          <w:rFonts w:ascii="宋体" w:eastAsia="宋体" w:hAnsi="宋体" w:cs="宋体" w:hint="eastAsia"/>
          <w:szCs w:val="21"/>
        </w:rPr>
        <w:t>#include &lt;iostream&gt;</w:t>
      </w:r>
    </w:p>
    <w:p w14:paraId="6BE4AC6F" w14:textId="77777777" w:rsidR="004D55B3" w:rsidRDefault="004D55B3" w:rsidP="004D55B3">
      <w:pPr>
        <w:rPr>
          <w:rFonts w:ascii="宋体" w:eastAsia="宋体" w:hAnsi="宋体" w:cs="宋体"/>
          <w:szCs w:val="21"/>
        </w:rPr>
      </w:pPr>
      <w:r>
        <w:rPr>
          <w:rFonts w:ascii="宋体" w:eastAsia="宋体" w:hAnsi="宋体" w:cs="宋体" w:hint="eastAsia"/>
          <w:szCs w:val="21"/>
        </w:rPr>
        <w:t>#include &lt;string&gt;</w:t>
      </w:r>
    </w:p>
    <w:p w14:paraId="3EB8002E" w14:textId="77777777" w:rsidR="004D55B3" w:rsidRDefault="004D55B3" w:rsidP="004D55B3">
      <w:pPr>
        <w:rPr>
          <w:rFonts w:ascii="宋体" w:eastAsia="宋体" w:hAnsi="宋体" w:cs="宋体"/>
          <w:szCs w:val="21"/>
        </w:rPr>
      </w:pPr>
      <w:r>
        <w:rPr>
          <w:rFonts w:ascii="宋体" w:eastAsia="宋体" w:hAnsi="宋体" w:cs="宋体" w:hint="eastAsia"/>
          <w:szCs w:val="21"/>
        </w:rPr>
        <w:t>using namespace std;</w:t>
      </w:r>
    </w:p>
    <w:p w14:paraId="33EBC73E" w14:textId="77777777" w:rsidR="004D55B3" w:rsidRDefault="004D55B3" w:rsidP="004D55B3">
      <w:pPr>
        <w:rPr>
          <w:rFonts w:ascii="宋体" w:eastAsia="宋体" w:hAnsi="宋体" w:cs="宋体"/>
          <w:szCs w:val="21"/>
        </w:rPr>
      </w:pPr>
      <w:r>
        <w:rPr>
          <w:rFonts w:ascii="宋体" w:eastAsia="宋体" w:hAnsi="宋体" w:cs="宋体" w:hint="eastAsia"/>
          <w:szCs w:val="21"/>
        </w:rPr>
        <w:t>struct node</w:t>
      </w:r>
    </w:p>
    <w:p w14:paraId="774769E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9B63DE7" w14:textId="77777777" w:rsidR="004D55B3" w:rsidRDefault="004D55B3" w:rsidP="004D55B3">
      <w:pPr>
        <w:rPr>
          <w:rFonts w:ascii="宋体" w:eastAsia="宋体" w:hAnsi="宋体" w:cs="宋体"/>
          <w:szCs w:val="21"/>
        </w:rPr>
      </w:pPr>
      <w:r>
        <w:rPr>
          <w:rFonts w:ascii="宋体" w:eastAsia="宋体" w:hAnsi="宋体" w:cs="宋体" w:hint="eastAsia"/>
          <w:szCs w:val="21"/>
        </w:rPr>
        <w:tab/>
        <w:t>char data;</w:t>
      </w:r>
    </w:p>
    <w:p w14:paraId="2F7173F4" w14:textId="77777777" w:rsidR="004D55B3" w:rsidRDefault="004D55B3" w:rsidP="004D55B3">
      <w:pPr>
        <w:rPr>
          <w:rFonts w:ascii="宋体" w:eastAsia="宋体" w:hAnsi="宋体" w:cs="宋体"/>
          <w:szCs w:val="21"/>
        </w:rPr>
      </w:pPr>
      <w:r>
        <w:rPr>
          <w:rFonts w:ascii="宋体" w:eastAsia="宋体" w:hAnsi="宋体" w:cs="宋体" w:hint="eastAsia"/>
          <w:szCs w:val="21"/>
        </w:rPr>
        <w:tab/>
        <w:t>node * lchild;</w:t>
      </w:r>
    </w:p>
    <w:p w14:paraId="2E7A117D" w14:textId="77777777" w:rsidR="004D55B3" w:rsidRDefault="004D55B3" w:rsidP="004D55B3">
      <w:pPr>
        <w:rPr>
          <w:rFonts w:ascii="宋体" w:eastAsia="宋体" w:hAnsi="宋体" w:cs="宋体"/>
          <w:szCs w:val="21"/>
        </w:rPr>
      </w:pPr>
      <w:r>
        <w:rPr>
          <w:rFonts w:ascii="宋体" w:eastAsia="宋体" w:hAnsi="宋体" w:cs="宋体" w:hint="eastAsia"/>
          <w:szCs w:val="21"/>
        </w:rPr>
        <w:tab/>
        <w:t>node * rchild;</w:t>
      </w:r>
    </w:p>
    <w:p w14:paraId="1BFDA495"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C9F9622" w14:textId="77777777" w:rsidR="004D55B3" w:rsidRDefault="004D55B3" w:rsidP="004D55B3">
      <w:pPr>
        <w:rPr>
          <w:rFonts w:ascii="宋体" w:eastAsia="宋体" w:hAnsi="宋体" w:cs="宋体"/>
          <w:szCs w:val="21"/>
        </w:rPr>
      </w:pPr>
      <w:r>
        <w:rPr>
          <w:rFonts w:ascii="宋体" w:eastAsia="宋体" w:hAnsi="宋体" w:cs="宋体" w:hint="eastAsia"/>
          <w:szCs w:val="21"/>
        </w:rPr>
        <w:t>node *createNode(int Xb, int Xe, int Zb, int Ze,string xianxu,string zhongxu);</w:t>
      </w:r>
    </w:p>
    <w:p w14:paraId="414F846C" w14:textId="77777777" w:rsidR="004D55B3" w:rsidRDefault="004D55B3" w:rsidP="004D55B3">
      <w:pPr>
        <w:rPr>
          <w:rFonts w:ascii="宋体" w:eastAsia="宋体" w:hAnsi="宋体" w:cs="宋体"/>
          <w:szCs w:val="21"/>
        </w:rPr>
      </w:pPr>
      <w:r>
        <w:rPr>
          <w:rFonts w:ascii="宋体" w:eastAsia="宋体" w:hAnsi="宋体" w:cs="宋体" w:hint="eastAsia"/>
          <w:szCs w:val="21"/>
        </w:rPr>
        <w:t>void houxu(node *Node);</w:t>
      </w:r>
    </w:p>
    <w:p w14:paraId="2297F6A2" w14:textId="77777777" w:rsidR="004D55B3" w:rsidRDefault="004D55B3" w:rsidP="004D55B3">
      <w:pPr>
        <w:rPr>
          <w:rFonts w:ascii="宋体" w:eastAsia="宋体" w:hAnsi="宋体" w:cs="宋体"/>
          <w:szCs w:val="21"/>
        </w:rPr>
      </w:pPr>
      <w:r>
        <w:rPr>
          <w:rFonts w:ascii="宋体" w:eastAsia="宋体" w:hAnsi="宋体" w:cs="宋体" w:hint="eastAsia"/>
          <w:szCs w:val="21"/>
        </w:rPr>
        <w:t>（2）ConBitree.cpp</w:t>
      </w:r>
    </w:p>
    <w:p w14:paraId="3ADD5EB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ConBitree.h" </w:t>
      </w:r>
    </w:p>
    <w:p w14:paraId="5986B532" w14:textId="77777777" w:rsidR="004D55B3" w:rsidRDefault="004D55B3" w:rsidP="004D55B3">
      <w:pPr>
        <w:rPr>
          <w:rFonts w:ascii="宋体" w:eastAsia="宋体" w:hAnsi="宋体" w:cs="宋体"/>
          <w:szCs w:val="21"/>
        </w:rPr>
      </w:pPr>
      <w:r>
        <w:rPr>
          <w:rFonts w:ascii="宋体" w:eastAsia="宋体" w:hAnsi="宋体" w:cs="宋体" w:hint="eastAsia"/>
          <w:szCs w:val="21"/>
        </w:rPr>
        <w:t>node *createNode(int Xb, int Xe, int Zb, int Ze,string xianxu,string zhongxu)</w:t>
      </w:r>
    </w:p>
    <w:p w14:paraId="1FE2138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F14367A" w14:textId="77777777" w:rsidR="004D55B3" w:rsidRDefault="004D55B3" w:rsidP="004D55B3">
      <w:pPr>
        <w:rPr>
          <w:rFonts w:ascii="宋体" w:eastAsia="宋体" w:hAnsi="宋体" w:cs="宋体"/>
          <w:szCs w:val="21"/>
        </w:rPr>
      </w:pPr>
      <w:r>
        <w:rPr>
          <w:rFonts w:ascii="宋体" w:eastAsia="宋体" w:hAnsi="宋体" w:cs="宋体" w:hint="eastAsia"/>
          <w:szCs w:val="21"/>
        </w:rPr>
        <w:tab/>
        <w:t>if(Xb &gt;Xe)</w:t>
      </w:r>
    </w:p>
    <w:p w14:paraId="057AB9A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 NULL;</w:t>
      </w:r>
    </w:p>
    <w:p w14:paraId="5030A1D1" w14:textId="77777777" w:rsidR="004D55B3" w:rsidRDefault="004D55B3" w:rsidP="004D55B3">
      <w:pPr>
        <w:rPr>
          <w:rFonts w:ascii="宋体" w:eastAsia="宋体" w:hAnsi="宋体" w:cs="宋体"/>
          <w:szCs w:val="21"/>
        </w:rPr>
      </w:pPr>
      <w:r>
        <w:rPr>
          <w:rFonts w:ascii="宋体" w:eastAsia="宋体" w:hAnsi="宋体" w:cs="宋体" w:hint="eastAsia"/>
          <w:szCs w:val="21"/>
        </w:rPr>
        <w:tab/>
        <w:t>node *Node = new node;</w:t>
      </w:r>
    </w:p>
    <w:p w14:paraId="74BCB593" w14:textId="77777777" w:rsidR="004D55B3" w:rsidRDefault="004D55B3" w:rsidP="004D55B3">
      <w:pPr>
        <w:rPr>
          <w:rFonts w:ascii="宋体" w:eastAsia="宋体" w:hAnsi="宋体" w:cs="宋体"/>
          <w:szCs w:val="21"/>
        </w:rPr>
      </w:pPr>
      <w:r>
        <w:rPr>
          <w:rFonts w:ascii="宋体" w:eastAsia="宋体" w:hAnsi="宋体" w:cs="宋体" w:hint="eastAsia"/>
          <w:szCs w:val="21"/>
        </w:rPr>
        <w:tab/>
        <w:t>Node-&gt;data = xianxu[Xb];</w:t>
      </w:r>
    </w:p>
    <w:p w14:paraId="068EC2C4" w14:textId="77777777" w:rsidR="004D55B3" w:rsidRDefault="004D55B3" w:rsidP="004D55B3">
      <w:pPr>
        <w:rPr>
          <w:rFonts w:ascii="宋体" w:eastAsia="宋体" w:hAnsi="宋体" w:cs="宋体"/>
          <w:szCs w:val="21"/>
        </w:rPr>
      </w:pPr>
      <w:r>
        <w:rPr>
          <w:rFonts w:ascii="宋体" w:eastAsia="宋体" w:hAnsi="宋体" w:cs="宋体" w:hint="eastAsia"/>
          <w:szCs w:val="21"/>
        </w:rPr>
        <w:tab/>
        <w:t>int k=0;</w:t>
      </w:r>
    </w:p>
    <w:p w14:paraId="2DD27E25" w14:textId="77777777" w:rsidR="004D55B3" w:rsidRDefault="004D55B3" w:rsidP="004D55B3">
      <w:pPr>
        <w:rPr>
          <w:rFonts w:ascii="宋体" w:eastAsia="宋体" w:hAnsi="宋体" w:cs="宋体"/>
          <w:szCs w:val="21"/>
        </w:rPr>
      </w:pPr>
      <w:r>
        <w:rPr>
          <w:rFonts w:ascii="宋体" w:eastAsia="宋体" w:hAnsi="宋体" w:cs="宋体" w:hint="eastAsia"/>
          <w:szCs w:val="21"/>
        </w:rPr>
        <w:tab/>
        <w:t>for (int i = Zb; i &lt;Ze+1; i++)</w:t>
      </w:r>
    </w:p>
    <w:p w14:paraId="7F3E19F8"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0C7738B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xianxu[Xb] == zhongxu[i])</w:t>
      </w:r>
    </w:p>
    <w:p w14:paraId="54C723B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76B2D509"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k = i;</w:t>
      </w:r>
    </w:p>
    <w:p w14:paraId="45A3B02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break;</w:t>
      </w:r>
    </w:p>
    <w:p w14:paraId="33A8D78D"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6F6215D6"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20EC95E0" w14:textId="77777777" w:rsidR="004D55B3" w:rsidRDefault="004D55B3" w:rsidP="004D55B3">
      <w:pPr>
        <w:rPr>
          <w:rFonts w:ascii="宋体" w:eastAsia="宋体" w:hAnsi="宋体" w:cs="宋体"/>
          <w:szCs w:val="21"/>
        </w:rPr>
      </w:pPr>
      <w:r>
        <w:rPr>
          <w:rFonts w:ascii="宋体" w:eastAsia="宋体" w:hAnsi="宋体" w:cs="宋体" w:hint="eastAsia"/>
          <w:szCs w:val="21"/>
        </w:rPr>
        <w:tab/>
        <w:t>Node-&gt;lchild = createNode(Xb + 1, Xb+k-Zb, Zb, k - 1, xianxu, zhongxu);</w:t>
      </w:r>
    </w:p>
    <w:p w14:paraId="2F3E71D7" w14:textId="77777777" w:rsidR="004D55B3" w:rsidRDefault="004D55B3" w:rsidP="004D55B3">
      <w:pPr>
        <w:rPr>
          <w:rFonts w:ascii="宋体" w:eastAsia="宋体" w:hAnsi="宋体" w:cs="宋体"/>
          <w:szCs w:val="21"/>
        </w:rPr>
      </w:pPr>
      <w:r>
        <w:rPr>
          <w:rFonts w:ascii="宋体" w:eastAsia="宋体" w:hAnsi="宋体" w:cs="宋体" w:hint="eastAsia"/>
          <w:szCs w:val="21"/>
        </w:rPr>
        <w:tab/>
        <w:t>Node-&gt;rchild = createNode(Xb+k-Zb + 1, Xe, k + 1, Ze, xianxu, zhongxu);</w:t>
      </w:r>
    </w:p>
    <w:p w14:paraId="09A2192E" w14:textId="77777777" w:rsidR="004D55B3" w:rsidRDefault="004D55B3" w:rsidP="004D55B3">
      <w:pPr>
        <w:rPr>
          <w:rFonts w:ascii="宋体" w:eastAsia="宋体" w:hAnsi="宋体" w:cs="宋体"/>
          <w:szCs w:val="21"/>
        </w:rPr>
      </w:pPr>
      <w:r>
        <w:rPr>
          <w:rFonts w:ascii="宋体" w:eastAsia="宋体" w:hAnsi="宋体" w:cs="宋体" w:hint="eastAsia"/>
          <w:szCs w:val="21"/>
        </w:rPr>
        <w:tab/>
      </w:r>
    </w:p>
    <w:p w14:paraId="2AACA58C"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t>return Node;</w:t>
      </w:r>
    </w:p>
    <w:p w14:paraId="3C57A94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A06C6B8" w14:textId="77777777" w:rsidR="004D55B3" w:rsidRDefault="004D55B3" w:rsidP="004D55B3">
      <w:pPr>
        <w:rPr>
          <w:rFonts w:ascii="宋体" w:eastAsia="宋体" w:hAnsi="宋体" w:cs="宋体"/>
          <w:szCs w:val="21"/>
        </w:rPr>
      </w:pPr>
      <w:r>
        <w:rPr>
          <w:rFonts w:ascii="宋体" w:eastAsia="宋体" w:hAnsi="宋体" w:cs="宋体" w:hint="eastAsia"/>
          <w:szCs w:val="21"/>
        </w:rPr>
        <w:t>void houxu(node *Node)</w:t>
      </w:r>
    </w:p>
    <w:p w14:paraId="410228D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AE63340" w14:textId="77777777" w:rsidR="004D55B3" w:rsidRDefault="004D55B3" w:rsidP="004D55B3">
      <w:pPr>
        <w:rPr>
          <w:rFonts w:ascii="宋体" w:eastAsia="宋体" w:hAnsi="宋体" w:cs="宋体"/>
          <w:szCs w:val="21"/>
        </w:rPr>
      </w:pPr>
      <w:r>
        <w:rPr>
          <w:rFonts w:ascii="宋体" w:eastAsia="宋体" w:hAnsi="宋体" w:cs="宋体" w:hint="eastAsia"/>
          <w:szCs w:val="21"/>
        </w:rPr>
        <w:tab/>
        <w:t>if (Node == NULL)</w:t>
      </w:r>
    </w:p>
    <w:p w14:paraId="3C48E1F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w:t>
      </w:r>
    </w:p>
    <w:p w14:paraId="5312622D" w14:textId="77777777" w:rsidR="004D55B3" w:rsidRDefault="004D55B3" w:rsidP="004D55B3">
      <w:pPr>
        <w:rPr>
          <w:rFonts w:ascii="宋体" w:eastAsia="宋体" w:hAnsi="宋体" w:cs="宋体"/>
          <w:szCs w:val="21"/>
        </w:rPr>
      </w:pPr>
      <w:r>
        <w:rPr>
          <w:rFonts w:ascii="宋体" w:eastAsia="宋体" w:hAnsi="宋体" w:cs="宋体" w:hint="eastAsia"/>
          <w:szCs w:val="21"/>
        </w:rPr>
        <w:tab/>
        <w:t>houxu(Node-&gt;lchild);</w:t>
      </w:r>
    </w:p>
    <w:p w14:paraId="034D4C31" w14:textId="77777777" w:rsidR="004D55B3" w:rsidRDefault="004D55B3" w:rsidP="004D55B3">
      <w:pPr>
        <w:rPr>
          <w:rFonts w:ascii="宋体" w:eastAsia="宋体" w:hAnsi="宋体" w:cs="宋体"/>
          <w:szCs w:val="21"/>
        </w:rPr>
      </w:pPr>
      <w:r>
        <w:rPr>
          <w:rFonts w:ascii="宋体" w:eastAsia="宋体" w:hAnsi="宋体" w:cs="宋体" w:hint="eastAsia"/>
          <w:szCs w:val="21"/>
        </w:rPr>
        <w:tab/>
        <w:t>houxu(Node-&gt;rchild);</w:t>
      </w:r>
    </w:p>
    <w:p w14:paraId="4770A03C" w14:textId="77777777" w:rsidR="004D55B3" w:rsidRDefault="004D55B3" w:rsidP="004D55B3">
      <w:pPr>
        <w:rPr>
          <w:rFonts w:ascii="宋体" w:eastAsia="宋体" w:hAnsi="宋体" w:cs="宋体"/>
          <w:szCs w:val="21"/>
        </w:rPr>
      </w:pPr>
      <w:r>
        <w:rPr>
          <w:rFonts w:ascii="宋体" w:eastAsia="宋体" w:hAnsi="宋体" w:cs="宋体" w:hint="eastAsia"/>
          <w:szCs w:val="21"/>
        </w:rPr>
        <w:tab/>
        <w:t>cout &lt;&lt; Node-&gt;data;</w:t>
      </w:r>
    </w:p>
    <w:p w14:paraId="46BFECA0"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BE583E6" w14:textId="77777777" w:rsidR="004D55B3" w:rsidRDefault="004D55B3" w:rsidP="004D55B3">
      <w:pPr>
        <w:rPr>
          <w:rFonts w:ascii="宋体" w:eastAsia="宋体" w:hAnsi="宋体" w:cs="宋体"/>
          <w:szCs w:val="21"/>
        </w:rPr>
      </w:pPr>
      <w:r>
        <w:rPr>
          <w:rFonts w:ascii="宋体" w:eastAsia="宋体" w:hAnsi="宋体" w:cs="宋体" w:hint="eastAsia"/>
          <w:szCs w:val="21"/>
        </w:rPr>
        <w:t>（3）ConBitreeMain.cpp</w:t>
      </w:r>
    </w:p>
    <w:p w14:paraId="3F01FD3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ConBitree.cpp" </w:t>
      </w:r>
    </w:p>
    <w:p w14:paraId="4A5C5869" w14:textId="77777777" w:rsidR="004D55B3" w:rsidRDefault="004D55B3" w:rsidP="004D55B3">
      <w:pPr>
        <w:rPr>
          <w:rFonts w:ascii="宋体" w:eastAsia="宋体" w:hAnsi="宋体" w:cs="宋体"/>
          <w:szCs w:val="21"/>
        </w:rPr>
      </w:pPr>
      <w:r>
        <w:rPr>
          <w:rFonts w:ascii="宋体" w:eastAsia="宋体" w:hAnsi="宋体" w:cs="宋体" w:hint="eastAsia"/>
          <w:szCs w:val="21"/>
        </w:rPr>
        <w:t>int main()</w:t>
      </w:r>
    </w:p>
    <w:p w14:paraId="53B892C7"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AE3C5F1" w14:textId="77777777" w:rsidR="004D55B3" w:rsidRDefault="004D55B3" w:rsidP="004D55B3">
      <w:pPr>
        <w:rPr>
          <w:rFonts w:ascii="宋体" w:eastAsia="宋体" w:hAnsi="宋体" w:cs="宋体"/>
          <w:szCs w:val="21"/>
        </w:rPr>
      </w:pPr>
      <w:r>
        <w:rPr>
          <w:rFonts w:ascii="宋体" w:eastAsia="宋体" w:hAnsi="宋体" w:cs="宋体" w:hint="eastAsia"/>
          <w:szCs w:val="21"/>
        </w:rPr>
        <w:tab/>
        <w:t>string xianxu;</w:t>
      </w:r>
    </w:p>
    <w:p w14:paraId="3F2D8CBC" w14:textId="77777777" w:rsidR="004D55B3" w:rsidRDefault="004D55B3" w:rsidP="004D55B3">
      <w:pPr>
        <w:rPr>
          <w:rFonts w:ascii="宋体" w:eastAsia="宋体" w:hAnsi="宋体" w:cs="宋体"/>
          <w:szCs w:val="21"/>
        </w:rPr>
      </w:pPr>
      <w:r>
        <w:rPr>
          <w:rFonts w:ascii="宋体" w:eastAsia="宋体" w:hAnsi="宋体" w:cs="宋体" w:hint="eastAsia"/>
          <w:szCs w:val="21"/>
        </w:rPr>
        <w:tab/>
        <w:t>string zhongxu;</w:t>
      </w:r>
    </w:p>
    <w:p w14:paraId="517CEE93"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out&lt;&lt;"请输入前序遍历序列："; </w:t>
      </w:r>
    </w:p>
    <w:p w14:paraId="40D954EB" w14:textId="77777777" w:rsidR="004D55B3" w:rsidRDefault="004D55B3" w:rsidP="004D55B3">
      <w:pPr>
        <w:rPr>
          <w:rFonts w:ascii="宋体" w:eastAsia="宋体" w:hAnsi="宋体" w:cs="宋体"/>
          <w:szCs w:val="21"/>
        </w:rPr>
      </w:pPr>
      <w:r>
        <w:rPr>
          <w:rFonts w:ascii="宋体" w:eastAsia="宋体" w:hAnsi="宋体" w:cs="宋体" w:hint="eastAsia"/>
          <w:szCs w:val="21"/>
        </w:rPr>
        <w:tab/>
        <w:t>while (cin &gt;&gt; xianxu) {</w:t>
      </w:r>
    </w:p>
    <w:p w14:paraId="6C9B9B34"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cout&lt;&lt;"请输入中序遍历序列："; </w:t>
      </w:r>
    </w:p>
    <w:p w14:paraId="289DFFF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in &gt;&gt; zhongxu;</w:t>
      </w:r>
    </w:p>
    <w:p w14:paraId="5070A9AD"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nt Xb, Xe, Zb, Ze;//Xb表示先序开始字符位置Xe表示先序结束字符位置 Zb表示中序开始字符位置,Ze表示中序结束字符位置</w:t>
      </w:r>
    </w:p>
    <w:p w14:paraId="0D2A259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Xb = Zb = 0;</w:t>
      </w:r>
    </w:p>
    <w:p w14:paraId="24F1FB1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Xe = xianxu.length() - 1;</w:t>
      </w:r>
    </w:p>
    <w:p w14:paraId="723A48E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Ze = zhongxu.length() - 1;</w:t>
      </w:r>
    </w:p>
    <w:p w14:paraId="410C359D"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node *Node = new node;</w:t>
      </w:r>
    </w:p>
    <w:p w14:paraId="0C71A493"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Node = createNode(Xb, Xe, Zb, Ze, xianxu, zhongxu);</w:t>
      </w:r>
    </w:p>
    <w:p w14:paraId="7EC35B63"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cout&lt;&lt;"后序遍历序列为："; </w:t>
      </w:r>
    </w:p>
    <w:p w14:paraId="2795E9D1" w14:textId="77777777" w:rsidR="004D55B3" w:rsidRDefault="004D55B3" w:rsidP="004D55B3">
      <w:pPr>
        <w:ind w:left="420" w:firstLine="420"/>
        <w:rPr>
          <w:rFonts w:ascii="宋体" w:eastAsia="宋体" w:hAnsi="宋体" w:cs="宋体"/>
        </w:rPr>
      </w:pPr>
      <w:r>
        <w:rPr>
          <w:rFonts w:ascii="宋体" w:eastAsia="宋体" w:hAnsi="宋体" w:cs="宋体" w:hint="eastAsia"/>
        </w:rPr>
        <w:t>Cout &lt;&lt; “是李树臻做的“ &lt;&lt; endl;</w:t>
      </w:r>
    </w:p>
    <w:p w14:paraId="3D37AC5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houxu(Node);</w:t>
      </w:r>
    </w:p>
    <w:p w14:paraId="1BDBBFBB"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85723E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system("pause");</w:t>
      </w:r>
    </w:p>
    <w:p w14:paraId="22092CE3" w14:textId="77777777" w:rsidR="004D55B3" w:rsidRDefault="004D55B3" w:rsidP="004D55B3">
      <w:pPr>
        <w:rPr>
          <w:rFonts w:ascii="宋体" w:eastAsia="宋体" w:hAnsi="宋体" w:cs="宋体"/>
          <w:szCs w:val="21"/>
        </w:rPr>
      </w:pPr>
      <w:r>
        <w:rPr>
          <w:rFonts w:ascii="宋体" w:eastAsia="宋体" w:hAnsi="宋体" w:cs="宋体" w:hint="eastAsia"/>
          <w:szCs w:val="21"/>
        </w:rPr>
        <w:tab/>
        <w:t>return 0;</w:t>
      </w:r>
    </w:p>
    <w:p w14:paraId="550BBD6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E6D25EE" w14:textId="3B1AA7AB" w:rsidR="004D55B3" w:rsidRDefault="004D55B3" w:rsidP="004D55B3">
      <w:pPr>
        <w:pStyle w:val="3"/>
      </w:pPr>
      <w:r>
        <w:rPr>
          <w:rFonts w:hint="eastAsia"/>
        </w:rPr>
        <w:t>实验运行结果</w:t>
      </w:r>
    </w:p>
    <w:p w14:paraId="7C54E051" w14:textId="77777777" w:rsidR="004D55B3" w:rsidRDefault="004D55B3" w:rsidP="004D55B3">
      <w:pPr>
        <w:ind w:left="1680" w:firstLine="420"/>
        <w:rPr>
          <w:rFonts w:ascii="宋体" w:eastAsia="宋体" w:hAnsi="宋体" w:cs="宋体"/>
        </w:rPr>
      </w:pPr>
      <w:r>
        <w:rPr>
          <w:rFonts w:ascii="宋体" w:eastAsia="宋体" w:hAnsi="宋体" w:cs="宋体" w:hint="eastAsia"/>
          <w:noProof/>
        </w:rPr>
        <w:drawing>
          <wp:inline distT="0" distB="0" distL="114300" distR="114300" wp14:anchorId="7D096869" wp14:editId="6CF77788">
            <wp:extent cx="3045460" cy="626745"/>
            <wp:effectExtent l="0" t="0" r="2540" b="13335"/>
            <wp:docPr id="6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8"/>
                    <pic:cNvPicPr>
                      <a:picLocks noChangeAspect="1"/>
                    </pic:cNvPicPr>
                  </pic:nvPicPr>
                  <pic:blipFill>
                    <a:blip r:embed="rId75"/>
                    <a:stretch>
                      <a:fillRect/>
                    </a:stretch>
                  </pic:blipFill>
                  <pic:spPr>
                    <a:xfrm>
                      <a:off x="0" y="0"/>
                      <a:ext cx="3045460" cy="626745"/>
                    </a:xfrm>
                    <a:prstGeom prst="rect">
                      <a:avLst/>
                    </a:prstGeom>
                    <a:noFill/>
                    <a:ln>
                      <a:noFill/>
                    </a:ln>
                  </pic:spPr>
                </pic:pic>
              </a:graphicData>
            </a:graphic>
          </wp:inline>
        </w:drawing>
      </w:r>
    </w:p>
    <w:p w14:paraId="5F2E80DB" w14:textId="77777777" w:rsidR="004D55B3" w:rsidRDefault="004D55B3" w:rsidP="004D55B3">
      <w:pPr>
        <w:ind w:left="1680" w:firstLine="420"/>
        <w:rPr>
          <w:rFonts w:ascii="宋体" w:eastAsia="宋体" w:hAnsi="宋体" w:cs="宋体"/>
          <w:szCs w:val="21"/>
        </w:rPr>
      </w:pPr>
      <w:r>
        <w:rPr>
          <w:rFonts w:ascii="宋体" w:eastAsia="宋体" w:hAnsi="宋体" w:cs="宋体" w:hint="eastAsia"/>
        </w:rPr>
        <w:t xml:space="preserve">图5-10 </w:t>
      </w:r>
      <w:r>
        <w:rPr>
          <w:rFonts w:ascii="宋体" w:eastAsia="宋体" w:hAnsi="宋体" w:cs="宋体" w:hint="eastAsia"/>
          <w:szCs w:val="21"/>
        </w:rPr>
        <w:t>由前序遍历序列和中序遍历序列构造二叉树</w:t>
      </w:r>
    </w:p>
    <w:p w14:paraId="16122E19" w14:textId="5C986277" w:rsidR="004D55B3" w:rsidRDefault="004D55B3" w:rsidP="004D55B3">
      <w:pPr>
        <w:pStyle w:val="3"/>
      </w:pPr>
      <w:r>
        <w:rPr>
          <w:rFonts w:hint="eastAsia"/>
        </w:rPr>
        <w:lastRenderedPageBreak/>
        <w:t xml:space="preserve"> 遇到的问题和解决的办法</w:t>
      </w:r>
    </w:p>
    <w:p w14:paraId="527F3512" w14:textId="77777777" w:rsidR="004D55B3" w:rsidRDefault="004D55B3" w:rsidP="004D55B3">
      <w:pPr>
        <w:rPr>
          <w:rFonts w:ascii="宋体" w:eastAsia="宋体" w:hAnsi="宋体" w:cs="宋体"/>
          <w:szCs w:val="21"/>
        </w:rPr>
      </w:pPr>
      <w:r>
        <w:rPr>
          <w:rFonts w:ascii="宋体" w:eastAsia="宋体" w:hAnsi="宋体" w:cs="宋体" w:hint="eastAsia"/>
          <w:szCs w:val="21"/>
        </w:rPr>
        <w:t>（1）问题：由前序遍历序列和中序遍历序列构造二叉树的解题思路是什么？</w:t>
      </w:r>
    </w:p>
    <w:p w14:paraId="7523D205" w14:textId="77777777" w:rsidR="004D55B3" w:rsidRDefault="004D55B3" w:rsidP="004D55B3">
      <w:pPr>
        <w:rPr>
          <w:rFonts w:ascii="宋体" w:eastAsia="宋体" w:hAnsi="宋体" w:cs="宋体"/>
          <w:szCs w:val="21"/>
        </w:rPr>
      </w:pPr>
      <w:r>
        <w:rPr>
          <w:rFonts w:ascii="宋体" w:eastAsia="宋体" w:hAnsi="宋体" w:cs="宋体" w:hint="eastAsia"/>
          <w:szCs w:val="21"/>
        </w:rPr>
        <w:t>解决方法：二叉树的先序遍历先访问根结点，其次遍历根节点的左子树，然后遍历根节点的右子树。中序遍历，先遍历左子树，然后遍历根结点，最后遍历右子树。因此中序遍历序列被根节点分为两部分：根结点之前的部分为左子树结点中序序列，根结点之后的为右子树结点中序序列。</w:t>
      </w:r>
    </w:p>
    <w:p w14:paraId="7A3D0BE4" w14:textId="77777777" w:rsidR="004D55B3" w:rsidRDefault="004D55B3" w:rsidP="004D55B3">
      <w:pPr>
        <w:rPr>
          <w:rFonts w:ascii="宋体" w:eastAsia="宋体" w:hAnsi="宋体" w:cs="宋体"/>
          <w:szCs w:val="21"/>
        </w:rPr>
      </w:pPr>
      <w:r>
        <w:rPr>
          <w:rFonts w:ascii="宋体" w:eastAsia="宋体" w:hAnsi="宋体" w:cs="宋体" w:hint="eastAsia"/>
          <w:szCs w:val="21"/>
        </w:rPr>
        <w:t>（2）问题：怎样编写一个程序，把一个有序整数数组放到二叉树中？</w:t>
      </w:r>
    </w:p>
    <w:p w14:paraId="12FE1042" w14:textId="77777777" w:rsidR="004D55B3" w:rsidRDefault="004D55B3" w:rsidP="004D55B3">
      <w:pPr>
        <w:rPr>
          <w:rFonts w:ascii="宋体" w:eastAsia="宋体" w:hAnsi="宋体" w:cs="宋体"/>
        </w:rPr>
      </w:pPr>
      <w:r>
        <w:rPr>
          <w:rFonts w:ascii="宋体" w:eastAsia="宋体" w:hAnsi="宋体" w:cs="宋体" w:hint="eastAsia"/>
          <w:szCs w:val="21"/>
        </w:rPr>
        <w:t>解决方法：利用递归。</w:t>
      </w:r>
    </w:p>
    <w:p w14:paraId="37C27324" w14:textId="77777777" w:rsidR="004D55B3" w:rsidRDefault="004D55B3" w:rsidP="004D55B3">
      <w:pPr>
        <w:rPr>
          <w:rFonts w:ascii="宋体" w:eastAsia="宋体" w:hAnsi="宋体" w:cs="宋体"/>
        </w:rPr>
      </w:pPr>
    </w:p>
    <w:p w14:paraId="39C80AA3" w14:textId="77777777" w:rsidR="004D55B3" w:rsidRDefault="004D55B3" w:rsidP="004D55B3">
      <w:pPr>
        <w:pStyle w:val="2"/>
        <w:rPr>
          <w:rFonts w:ascii="宋体" w:eastAsia="宋体" w:hAnsi="宋体" w:cs="宋体"/>
        </w:rPr>
      </w:pPr>
      <w:bookmarkStart w:id="56" w:name="_Toc128043556"/>
      <w:r>
        <w:rPr>
          <w:rFonts w:ascii="宋体" w:eastAsia="宋体" w:hAnsi="宋体" w:cs="宋体" w:hint="eastAsia"/>
        </w:rPr>
        <w:t>5.11 由后序遍历序列和中序遍历序列构造二叉树</w:t>
      </w:r>
      <w:bookmarkEnd w:id="56"/>
    </w:p>
    <w:p w14:paraId="4A4CF1E5" w14:textId="77777777" w:rsidR="004D55B3" w:rsidRDefault="004D55B3" w:rsidP="004D55B3">
      <w:pPr>
        <w:rPr>
          <w:rFonts w:ascii="宋体" w:eastAsia="宋体" w:hAnsi="宋体" w:cs="宋体"/>
        </w:rPr>
      </w:pPr>
      <w:r>
        <w:rPr>
          <w:rFonts w:ascii="宋体" w:eastAsia="宋体" w:hAnsi="宋体" w:cs="宋体" w:hint="eastAsia"/>
        </w:rPr>
        <w:t>说明：输入二叉树的后序遍历序列和中序遍历序列，构造二叉树，并对构造的二叉树进行前序、中序、后序遍历。要求使用教材图5-51所示的二叉树作为测试数据，即下图。</w:t>
      </w:r>
    </w:p>
    <w:p w14:paraId="04E8C080" w14:textId="0CAFE5F1" w:rsidR="004D55B3" w:rsidRDefault="004D55B3" w:rsidP="004D55B3">
      <w:pPr>
        <w:jc w:val="center"/>
        <w:rPr>
          <w:rFonts w:ascii="宋体" w:eastAsia="宋体" w:hAnsi="宋体" w:cs="宋体"/>
        </w:rPr>
      </w:pPr>
      <w:r>
        <w:rPr>
          <w:rFonts w:ascii="宋体" w:eastAsia="宋体" w:hAnsi="宋体" w:cs="宋体"/>
          <w:noProof/>
        </w:rPr>
        <w:drawing>
          <wp:inline distT="0" distB="0" distL="0" distR="0" wp14:anchorId="788E1D8D" wp14:editId="0171FAD1">
            <wp:extent cx="1295400" cy="9144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95400" cy="914400"/>
                    </a:xfrm>
                    <a:prstGeom prst="rect">
                      <a:avLst/>
                    </a:prstGeom>
                    <a:noFill/>
                    <a:ln>
                      <a:noFill/>
                    </a:ln>
                  </pic:spPr>
                </pic:pic>
              </a:graphicData>
            </a:graphic>
          </wp:inline>
        </w:drawing>
      </w:r>
    </w:p>
    <w:p w14:paraId="702DADF6" w14:textId="34F915C3" w:rsidR="004D55B3" w:rsidRDefault="004D55B3" w:rsidP="004D55B3">
      <w:pPr>
        <w:pStyle w:val="3"/>
      </w:pPr>
      <w:r>
        <w:rPr>
          <w:rFonts w:hint="eastAsia"/>
        </w:rPr>
        <w:t>实验代码</w:t>
      </w:r>
    </w:p>
    <w:p w14:paraId="2377B0CD" w14:textId="77777777" w:rsidR="004D55B3" w:rsidRDefault="004D55B3" w:rsidP="004D55B3">
      <w:pPr>
        <w:rPr>
          <w:rFonts w:ascii="宋体" w:eastAsia="宋体" w:hAnsi="宋体" w:cs="宋体"/>
          <w:szCs w:val="21"/>
        </w:rPr>
      </w:pPr>
      <w:r>
        <w:rPr>
          <w:rFonts w:ascii="宋体" w:eastAsia="宋体" w:hAnsi="宋体" w:cs="宋体" w:hint="eastAsia"/>
          <w:szCs w:val="21"/>
        </w:rPr>
        <w:t>（1）ConBitree2.h</w:t>
      </w:r>
    </w:p>
    <w:p w14:paraId="41C67AD2" w14:textId="77777777" w:rsidR="004D55B3" w:rsidRDefault="004D55B3" w:rsidP="004D55B3">
      <w:pPr>
        <w:rPr>
          <w:rFonts w:ascii="宋体" w:eastAsia="宋体" w:hAnsi="宋体" w:cs="宋体"/>
          <w:szCs w:val="21"/>
        </w:rPr>
      </w:pPr>
      <w:r>
        <w:rPr>
          <w:rFonts w:ascii="宋体" w:eastAsia="宋体" w:hAnsi="宋体" w:cs="宋体" w:hint="eastAsia"/>
          <w:szCs w:val="21"/>
        </w:rPr>
        <w:t>#include &lt;stdio.h&gt;</w:t>
      </w:r>
    </w:p>
    <w:p w14:paraId="766295AA" w14:textId="77777777" w:rsidR="004D55B3" w:rsidRDefault="004D55B3" w:rsidP="004D55B3">
      <w:pPr>
        <w:rPr>
          <w:rFonts w:ascii="宋体" w:eastAsia="宋体" w:hAnsi="宋体" w:cs="宋体"/>
          <w:szCs w:val="21"/>
        </w:rPr>
      </w:pPr>
      <w:r>
        <w:rPr>
          <w:rFonts w:ascii="宋体" w:eastAsia="宋体" w:hAnsi="宋体" w:cs="宋体" w:hint="eastAsia"/>
          <w:szCs w:val="21"/>
        </w:rPr>
        <w:t>#include &lt;stdlib.h&gt;</w:t>
      </w:r>
    </w:p>
    <w:p w14:paraId="3F14909F" w14:textId="77777777" w:rsidR="004D55B3" w:rsidRDefault="004D55B3" w:rsidP="004D55B3">
      <w:pPr>
        <w:rPr>
          <w:rFonts w:ascii="宋体" w:eastAsia="宋体" w:hAnsi="宋体" w:cs="宋体"/>
          <w:szCs w:val="21"/>
        </w:rPr>
      </w:pPr>
      <w:r>
        <w:rPr>
          <w:rFonts w:ascii="宋体" w:eastAsia="宋体" w:hAnsi="宋体" w:cs="宋体" w:hint="eastAsia"/>
          <w:szCs w:val="21"/>
        </w:rPr>
        <w:t>#include &lt;string.h&gt;</w:t>
      </w:r>
    </w:p>
    <w:p w14:paraId="12FCF2F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lt;math.h&gt; </w:t>
      </w:r>
    </w:p>
    <w:p w14:paraId="0D01A0FC" w14:textId="77777777" w:rsidR="004D55B3" w:rsidRDefault="004D55B3" w:rsidP="004D55B3">
      <w:pPr>
        <w:rPr>
          <w:rFonts w:ascii="宋体" w:eastAsia="宋体" w:hAnsi="宋体" w:cs="宋体"/>
          <w:szCs w:val="21"/>
        </w:rPr>
      </w:pPr>
      <w:r>
        <w:rPr>
          <w:rFonts w:ascii="宋体" w:eastAsia="宋体" w:hAnsi="宋体" w:cs="宋体" w:hint="eastAsia"/>
          <w:szCs w:val="21"/>
        </w:rPr>
        <w:t>#include &lt;iostream&gt;</w:t>
      </w:r>
    </w:p>
    <w:p w14:paraId="1289A051" w14:textId="77777777" w:rsidR="004D55B3" w:rsidRDefault="004D55B3" w:rsidP="004D55B3">
      <w:pPr>
        <w:rPr>
          <w:rFonts w:ascii="宋体" w:eastAsia="宋体" w:hAnsi="宋体" w:cs="宋体"/>
          <w:szCs w:val="21"/>
        </w:rPr>
      </w:pPr>
      <w:r>
        <w:rPr>
          <w:rFonts w:ascii="宋体" w:eastAsia="宋体" w:hAnsi="宋体" w:cs="宋体" w:hint="eastAsia"/>
          <w:szCs w:val="21"/>
        </w:rPr>
        <w:t>using namespace std;</w:t>
      </w:r>
    </w:p>
    <w:p w14:paraId="44D802D1" w14:textId="77777777" w:rsidR="004D55B3" w:rsidRDefault="004D55B3" w:rsidP="004D55B3">
      <w:pPr>
        <w:rPr>
          <w:rFonts w:ascii="宋体" w:eastAsia="宋体" w:hAnsi="宋体" w:cs="宋体"/>
          <w:szCs w:val="21"/>
        </w:rPr>
      </w:pPr>
      <w:r>
        <w:rPr>
          <w:rFonts w:ascii="宋体" w:eastAsia="宋体" w:hAnsi="宋体" w:cs="宋体" w:hint="eastAsia"/>
          <w:szCs w:val="21"/>
        </w:rPr>
        <w:t>#define MAXSIZE 100</w:t>
      </w:r>
    </w:p>
    <w:p w14:paraId="2DF0D907" w14:textId="77777777" w:rsidR="004D55B3" w:rsidRDefault="004D55B3" w:rsidP="004D55B3">
      <w:pPr>
        <w:rPr>
          <w:rFonts w:ascii="宋体" w:eastAsia="宋体" w:hAnsi="宋体" w:cs="宋体"/>
          <w:szCs w:val="21"/>
        </w:rPr>
      </w:pPr>
      <w:r>
        <w:rPr>
          <w:rFonts w:ascii="宋体" w:eastAsia="宋体" w:hAnsi="宋体" w:cs="宋体" w:hint="eastAsia"/>
          <w:szCs w:val="21"/>
        </w:rPr>
        <w:t>typedef struct Node</w:t>
      </w:r>
    </w:p>
    <w:p w14:paraId="0BC2B7D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814565A" w14:textId="77777777" w:rsidR="004D55B3" w:rsidRDefault="004D55B3" w:rsidP="004D55B3">
      <w:pPr>
        <w:rPr>
          <w:rFonts w:ascii="宋体" w:eastAsia="宋体" w:hAnsi="宋体" w:cs="宋体"/>
          <w:szCs w:val="21"/>
        </w:rPr>
      </w:pPr>
      <w:r>
        <w:rPr>
          <w:rFonts w:ascii="宋体" w:eastAsia="宋体" w:hAnsi="宋体" w:cs="宋体" w:hint="eastAsia"/>
          <w:szCs w:val="21"/>
        </w:rPr>
        <w:tab/>
        <w:t>char data;</w:t>
      </w:r>
    </w:p>
    <w:p w14:paraId="4F4195F5" w14:textId="77777777" w:rsidR="004D55B3" w:rsidRDefault="004D55B3" w:rsidP="004D55B3">
      <w:pPr>
        <w:rPr>
          <w:rFonts w:ascii="宋体" w:eastAsia="宋体" w:hAnsi="宋体" w:cs="宋体"/>
          <w:szCs w:val="21"/>
        </w:rPr>
      </w:pPr>
      <w:r>
        <w:rPr>
          <w:rFonts w:ascii="宋体" w:eastAsia="宋体" w:hAnsi="宋体" w:cs="宋体" w:hint="eastAsia"/>
          <w:szCs w:val="21"/>
        </w:rPr>
        <w:tab/>
        <w:t>struct Node *lchild, *rchild;</w:t>
      </w:r>
    </w:p>
    <w:p w14:paraId="2222BAFC" w14:textId="77777777" w:rsidR="004D55B3" w:rsidRDefault="004D55B3" w:rsidP="004D55B3">
      <w:pPr>
        <w:rPr>
          <w:rFonts w:ascii="宋体" w:eastAsia="宋体" w:hAnsi="宋体" w:cs="宋体"/>
          <w:szCs w:val="21"/>
        </w:rPr>
      </w:pPr>
      <w:r>
        <w:rPr>
          <w:rFonts w:ascii="宋体" w:eastAsia="宋体" w:hAnsi="宋体" w:cs="宋体" w:hint="eastAsia"/>
          <w:szCs w:val="21"/>
        </w:rPr>
        <w:t>}BitNode, *BiTree;</w:t>
      </w:r>
    </w:p>
    <w:p w14:paraId="296C2D5D" w14:textId="77777777" w:rsidR="004D55B3" w:rsidRDefault="004D55B3" w:rsidP="004D55B3">
      <w:pPr>
        <w:rPr>
          <w:rFonts w:ascii="宋体" w:eastAsia="宋体" w:hAnsi="宋体" w:cs="宋体"/>
          <w:szCs w:val="21"/>
        </w:rPr>
      </w:pPr>
      <w:r>
        <w:rPr>
          <w:rFonts w:ascii="宋体" w:eastAsia="宋体" w:hAnsi="宋体" w:cs="宋体" w:hint="eastAsia"/>
          <w:szCs w:val="21"/>
        </w:rPr>
        <w:t>（2）ConBitree2.cpp</w:t>
      </w:r>
    </w:p>
    <w:p w14:paraId="36151E2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ConBitree2.h" </w:t>
      </w:r>
    </w:p>
    <w:p w14:paraId="6331AD8E" w14:textId="77777777" w:rsidR="004D55B3" w:rsidRDefault="004D55B3" w:rsidP="004D55B3">
      <w:pPr>
        <w:rPr>
          <w:rFonts w:ascii="宋体" w:eastAsia="宋体" w:hAnsi="宋体" w:cs="宋体"/>
          <w:szCs w:val="21"/>
        </w:rPr>
      </w:pPr>
      <w:r>
        <w:rPr>
          <w:rFonts w:ascii="宋体" w:eastAsia="宋体" w:hAnsi="宋体" w:cs="宋体" w:hint="eastAsia"/>
          <w:szCs w:val="21"/>
        </w:rPr>
        <w:t>void CreateBiTree(BiTree *T, char *in, char *post, int len);</w:t>
      </w:r>
    </w:p>
    <w:p w14:paraId="03DC0B10" w14:textId="77777777" w:rsidR="004D55B3" w:rsidRDefault="004D55B3" w:rsidP="004D55B3">
      <w:pPr>
        <w:rPr>
          <w:rFonts w:ascii="宋体" w:eastAsia="宋体" w:hAnsi="宋体" w:cs="宋体"/>
          <w:szCs w:val="21"/>
        </w:rPr>
      </w:pPr>
      <w:r>
        <w:rPr>
          <w:rFonts w:ascii="宋体" w:eastAsia="宋体" w:hAnsi="宋体" w:cs="宋体" w:hint="eastAsia"/>
          <w:szCs w:val="21"/>
        </w:rPr>
        <w:t>void PrintLevel(BiTree T);</w:t>
      </w:r>
    </w:p>
    <w:p w14:paraId="2BA11C90" w14:textId="77777777" w:rsidR="004D55B3" w:rsidRDefault="004D55B3" w:rsidP="004D55B3">
      <w:pPr>
        <w:rPr>
          <w:rFonts w:ascii="宋体" w:eastAsia="宋体" w:hAnsi="宋体" w:cs="宋体"/>
          <w:szCs w:val="21"/>
        </w:rPr>
      </w:pPr>
      <w:r>
        <w:rPr>
          <w:rFonts w:ascii="宋体" w:eastAsia="宋体" w:hAnsi="宋体" w:cs="宋体" w:hint="eastAsia"/>
          <w:szCs w:val="21"/>
        </w:rPr>
        <w:t>void PreTraverse(BiTree T);</w:t>
      </w:r>
    </w:p>
    <w:p w14:paraId="5ED1792E" w14:textId="77777777" w:rsidR="004D55B3" w:rsidRDefault="004D55B3" w:rsidP="004D55B3">
      <w:pPr>
        <w:rPr>
          <w:rFonts w:ascii="宋体" w:eastAsia="宋体" w:hAnsi="宋体" w:cs="宋体"/>
          <w:szCs w:val="21"/>
        </w:rPr>
      </w:pPr>
      <w:r>
        <w:rPr>
          <w:rFonts w:ascii="宋体" w:eastAsia="宋体" w:hAnsi="宋体" w:cs="宋体" w:hint="eastAsia"/>
          <w:szCs w:val="21"/>
        </w:rPr>
        <w:t>void PrintLevel(BiTree T)</w:t>
      </w:r>
    </w:p>
    <w:p w14:paraId="2522D4BF"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448609A" w14:textId="77777777" w:rsidR="004D55B3" w:rsidRDefault="004D55B3" w:rsidP="004D55B3">
      <w:pPr>
        <w:rPr>
          <w:rFonts w:ascii="宋体" w:eastAsia="宋体" w:hAnsi="宋体" w:cs="宋体"/>
          <w:szCs w:val="21"/>
        </w:rPr>
      </w:pPr>
      <w:r>
        <w:rPr>
          <w:rFonts w:ascii="宋体" w:eastAsia="宋体" w:hAnsi="宋体" w:cs="宋体" w:hint="eastAsia"/>
          <w:szCs w:val="21"/>
        </w:rPr>
        <w:tab/>
        <w:t>BiTree Queue[MAXSIZE];</w:t>
      </w:r>
    </w:p>
    <w:p w14:paraId="27AEDD25" w14:textId="77777777" w:rsidR="004D55B3" w:rsidRDefault="004D55B3" w:rsidP="004D55B3">
      <w:pPr>
        <w:rPr>
          <w:rFonts w:ascii="宋体" w:eastAsia="宋体" w:hAnsi="宋体" w:cs="宋体"/>
          <w:szCs w:val="21"/>
        </w:rPr>
      </w:pPr>
      <w:r>
        <w:rPr>
          <w:rFonts w:ascii="宋体" w:eastAsia="宋体" w:hAnsi="宋体" w:cs="宋体" w:hint="eastAsia"/>
          <w:szCs w:val="21"/>
        </w:rPr>
        <w:tab/>
        <w:t>int front, rear;</w:t>
      </w:r>
    </w:p>
    <w:p w14:paraId="7A66AF2D"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t>if (T==NULL)</w:t>
      </w:r>
    </w:p>
    <w:p w14:paraId="505B5047"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A23823E"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w:t>
      </w:r>
    </w:p>
    <w:p w14:paraId="1F48652F"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375E7BB0" w14:textId="77777777" w:rsidR="004D55B3" w:rsidRDefault="004D55B3" w:rsidP="004D55B3">
      <w:pPr>
        <w:rPr>
          <w:rFonts w:ascii="宋体" w:eastAsia="宋体" w:hAnsi="宋体" w:cs="宋体"/>
          <w:szCs w:val="21"/>
        </w:rPr>
      </w:pPr>
      <w:r>
        <w:rPr>
          <w:rFonts w:ascii="宋体" w:eastAsia="宋体" w:hAnsi="宋体" w:cs="宋体" w:hint="eastAsia"/>
          <w:szCs w:val="21"/>
        </w:rPr>
        <w:tab/>
        <w:t>front = -1;</w:t>
      </w:r>
    </w:p>
    <w:p w14:paraId="3EBBF0F2" w14:textId="77777777" w:rsidR="004D55B3" w:rsidRDefault="004D55B3" w:rsidP="004D55B3">
      <w:pPr>
        <w:rPr>
          <w:rFonts w:ascii="宋体" w:eastAsia="宋体" w:hAnsi="宋体" w:cs="宋体"/>
          <w:szCs w:val="21"/>
        </w:rPr>
      </w:pPr>
      <w:r>
        <w:rPr>
          <w:rFonts w:ascii="宋体" w:eastAsia="宋体" w:hAnsi="宋体" w:cs="宋体" w:hint="eastAsia"/>
          <w:szCs w:val="21"/>
        </w:rPr>
        <w:tab/>
        <w:t>rear = 0;</w:t>
      </w:r>
    </w:p>
    <w:p w14:paraId="4B173DDE" w14:textId="77777777" w:rsidR="004D55B3" w:rsidRDefault="004D55B3" w:rsidP="004D55B3">
      <w:pPr>
        <w:rPr>
          <w:rFonts w:ascii="宋体" w:eastAsia="宋体" w:hAnsi="宋体" w:cs="宋体"/>
          <w:szCs w:val="21"/>
        </w:rPr>
      </w:pPr>
      <w:r>
        <w:rPr>
          <w:rFonts w:ascii="宋体" w:eastAsia="宋体" w:hAnsi="宋体" w:cs="宋体" w:hint="eastAsia"/>
          <w:szCs w:val="21"/>
        </w:rPr>
        <w:tab/>
        <w:t>Queue[rear] = T;</w:t>
      </w:r>
    </w:p>
    <w:p w14:paraId="55AD5234" w14:textId="77777777" w:rsidR="004D55B3" w:rsidRDefault="004D55B3" w:rsidP="004D55B3">
      <w:pPr>
        <w:rPr>
          <w:rFonts w:ascii="宋体" w:eastAsia="宋体" w:hAnsi="宋体" w:cs="宋体"/>
          <w:szCs w:val="21"/>
        </w:rPr>
      </w:pPr>
      <w:r>
        <w:rPr>
          <w:rFonts w:ascii="宋体" w:eastAsia="宋体" w:hAnsi="宋体" w:cs="宋体" w:hint="eastAsia"/>
          <w:szCs w:val="21"/>
        </w:rPr>
        <w:tab/>
        <w:t>while (front!=rear)</w:t>
      </w:r>
    </w:p>
    <w:p w14:paraId="75376596"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69411D6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front++;</w:t>
      </w:r>
    </w:p>
    <w:p w14:paraId="0211160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printf("%4c",Queue[front]-&gt;data);</w:t>
      </w:r>
    </w:p>
    <w:p w14:paraId="64874483"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Queue[front]-&gt;lchild!=NULL)</w:t>
      </w:r>
    </w:p>
    <w:p w14:paraId="345C4F5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545D008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rear++;</w:t>
      </w:r>
    </w:p>
    <w:p w14:paraId="0EEAADF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Queue[rear] = Queue[front]-&gt;lchild;</w:t>
      </w:r>
    </w:p>
    <w:p w14:paraId="5C208B8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6796DAF1"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Queue[front]-&gt;rchild!=NULL)</w:t>
      </w:r>
    </w:p>
    <w:p w14:paraId="215A424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1EAD0811"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rear++;</w:t>
      </w:r>
    </w:p>
    <w:p w14:paraId="6F1B341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Queue[rear] = Queue[front]-&gt;rchild;</w:t>
      </w:r>
    </w:p>
    <w:p w14:paraId="01AA2DE0"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78AEA3D8"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ED07B85"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F1F91D4" w14:textId="77777777" w:rsidR="004D55B3" w:rsidRDefault="004D55B3" w:rsidP="004D55B3">
      <w:pPr>
        <w:rPr>
          <w:rFonts w:ascii="宋体" w:eastAsia="宋体" w:hAnsi="宋体" w:cs="宋体"/>
          <w:szCs w:val="21"/>
        </w:rPr>
      </w:pPr>
      <w:r>
        <w:rPr>
          <w:rFonts w:ascii="宋体" w:eastAsia="宋体" w:hAnsi="宋体" w:cs="宋体" w:hint="eastAsia"/>
          <w:szCs w:val="21"/>
        </w:rPr>
        <w:t>void PreTraverse(BiTree T)</w:t>
      </w:r>
    </w:p>
    <w:p w14:paraId="792A5D2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944E481" w14:textId="77777777" w:rsidR="004D55B3" w:rsidRDefault="004D55B3" w:rsidP="004D55B3">
      <w:pPr>
        <w:rPr>
          <w:rFonts w:ascii="宋体" w:eastAsia="宋体" w:hAnsi="宋体" w:cs="宋体"/>
          <w:szCs w:val="21"/>
        </w:rPr>
      </w:pPr>
      <w:r>
        <w:rPr>
          <w:rFonts w:ascii="宋体" w:eastAsia="宋体" w:hAnsi="宋体" w:cs="宋体" w:hint="eastAsia"/>
          <w:szCs w:val="21"/>
        </w:rPr>
        <w:tab/>
        <w:t>if (T!=NULL)</w:t>
      </w:r>
    </w:p>
    <w:p w14:paraId="12FF1763"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F30E15E"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printf("%4c", T-&gt;data);</w:t>
      </w:r>
    </w:p>
    <w:p w14:paraId="7142BA0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PreTraverse(T-&gt;lchild);</w:t>
      </w:r>
    </w:p>
    <w:p w14:paraId="27E7611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PreTraverse(T-&gt;rchild);</w:t>
      </w:r>
    </w:p>
    <w:p w14:paraId="7284217E"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205C7D2"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2CFB69B" w14:textId="77777777" w:rsidR="004D55B3" w:rsidRDefault="004D55B3" w:rsidP="004D55B3">
      <w:pPr>
        <w:rPr>
          <w:rFonts w:ascii="宋体" w:eastAsia="宋体" w:hAnsi="宋体" w:cs="宋体"/>
          <w:szCs w:val="21"/>
        </w:rPr>
      </w:pPr>
      <w:r>
        <w:rPr>
          <w:rFonts w:ascii="宋体" w:eastAsia="宋体" w:hAnsi="宋体" w:cs="宋体" w:hint="eastAsia"/>
          <w:szCs w:val="21"/>
        </w:rPr>
        <w:t>void CreateBiTree(BiTree *T, char *in, char *post, int len)</w:t>
      </w:r>
    </w:p>
    <w:p w14:paraId="359D20B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7FBEB9B" w14:textId="77777777" w:rsidR="004D55B3" w:rsidRDefault="004D55B3" w:rsidP="004D55B3">
      <w:pPr>
        <w:rPr>
          <w:rFonts w:ascii="宋体" w:eastAsia="宋体" w:hAnsi="宋体" w:cs="宋体"/>
          <w:szCs w:val="21"/>
        </w:rPr>
      </w:pPr>
      <w:r>
        <w:rPr>
          <w:rFonts w:ascii="宋体" w:eastAsia="宋体" w:hAnsi="宋体" w:cs="宋体" w:hint="eastAsia"/>
          <w:szCs w:val="21"/>
        </w:rPr>
        <w:tab/>
        <w:t>int k;</w:t>
      </w:r>
    </w:p>
    <w:p w14:paraId="468A9A2F" w14:textId="77777777" w:rsidR="004D55B3" w:rsidRDefault="004D55B3" w:rsidP="004D55B3">
      <w:pPr>
        <w:rPr>
          <w:rFonts w:ascii="宋体" w:eastAsia="宋体" w:hAnsi="宋体" w:cs="宋体"/>
          <w:szCs w:val="21"/>
        </w:rPr>
      </w:pPr>
      <w:r>
        <w:rPr>
          <w:rFonts w:ascii="宋体" w:eastAsia="宋体" w:hAnsi="宋体" w:cs="宋体" w:hint="eastAsia"/>
          <w:szCs w:val="21"/>
        </w:rPr>
        <w:tab/>
        <w:t>char *temp;</w:t>
      </w:r>
    </w:p>
    <w:p w14:paraId="4E49E719" w14:textId="77777777" w:rsidR="004D55B3" w:rsidRDefault="004D55B3" w:rsidP="004D55B3">
      <w:pPr>
        <w:rPr>
          <w:rFonts w:ascii="宋体" w:eastAsia="宋体" w:hAnsi="宋体" w:cs="宋体"/>
          <w:szCs w:val="21"/>
        </w:rPr>
      </w:pPr>
      <w:r>
        <w:rPr>
          <w:rFonts w:ascii="宋体" w:eastAsia="宋体" w:hAnsi="宋体" w:cs="宋体" w:hint="eastAsia"/>
          <w:szCs w:val="21"/>
        </w:rPr>
        <w:tab/>
        <w:t>if (len&lt;=0)</w:t>
      </w:r>
    </w:p>
    <w:p w14:paraId="043384C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77864F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 = NULL;</w:t>
      </w:r>
    </w:p>
    <w:p w14:paraId="70C6E9F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w:t>
      </w:r>
    </w:p>
    <w:p w14:paraId="1A0AA171"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24E03781" w14:textId="77777777" w:rsidR="004D55B3" w:rsidRDefault="004D55B3" w:rsidP="004D55B3">
      <w:pPr>
        <w:rPr>
          <w:rFonts w:ascii="宋体" w:eastAsia="宋体" w:hAnsi="宋体" w:cs="宋体"/>
          <w:szCs w:val="21"/>
        </w:rPr>
      </w:pPr>
      <w:r>
        <w:rPr>
          <w:rFonts w:ascii="宋体" w:eastAsia="宋体" w:hAnsi="宋体" w:cs="宋体" w:hint="eastAsia"/>
          <w:szCs w:val="21"/>
        </w:rPr>
        <w:tab/>
        <w:t>for (temp = in; temp &lt; in + len;temp++)</w:t>
      </w:r>
    </w:p>
    <w:p w14:paraId="48BE2655"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1D155E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post+len-1)==*temp)</w:t>
      </w:r>
    </w:p>
    <w:p w14:paraId="16D89220"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r>
      <w:r>
        <w:rPr>
          <w:rFonts w:ascii="宋体" w:eastAsia="宋体" w:hAnsi="宋体" w:cs="宋体" w:hint="eastAsia"/>
          <w:szCs w:val="21"/>
        </w:rPr>
        <w:tab/>
        <w:t>{</w:t>
      </w:r>
    </w:p>
    <w:p w14:paraId="0D6A92F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k = temp - in;</w:t>
      </w:r>
    </w:p>
    <w:p w14:paraId="4C95EB0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T) = (BitNode *)malloc(sizeof(BitNode));</w:t>
      </w:r>
    </w:p>
    <w:p w14:paraId="2E66FDD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T)-&gt;data = *temp;</w:t>
      </w:r>
    </w:p>
    <w:p w14:paraId="402593E0"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break;</w:t>
      </w:r>
    </w:p>
    <w:p w14:paraId="7CA6BFA1"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241279BA"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73D4A052" w14:textId="77777777" w:rsidR="004D55B3" w:rsidRDefault="004D55B3" w:rsidP="004D55B3">
      <w:pPr>
        <w:rPr>
          <w:rFonts w:ascii="宋体" w:eastAsia="宋体" w:hAnsi="宋体" w:cs="宋体"/>
          <w:szCs w:val="21"/>
        </w:rPr>
      </w:pPr>
      <w:r>
        <w:rPr>
          <w:rFonts w:ascii="宋体" w:eastAsia="宋体" w:hAnsi="宋体" w:cs="宋体" w:hint="eastAsia"/>
          <w:szCs w:val="21"/>
        </w:rPr>
        <w:tab/>
        <w:t>CreateBiTree(&amp;((*T)-&gt;lchild), in, post, k);</w:t>
      </w:r>
    </w:p>
    <w:p w14:paraId="3F175C21" w14:textId="77777777" w:rsidR="004D55B3" w:rsidRDefault="004D55B3" w:rsidP="004D55B3">
      <w:pPr>
        <w:rPr>
          <w:rFonts w:ascii="宋体" w:eastAsia="宋体" w:hAnsi="宋体" w:cs="宋体"/>
          <w:szCs w:val="21"/>
        </w:rPr>
      </w:pPr>
      <w:r>
        <w:rPr>
          <w:rFonts w:ascii="宋体" w:eastAsia="宋体" w:hAnsi="宋体" w:cs="宋体" w:hint="eastAsia"/>
          <w:szCs w:val="21"/>
        </w:rPr>
        <w:tab/>
        <w:t>CreateBiTree(&amp;((*T)-&gt;rchild), in + k + 1, post + k, len - k - 1);</w:t>
      </w:r>
    </w:p>
    <w:p w14:paraId="7E363F0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21C8547" w14:textId="77777777" w:rsidR="004D55B3" w:rsidRDefault="004D55B3" w:rsidP="004D55B3">
      <w:pPr>
        <w:rPr>
          <w:rFonts w:ascii="宋体" w:eastAsia="宋体" w:hAnsi="宋体" w:cs="宋体"/>
          <w:szCs w:val="21"/>
        </w:rPr>
      </w:pPr>
      <w:r>
        <w:rPr>
          <w:rFonts w:ascii="宋体" w:eastAsia="宋体" w:hAnsi="宋体" w:cs="宋体" w:hint="eastAsia"/>
          <w:szCs w:val="21"/>
        </w:rPr>
        <w:t>void TreePrint(BiTree T, int level)</w:t>
      </w:r>
    </w:p>
    <w:p w14:paraId="1B319BF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939C5F3" w14:textId="77777777" w:rsidR="004D55B3" w:rsidRDefault="004D55B3" w:rsidP="004D55B3">
      <w:pPr>
        <w:rPr>
          <w:rFonts w:ascii="宋体" w:eastAsia="宋体" w:hAnsi="宋体" w:cs="宋体"/>
          <w:szCs w:val="21"/>
        </w:rPr>
      </w:pPr>
      <w:r>
        <w:rPr>
          <w:rFonts w:ascii="宋体" w:eastAsia="宋体" w:hAnsi="宋体" w:cs="宋体" w:hint="eastAsia"/>
          <w:szCs w:val="21"/>
        </w:rPr>
        <w:tab/>
        <w:t>int i;</w:t>
      </w:r>
    </w:p>
    <w:p w14:paraId="186BDCFD" w14:textId="77777777" w:rsidR="004D55B3" w:rsidRDefault="004D55B3" w:rsidP="004D55B3">
      <w:pPr>
        <w:rPr>
          <w:rFonts w:ascii="宋体" w:eastAsia="宋体" w:hAnsi="宋体" w:cs="宋体"/>
          <w:szCs w:val="21"/>
        </w:rPr>
      </w:pPr>
      <w:r>
        <w:rPr>
          <w:rFonts w:ascii="宋体" w:eastAsia="宋体" w:hAnsi="宋体" w:cs="宋体" w:hint="eastAsia"/>
          <w:szCs w:val="21"/>
        </w:rPr>
        <w:tab/>
        <w:t>if (T==NULL)</w:t>
      </w:r>
    </w:p>
    <w:p w14:paraId="7D0983FD"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711975F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w:t>
      </w:r>
    </w:p>
    <w:p w14:paraId="78CEBAA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2DDA73C1" w14:textId="77777777" w:rsidR="004D55B3" w:rsidRDefault="004D55B3" w:rsidP="004D55B3">
      <w:pPr>
        <w:rPr>
          <w:rFonts w:ascii="宋体" w:eastAsia="宋体" w:hAnsi="宋体" w:cs="宋体"/>
          <w:szCs w:val="21"/>
        </w:rPr>
      </w:pPr>
      <w:r>
        <w:rPr>
          <w:rFonts w:ascii="宋体" w:eastAsia="宋体" w:hAnsi="宋体" w:cs="宋体" w:hint="eastAsia"/>
          <w:szCs w:val="21"/>
        </w:rPr>
        <w:tab/>
        <w:t>TreePrint(T-&gt;rchild, level + 1);</w:t>
      </w:r>
    </w:p>
    <w:p w14:paraId="30976EAF" w14:textId="77777777" w:rsidR="004D55B3" w:rsidRDefault="004D55B3" w:rsidP="004D55B3">
      <w:pPr>
        <w:rPr>
          <w:rFonts w:ascii="宋体" w:eastAsia="宋体" w:hAnsi="宋体" w:cs="宋体"/>
          <w:szCs w:val="21"/>
        </w:rPr>
      </w:pPr>
      <w:r>
        <w:rPr>
          <w:rFonts w:ascii="宋体" w:eastAsia="宋体" w:hAnsi="宋体" w:cs="宋体" w:hint="eastAsia"/>
          <w:szCs w:val="21"/>
        </w:rPr>
        <w:tab/>
        <w:t>for (i = 0; i &lt; level;i++)</w:t>
      </w:r>
    </w:p>
    <w:p w14:paraId="3C7DF29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6CF40A0"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printf("    ");</w:t>
      </w:r>
    </w:p>
    <w:p w14:paraId="17EF0A73"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870ACD4" w14:textId="77777777" w:rsidR="004D55B3" w:rsidRDefault="004D55B3" w:rsidP="004D55B3">
      <w:pPr>
        <w:rPr>
          <w:rFonts w:ascii="宋体" w:eastAsia="宋体" w:hAnsi="宋体" w:cs="宋体"/>
          <w:szCs w:val="21"/>
        </w:rPr>
      </w:pPr>
      <w:r>
        <w:rPr>
          <w:rFonts w:ascii="宋体" w:eastAsia="宋体" w:hAnsi="宋体" w:cs="宋体" w:hint="eastAsia"/>
          <w:szCs w:val="21"/>
        </w:rPr>
        <w:tab/>
        <w:t>printf("%c\n", T-&gt;data);</w:t>
      </w:r>
    </w:p>
    <w:p w14:paraId="25A30CB2" w14:textId="77777777" w:rsidR="004D55B3" w:rsidRDefault="004D55B3" w:rsidP="004D55B3">
      <w:pPr>
        <w:rPr>
          <w:rFonts w:ascii="宋体" w:eastAsia="宋体" w:hAnsi="宋体" w:cs="宋体"/>
          <w:szCs w:val="21"/>
        </w:rPr>
      </w:pPr>
      <w:r>
        <w:rPr>
          <w:rFonts w:ascii="宋体" w:eastAsia="宋体" w:hAnsi="宋体" w:cs="宋体" w:hint="eastAsia"/>
          <w:szCs w:val="21"/>
        </w:rPr>
        <w:tab/>
        <w:t>TreePrint(T-&gt;lchild, level + 1);</w:t>
      </w:r>
    </w:p>
    <w:p w14:paraId="7B2ACDA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421247D" w14:textId="77777777" w:rsidR="004D55B3" w:rsidRDefault="004D55B3" w:rsidP="004D55B3">
      <w:pPr>
        <w:rPr>
          <w:rFonts w:ascii="宋体" w:eastAsia="宋体" w:hAnsi="宋体" w:cs="宋体"/>
          <w:szCs w:val="21"/>
        </w:rPr>
      </w:pPr>
      <w:r>
        <w:rPr>
          <w:rFonts w:ascii="宋体" w:eastAsia="宋体" w:hAnsi="宋体" w:cs="宋体" w:hint="eastAsia"/>
          <w:szCs w:val="21"/>
        </w:rPr>
        <w:t>（3）ConBitreeMain2.cpp</w:t>
      </w:r>
    </w:p>
    <w:p w14:paraId="7681A38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ConBitree2.cpp " </w:t>
      </w:r>
    </w:p>
    <w:p w14:paraId="666C57C0" w14:textId="77777777" w:rsidR="004D55B3" w:rsidRDefault="004D55B3" w:rsidP="004D55B3">
      <w:pPr>
        <w:rPr>
          <w:rFonts w:ascii="宋体" w:eastAsia="宋体" w:hAnsi="宋体" w:cs="宋体"/>
          <w:szCs w:val="21"/>
        </w:rPr>
      </w:pPr>
      <w:r>
        <w:rPr>
          <w:rFonts w:ascii="宋体" w:eastAsia="宋体" w:hAnsi="宋体" w:cs="宋体" w:hint="eastAsia"/>
          <w:szCs w:val="21"/>
        </w:rPr>
        <w:t>int main()</w:t>
      </w:r>
    </w:p>
    <w:p w14:paraId="656F4095"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80D7A2E" w14:textId="77777777" w:rsidR="004D55B3" w:rsidRDefault="004D55B3" w:rsidP="004D55B3">
      <w:pPr>
        <w:rPr>
          <w:rFonts w:ascii="宋体" w:eastAsia="宋体" w:hAnsi="宋体" w:cs="宋体"/>
          <w:szCs w:val="21"/>
        </w:rPr>
      </w:pPr>
      <w:r>
        <w:rPr>
          <w:rFonts w:ascii="宋体" w:eastAsia="宋体" w:hAnsi="宋体" w:cs="宋体" w:hint="eastAsia"/>
          <w:szCs w:val="21"/>
        </w:rPr>
        <w:tab/>
        <w:t>BiTree T;</w:t>
      </w:r>
    </w:p>
    <w:p w14:paraId="38151FB0" w14:textId="77777777" w:rsidR="004D55B3" w:rsidRDefault="004D55B3" w:rsidP="004D55B3">
      <w:pPr>
        <w:rPr>
          <w:rFonts w:ascii="宋体" w:eastAsia="宋体" w:hAnsi="宋体" w:cs="宋体"/>
          <w:szCs w:val="21"/>
        </w:rPr>
      </w:pPr>
      <w:r>
        <w:rPr>
          <w:rFonts w:ascii="宋体" w:eastAsia="宋体" w:hAnsi="宋体" w:cs="宋体" w:hint="eastAsia"/>
          <w:szCs w:val="21"/>
        </w:rPr>
        <w:tab/>
        <w:t>int len;</w:t>
      </w:r>
    </w:p>
    <w:p w14:paraId="1D6D68D9" w14:textId="77777777" w:rsidR="004D55B3" w:rsidRDefault="004D55B3" w:rsidP="004D55B3">
      <w:pPr>
        <w:rPr>
          <w:rFonts w:ascii="宋体" w:eastAsia="宋体" w:hAnsi="宋体" w:cs="宋体"/>
          <w:szCs w:val="21"/>
        </w:rPr>
      </w:pPr>
      <w:r>
        <w:rPr>
          <w:rFonts w:ascii="宋体" w:eastAsia="宋体" w:hAnsi="宋体" w:cs="宋体" w:hint="eastAsia"/>
          <w:szCs w:val="21"/>
        </w:rPr>
        <w:tab/>
        <w:t>char in[MAXSIZE], post[MAXSIZE];</w:t>
      </w:r>
    </w:p>
    <w:p w14:paraId="095C125F" w14:textId="77777777" w:rsidR="004D55B3" w:rsidRDefault="004D55B3" w:rsidP="004D55B3">
      <w:pPr>
        <w:rPr>
          <w:rFonts w:ascii="宋体" w:eastAsia="宋体" w:hAnsi="宋体" w:cs="宋体"/>
          <w:szCs w:val="21"/>
        </w:rPr>
      </w:pPr>
      <w:r>
        <w:rPr>
          <w:rFonts w:ascii="宋体" w:eastAsia="宋体" w:hAnsi="宋体" w:cs="宋体" w:hint="eastAsia"/>
          <w:szCs w:val="21"/>
        </w:rPr>
        <w:tab/>
        <w:t>cout&lt;&lt;"由中序序列和后序序列构造二叉树： "&lt;&lt;endl;</w:t>
      </w:r>
    </w:p>
    <w:p w14:paraId="2C396934" w14:textId="77777777" w:rsidR="004D55B3" w:rsidRDefault="004D55B3" w:rsidP="004D55B3">
      <w:pPr>
        <w:rPr>
          <w:rFonts w:ascii="宋体" w:eastAsia="宋体" w:hAnsi="宋体" w:cs="宋体"/>
          <w:szCs w:val="21"/>
        </w:rPr>
      </w:pPr>
      <w:r>
        <w:rPr>
          <w:rFonts w:ascii="宋体" w:eastAsia="宋体" w:hAnsi="宋体" w:cs="宋体" w:hint="eastAsia"/>
          <w:szCs w:val="21"/>
        </w:rPr>
        <w:tab/>
        <w:t>cout&lt;&lt;"请输入中序的字符串序列：";//DBGEACF</w:t>
      </w:r>
    </w:p>
    <w:p w14:paraId="3185CD8D" w14:textId="77777777" w:rsidR="004D55B3" w:rsidRDefault="004D55B3" w:rsidP="004D55B3">
      <w:pPr>
        <w:rPr>
          <w:rFonts w:ascii="宋体" w:eastAsia="宋体" w:hAnsi="宋体" w:cs="宋体"/>
          <w:szCs w:val="21"/>
        </w:rPr>
      </w:pPr>
      <w:r>
        <w:rPr>
          <w:rFonts w:ascii="宋体" w:eastAsia="宋体" w:hAnsi="宋体" w:cs="宋体" w:hint="eastAsia"/>
          <w:szCs w:val="21"/>
        </w:rPr>
        <w:tab/>
        <w:t>gets(in);</w:t>
      </w:r>
    </w:p>
    <w:p w14:paraId="752B7602" w14:textId="77777777" w:rsidR="004D55B3" w:rsidRDefault="004D55B3" w:rsidP="004D55B3">
      <w:pPr>
        <w:rPr>
          <w:rFonts w:ascii="宋体" w:eastAsia="宋体" w:hAnsi="宋体" w:cs="宋体"/>
          <w:szCs w:val="21"/>
        </w:rPr>
      </w:pPr>
      <w:r>
        <w:rPr>
          <w:rFonts w:ascii="宋体" w:eastAsia="宋体" w:hAnsi="宋体" w:cs="宋体" w:hint="eastAsia"/>
          <w:szCs w:val="21"/>
        </w:rPr>
        <w:tab/>
        <w:t>printf("请输入后序的字符串序列：");//DGEBFCA</w:t>
      </w:r>
    </w:p>
    <w:p w14:paraId="1F5B1820" w14:textId="77777777" w:rsidR="004D55B3" w:rsidRDefault="004D55B3" w:rsidP="004D55B3">
      <w:pPr>
        <w:rPr>
          <w:rFonts w:ascii="宋体" w:eastAsia="宋体" w:hAnsi="宋体" w:cs="宋体"/>
          <w:szCs w:val="21"/>
        </w:rPr>
      </w:pPr>
      <w:r>
        <w:rPr>
          <w:rFonts w:ascii="宋体" w:eastAsia="宋体" w:hAnsi="宋体" w:cs="宋体" w:hint="eastAsia"/>
          <w:szCs w:val="21"/>
        </w:rPr>
        <w:tab/>
        <w:t>gets(post);</w:t>
      </w:r>
    </w:p>
    <w:p w14:paraId="04B93E99" w14:textId="77777777" w:rsidR="004D55B3" w:rsidRDefault="004D55B3" w:rsidP="004D55B3">
      <w:pPr>
        <w:rPr>
          <w:rFonts w:ascii="宋体" w:eastAsia="宋体" w:hAnsi="宋体" w:cs="宋体"/>
          <w:szCs w:val="21"/>
        </w:rPr>
      </w:pPr>
      <w:r>
        <w:rPr>
          <w:rFonts w:ascii="宋体" w:eastAsia="宋体" w:hAnsi="宋体" w:cs="宋体" w:hint="eastAsia"/>
          <w:szCs w:val="21"/>
        </w:rPr>
        <w:tab/>
        <w:t>len = strlen(post);</w:t>
      </w:r>
    </w:p>
    <w:p w14:paraId="51A3252F" w14:textId="77777777" w:rsidR="004D55B3" w:rsidRDefault="004D55B3" w:rsidP="004D55B3">
      <w:pPr>
        <w:rPr>
          <w:rFonts w:ascii="宋体" w:eastAsia="宋体" w:hAnsi="宋体" w:cs="宋体"/>
          <w:szCs w:val="21"/>
        </w:rPr>
      </w:pPr>
      <w:r>
        <w:rPr>
          <w:rFonts w:ascii="宋体" w:eastAsia="宋体" w:hAnsi="宋体" w:cs="宋体" w:hint="eastAsia"/>
          <w:szCs w:val="21"/>
        </w:rPr>
        <w:tab/>
        <w:t>CreateBiTree(&amp;T, in, post, len);</w:t>
      </w:r>
    </w:p>
    <w:p w14:paraId="7AD65F5A" w14:textId="77777777" w:rsidR="004D55B3" w:rsidRDefault="004D55B3" w:rsidP="004D55B3">
      <w:pPr>
        <w:rPr>
          <w:rFonts w:ascii="宋体" w:eastAsia="宋体" w:hAnsi="宋体" w:cs="宋体"/>
          <w:szCs w:val="21"/>
        </w:rPr>
      </w:pPr>
      <w:r>
        <w:rPr>
          <w:rFonts w:ascii="宋体" w:eastAsia="宋体" w:hAnsi="宋体" w:cs="宋体" w:hint="eastAsia"/>
          <w:szCs w:val="21"/>
        </w:rPr>
        <w:tab/>
        <w:t>TreePrint(T, 1);</w:t>
      </w:r>
    </w:p>
    <w:p w14:paraId="0D14F363" w14:textId="77777777" w:rsidR="004D55B3" w:rsidRDefault="004D55B3" w:rsidP="004D55B3">
      <w:pPr>
        <w:rPr>
          <w:rFonts w:ascii="宋体" w:eastAsia="宋体" w:hAnsi="宋体" w:cs="宋体"/>
          <w:szCs w:val="21"/>
        </w:rPr>
      </w:pPr>
      <w:r>
        <w:rPr>
          <w:rFonts w:ascii="宋体" w:eastAsia="宋体" w:hAnsi="宋体" w:cs="宋体" w:hint="eastAsia"/>
          <w:szCs w:val="21"/>
        </w:rPr>
        <w:tab/>
        <w:t>printf("\n建立的二叉树先序遍历结果是： \n");</w:t>
      </w:r>
    </w:p>
    <w:p w14:paraId="77C9E1D2" w14:textId="77777777" w:rsidR="004D55B3" w:rsidRDefault="004D55B3" w:rsidP="004D55B3">
      <w:pPr>
        <w:rPr>
          <w:rFonts w:ascii="宋体" w:eastAsia="宋体" w:hAnsi="宋体" w:cs="宋体"/>
          <w:szCs w:val="21"/>
        </w:rPr>
      </w:pPr>
      <w:r>
        <w:rPr>
          <w:rFonts w:ascii="宋体" w:eastAsia="宋体" w:hAnsi="宋体" w:cs="宋体" w:hint="eastAsia"/>
          <w:szCs w:val="21"/>
        </w:rPr>
        <w:tab/>
        <w:t>PreTraverse(T);</w:t>
      </w:r>
    </w:p>
    <w:p w14:paraId="16E932B9" w14:textId="77777777" w:rsidR="004D55B3" w:rsidRDefault="004D55B3" w:rsidP="004D55B3">
      <w:pPr>
        <w:rPr>
          <w:rFonts w:ascii="宋体" w:eastAsia="宋体" w:hAnsi="宋体" w:cs="宋体"/>
          <w:szCs w:val="21"/>
        </w:rPr>
      </w:pPr>
      <w:r>
        <w:rPr>
          <w:rFonts w:ascii="宋体" w:eastAsia="宋体" w:hAnsi="宋体" w:cs="宋体" w:hint="eastAsia"/>
          <w:szCs w:val="21"/>
        </w:rPr>
        <w:tab/>
        <w:t>printf("\n建立的二叉树层序遍历结果是： \n");</w:t>
      </w:r>
    </w:p>
    <w:p w14:paraId="0B4B9962" w14:textId="77777777" w:rsidR="004D55B3" w:rsidRDefault="004D55B3" w:rsidP="004D55B3">
      <w:pPr>
        <w:rPr>
          <w:rFonts w:ascii="宋体" w:eastAsia="宋体" w:hAnsi="宋体" w:cs="宋体"/>
          <w:szCs w:val="21"/>
        </w:rPr>
      </w:pPr>
      <w:r>
        <w:rPr>
          <w:rFonts w:ascii="宋体" w:eastAsia="宋体" w:hAnsi="宋体" w:cs="宋体" w:hint="eastAsia"/>
          <w:szCs w:val="21"/>
        </w:rPr>
        <w:tab/>
        <w:t>PrintLevel(T);</w:t>
      </w:r>
    </w:p>
    <w:p w14:paraId="6E480496"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t>printf("\n");</w:t>
      </w:r>
    </w:p>
    <w:p w14:paraId="5BE4F357" w14:textId="77777777" w:rsidR="004D55B3" w:rsidRDefault="004D55B3" w:rsidP="004D55B3">
      <w:pPr>
        <w:rPr>
          <w:rFonts w:ascii="宋体" w:eastAsia="宋体" w:hAnsi="宋体" w:cs="宋体"/>
          <w:szCs w:val="21"/>
        </w:rPr>
      </w:pPr>
      <w:r>
        <w:rPr>
          <w:rFonts w:ascii="宋体" w:eastAsia="宋体" w:hAnsi="宋体" w:cs="宋体" w:hint="eastAsia"/>
          <w:szCs w:val="21"/>
        </w:rPr>
        <w:tab/>
        <w:t>system("pause");</w:t>
      </w:r>
    </w:p>
    <w:p w14:paraId="79582C6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6ABE5B9" w14:textId="1D9E0B41" w:rsidR="004D55B3" w:rsidRDefault="004D55B3" w:rsidP="004D55B3">
      <w:pPr>
        <w:pStyle w:val="3"/>
      </w:pPr>
      <w:r>
        <w:rPr>
          <w:rFonts w:hint="eastAsia"/>
        </w:rPr>
        <w:t>实验运行结果</w:t>
      </w:r>
    </w:p>
    <w:p w14:paraId="4B98CB8A" w14:textId="77777777" w:rsidR="004D55B3" w:rsidRDefault="004D55B3" w:rsidP="004D55B3">
      <w:pPr>
        <w:ind w:left="2100" w:firstLine="420"/>
        <w:rPr>
          <w:rFonts w:ascii="宋体" w:eastAsia="宋体" w:hAnsi="宋体" w:cs="宋体"/>
        </w:rPr>
      </w:pPr>
      <w:r>
        <w:rPr>
          <w:rFonts w:ascii="宋体" w:eastAsia="宋体" w:hAnsi="宋体" w:cs="宋体" w:hint="eastAsia"/>
          <w:noProof/>
        </w:rPr>
        <w:drawing>
          <wp:inline distT="0" distB="0" distL="114300" distR="114300" wp14:anchorId="6CB1921E" wp14:editId="733F7085">
            <wp:extent cx="2642870" cy="2459990"/>
            <wp:effectExtent l="0" t="0" r="8890" b="8890"/>
            <wp:docPr id="6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9"/>
                    <pic:cNvPicPr>
                      <a:picLocks noChangeAspect="1"/>
                    </pic:cNvPicPr>
                  </pic:nvPicPr>
                  <pic:blipFill>
                    <a:blip r:embed="rId76"/>
                    <a:stretch>
                      <a:fillRect/>
                    </a:stretch>
                  </pic:blipFill>
                  <pic:spPr>
                    <a:xfrm>
                      <a:off x="0" y="0"/>
                      <a:ext cx="2642870" cy="2459990"/>
                    </a:xfrm>
                    <a:prstGeom prst="rect">
                      <a:avLst/>
                    </a:prstGeom>
                    <a:noFill/>
                    <a:ln>
                      <a:noFill/>
                    </a:ln>
                  </pic:spPr>
                </pic:pic>
              </a:graphicData>
            </a:graphic>
          </wp:inline>
        </w:drawing>
      </w:r>
    </w:p>
    <w:p w14:paraId="3FC54519" w14:textId="77777777" w:rsidR="004D55B3" w:rsidRDefault="004D55B3" w:rsidP="004D55B3">
      <w:pPr>
        <w:ind w:left="1680" w:firstLine="420"/>
        <w:rPr>
          <w:rFonts w:ascii="宋体" w:eastAsia="宋体" w:hAnsi="宋体" w:cs="宋体"/>
          <w:szCs w:val="21"/>
        </w:rPr>
      </w:pPr>
      <w:r>
        <w:rPr>
          <w:rFonts w:ascii="宋体" w:eastAsia="宋体" w:hAnsi="宋体" w:cs="宋体" w:hint="eastAsia"/>
        </w:rPr>
        <w:t xml:space="preserve">图5-11 </w:t>
      </w:r>
      <w:r>
        <w:rPr>
          <w:rFonts w:ascii="宋体" w:eastAsia="宋体" w:hAnsi="宋体" w:cs="宋体" w:hint="eastAsia"/>
          <w:szCs w:val="21"/>
        </w:rPr>
        <w:t>由后序遍历序列和中序遍历序列构造二叉树</w:t>
      </w:r>
    </w:p>
    <w:p w14:paraId="0DF8B35E" w14:textId="3C5EA32B" w:rsidR="004D55B3" w:rsidRDefault="004D55B3" w:rsidP="004D55B3">
      <w:pPr>
        <w:pStyle w:val="3"/>
      </w:pPr>
      <w:r>
        <w:rPr>
          <w:rFonts w:hint="eastAsia"/>
        </w:rPr>
        <w:t xml:space="preserve"> 遇到的问题和解决的办法</w:t>
      </w:r>
    </w:p>
    <w:p w14:paraId="1905C41D" w14:textId="77777777" w:rsidR="004D55B3" w:rsidRDefault="004D55B3" w:rsidP="004D55B3">
      <w:pPr>
        <w:snapToGrid w:val="0"/>
        <w:rPr>
          <w:rFonts w:ascii="宋体" w:eastAsia="宋体" w:hAnsi="宋体" w:cs="宋体"/>
          <w:szCs w:val="21"/>
        </w:rPr>
      </w:pPr>
      <w:r>
        <w:rPr>
          <w:rFonts w:ascii="宋体" w:eastAsia="宋体" w:hAnsi="宋体" w:cs="宋体" w:hint="eastAsia"/>
          <w:szCs w:val="21"/>
        </w:rPr>
        <w:t>（1）问题：由后序遍历序列和中序遍历序列构造二叉树的解题思路是什么？</w:t>
      </w:r>
    </w:p>
    <w:p w14:paraId="0D415166" w14:textId="77777777" w:rsidR="004D55B3" w:rsidRDefault="004D55B3" w:rsidP="004D55B3">
      <w:pPr>
        <w:snapToGrid w:val="0"/>
        <w:rPr>
          <w:rFonts w:ascii="宋体" w:eastAsia="宋体" w:hAnsi="宋体" w:cs="宋体"/>
        </w:rPr>
      </w:pPr>
      <w:r>
        <w:rPr>
          <w:rFonts w:ascii="宋体" w:eastAsia="宋体" w:hAnsi="宋体" w:cs="宋体" w:hint="eastAsia"/>
          <w:szCs w:val="21"/>
        </w:rPr>
        <w:t>解决方法：根据后序遍历，先找到这棵树的根节点的值，也就是数组中最后一个节点(数组长度-1)的位置，由此创建根节点。然后在中序遍历中找到根的值所在的下标，切出左右子树的前序和中序。</w:t>
      </w:r>
    </w:p>
    <w:p w14:paraId="1DDC66C3" w14:textId="77777777" w:rsidR="004D55B3" w:rsidRDefault="004D55B3" w:rsidP="004D55B3">
      <w:pPr>
        <w:pStyle w:val="2"/>
        <w:rPr>
          <w:rFonts w:ascii="宋体" w:eastAsia="宋体" w:hAnsi="宋体" w:cs="宋体"/>
        </w:rPr>
      </w:pPr>
      <w:bookmarkStart w:id="57" w:name="_Toc128043557"/>
      <w:r>
        <w:rPr>
          <w:rFonts w:ascii="宋体" w:eastAsia="宋体" w:hAnsi="宋体" w:cs="宋体" w:hint="eastAsia"/>
        </w:rPr>
        <w:t>5.12 求二叉树第k层的结点个数和叶子结点个数</w:t>
      </w:r>
      <w:bookmarkEnd w:id="57"/>
    </w:p>
    <w:p w14:paraId="2B5EFCDD" w14:textId="77777777" w:rsidR="004D55B3" w:rsidRDefault="004D55B3" w:rsidP="004D55B3">
      <w:pPr>
        <w:rPr>
          <w:rFonts w:ascii="宋体" w:eastAsia="宋体" w:hAnsi="宋体" w:cs="宋体"/>
        </w:rPr>
      </w:pPr>
      <w:r>
        <w:rPr>
          <w:rFonts w:ascii="宋体" w:eastAsia="宋体" w:hAnsi="宋体" w:cs="宋体" w:hint="eastAsia"/>
        </w:rPr>
        <w:t>说明：利用BiTree类模板</w:t>
      </w:r>
    </w:p>
    <w:p w14:paraId="761782B3" w14:textId="77777777" w:rsidR="004D55B3" w:rsidRDefault="004D55B3" w:rsidP="004D55B3">
      <w:pPr>
        <w:rPr>
          <w:rFonts w:ascii="宋体" w:eastAsia="宋体" w:hAnsi="宋体" w:cs="宋体"/>
        </w:rPr>
      </w:pPr>
      <w:r>
        <w:rPr>
          <w:rFonts w:ascii="宋体" w:eastAsia="宋体" w:hAnsi="宋体" w:cs="宋体" w:hint="eastAsia"/>
        </w:rPr>
        <w:t>实验数据参考下图。</w:t>
      </w:r>
    </w:p>
    <w:p w14:paraId="7EFDF3C0" w14:textId="534B709B" w:rsidR="004D55B3" w:rsidRDefault="004D55B3" w:rsidP="004D55B3">
      <w:pPr>
        <w:jc w:val="center"/>
        <w:rPr>
          <w:rFonts w:ascii="宋体" w:eastAsia="宋体" w:hAnsi="宋体" w:cs="宋体"/>
        </w:rPr>
      </w:pPr>
      <w:r>
        <w:rPr>
          <w:rFonts w:ascii="宋体" w:eastAsia="宋体" w:hAnsi="宋体" w:cs="宋体"/>
          <w:noProof/>
        </w:rPr>
        <w:drawing>
          <wp:inline distT="0" distB="0" distL="0" distR="0" wp14:anchorId="7F109BF6" wp14:editId="725C202E">
            <wp:extent cx="1762125" cy="13049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2125" cy="1304925"/>
                    </a:xfrm>
                    <a:prstGeom prst="rect">
                      <a:avLst/>
                    </a:prstGeom>
                    <a:noFill/>
                    <a:ln>
                      <a:noFill/>
                    </a:ln>
                  </pic:spPr>
                </pic:pic>
              </a:graphicData>
            </a:graphic>
          </wp:inline>
        </w:drawing>
      </w:r>
    </w:p>
    <w:p w14:paraId="6F7D0E26" w14:textId="77777777" w:rsidR="004D55B3" w:rsidRDefault="004D55B3" w:rsidP="004D55B3">
      <w:pPr>
        <w:rPr>
          <w:rFonts w:ascii="宋体" w:eastAsia="宋体" w:hAnsi="宋体" w:cs="宋体"/>
        </w:rPr>
      </w:pPr>
      <w:r>
        <w:rPr>
          <w:rFonts w:ascii="宋体" w:eastAsia="宋体" w:hAnsi="宋体" w:cs="宋体" w:hint="eastAsia"/>
        </w:rPr>
        <w:t>可以求第3层的结点个数和叶子结点个数。</w:t>
      </w:r>
    </w:p>
    <w:p w14:paraId="2B94BC52" w14:textId="1729786D" w:rsidR="004D55B3" w:rsidRDefault="004D55B3" w:rsidP="004D55B3">
      <w:pPr>
        <w:pStyle w:val="3"/>
      </w:pPr>
      <w:r>
        <w:rPr>
          <w:rFonts w:hint="eastAsia"/>
        </w:rPr>
        <w:t>实验代码</w:t>
      </w:r>
    </w:p>
    <w:p w14:paraId="04095AA7" w14:textId="77777777" w:rsidR="004D55B3" w:rsidRDefault="004D55B3" w:rsidP="00AC6DA4">
      <w:pPr>
        <w:numPr>
          <w:ilvl w:val="0"/>
          <w:numId w:val="27"/>
        </w:numPr>
        <w:rPr>
          <w:rFonts w:ascii="宋体" w:eastAsia="宋体" w:hAnsi="宋体" w:cs="宋体"/>
        </w:rPr>
      </w:pPr>
      <w:r>
        <w:rPr>
          <w:rFonts w:ascii="宋体" w:eastAsia="宋体" w:hAnsi="宋体" w:cs="宋体" w:hint="eastAsia"/>
        </w:rPr>
        <w:t>BiTree.h</w:t>
      </w:r>
    </w:p>
    <w:p w14:paraId="75E7695E" w14:textId="77777777" w:rsidR="004D55B3" w:rsidRDefault="004D55B3" w:rsidP="004D55B3">
      <w:pPr>
        <w:rPr>
          <w:rFonts w:ascii="宋体" w:eastAsia="宋体" w:hAnsi="宋体" w:cs="宋体"/>
        </w:rPr>
      </w:pPr>
      <w:r>
        <w:rPr>
          <w:rFonts w:ascii="宋体" w:eastAsia="宋体" w:hAnsi="宋体" w:cs="宋体" w:hint="eastAsia"/>
        </w:rPr>
        <w:t>#ifndef BITREE_H</w:t>
      </w:r>
    </w:p>
    <w:p w14:paraId="49C23DE6" w14:textId="77777777" w:rsidR="004D55B3" w:rsidRDefault="004D55B3" w:rsidP="004D55B3">
      <w:pPr>
        <w:rPr>
          <w:rFonts w:ascii="宋体" w:eastAsia="宋体" w:hAnsi="宋体" w:cs="宋体"/>
        </w:rPr>
      </w:pPr>
      <w:r>
        <w:rPr>
          <w:rFonts w:ascii="宋体" w:eastAsia="宋体" w:hAnsi="宋体" w:cs="宋体" w:hint="eastAsia"/>
        </w:rPr>
        <w:t>#define BITREE_H</w:t>
      </w:r>
    </w:p>
    <w:p w14:paraId="3BCD790C" w14:textId="77777777" w:rsidR="004D55B3" w:rsidRDefault="004D55B3" w:rsidP="004D55B3">
      <w:pPr>
        <w:rPr>
          <w:rFonts w:ascii="宋体" w:eastAsia="宋体" w:hAnsi="宋体" w:cs="宋体"/>
        </w:rPr>
      </w:pPr>
    </w:p>
    <w:p w14:paraId="54A988B1" w14:textId="77777777" w:rsidR="004D55B3" w:rsidRDefault="004D55B3" w:rsidP="004D55B3">
      <w:pPr>
        <w:rPr>
          <w:rFonts w:ascii="宋体" w:eastAsia="宋体" w:hAnsi="宋体" w:cs="宋体"/>
        </w:rPr>
      </w:pPr>
      <w:r>
        <w:rPr>
          <w:rFonts w:ascii="宋体" w:eastAsia="宋体" w:hAnsi="宋体" w:cs="宋体" w:hint="eastAsia"/>
        </w:rPr>
        <w:lastRenderedPageBreak/>
        <w:t>/*二叉树的结点结构*/</w:t>
      </w:r>
    </w:p>
    <w:p w14:paraId="06EDC525"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6AB0E3EC" w14:textId="77777777" w:rsidR="004D55B3" w:rsidRDefault="004D55B3" w:rsidP="004D55B3">
      <w:pPr>
        <w:rPr>
          <w:rFonts w:ascii="宋体" w:eastAsia="宋体" w:hAnsi="宋体" w:cs="宋体"/>
        </w:rPr>
      </w:pPr>
      <w:r>
        <w:rPr>
          <w:rFonts w:ascii="宋体" w:eastAsia="宋体" w:hAnsi="宋体" w:cs="宋体" w:hint="eastAsia"/>
        </w:rPr>
        <w:t>struct BiNode{</w:t>
      </w:r>
    </w:p>
    <w:p w14:paraId="1F24B984" w14:textId="77777777" w:rsidR="004D55B3" w:rsidRDefault="004D55B3" w:rsidP="004D55B3">
      <w:pPr>
        <w:rPr>
          <w:rFonts w:ascii="宋体" w:eastAsia="宋体" w:hAnsi="宋体" w:cs="宋体"/>
        </w:rPr>
      </w:pPr>
      <w:r>
        <w:rPr>
          <w:rFonts w:ascii="宋体" w:eastAsia="宋体" w:hAnsi="宋体" w:cs="宋体" w:hint="eastAsia"/>
        </w:rPr>
        <w:tab/>
        <w:t xml:space="preserve">ElemType data;       </w:t>
      </w:r>
    </w:p>
    <w:p w14:paraId="5EEDBC31" w14:textId="77777777" w:rsidR="004D55B3" w:rsidRDefault="004D55B3" w:rsidP="004D55B3">
      <w:pPr>
        <w:rPr>
          <w:rFonts w:ascii="宋体" w:eastAsia="宋体" w:hAnsi="宋体" w:cs="宋体"/>
        </w:rPr>
      </w:pPr>
      <w:r>
        <w:rPr>
          <w:rFonts w:ascii="宋体" w:eastAsia="宋体" w:hAnsi="宋体" w:cs="宋体" w:hint="eastAsia"/>
        </w:rPr>
        <w:tab/>
        <w:t>BiNode&lt;ElemType&gt; *lchild, *rchild;</w:t>
      </w:r>
    </w:p>
    <w:p w14:paraId="61598954" w14:textId="77777777" w:rsidR="004D55B3" w:rsidRDefault="004D55B3" w:rsidP="004D55B3">
      <w:pPr>
        <w:rPr>
          <w:rFonts w:ascii="宋体" w:eastAsia="宋体" w:hAnsi="宋体" w:cs="宋体"/>
        </w:rPr>
      </w:pPr>
      <w:r>
        <w:rPr>
          <w:rFonts w:ascii="宋体" w:eastAsia="宋体" w:hAnsi="宋体" w:cs="宋体" w:hint="eastAsia"/>
        </w:rPr>
        <w:t>};</w:t>
      </w:r>
    </w:p>
    <w:p w14:paraId="42F63A13" w14:textId="77777777" w:rsidR="004D55B3" w:rsidRDefault="004D55B3" w:rsidP="004D55B3">
      <w:pPr>
        <w:rPr>
          <w:rFonts w:ascii="宋体" w:eastAsia="宋体" w:hAnsi="宋体" w:cs="宋体"/>
        </w:rPr>
      </w:pPr>
    </w:p>
    <w:p w14:paraId="7B1ECD94"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67C1AF6F" w14:textId="77777777" w:rsidR="004D55B3" w:rsidRDefault="004D55B3" w:rsidP="004D55B3">
      <w:pPr>
        <w:rPr>
          <w:rFonts w:ascii="宋体" w:eastAsia="宋体" w:hAnsi="宋体" w:cs="宋体"/>
        </w:rPr>
      </w:pPr>
      <w:r>
        <w:rPr>
          <w:rFonts w:ascii="宋体" w:eastAsia="宋体" w:hAnsi="宋体" w:cs="宋体" w:hint="eastAsia"/>
        </w:rPr>
        <w:t>class BiTree{</w:t>
      </w:r>
    </w:p>
    <w:p w14:paraId="0C741B28" w14:textId="77777777" w:rsidR="004D55B3" w:rsidRDefault="004D55B3" w:rsidP="004D55B3">
      <w:pPr>
        <w:rPr>
          <w:rFonts w:ascii="宋体" w:eastAsia="宋体" w:hAnsi="宋体" w:cs="宋体"/>
        </w:rPr>
      </w:pPr>
      <w:r>
        <w:rPr>
          <w:rFonts w:ascii="宋体" w:eastAsia="宋体" w:hAnsi="宋体" w:cs="宋体" w:hint="eastAsia"/>
        </w:rPr>
        <w:t>public:</w:t>
      </w:r>
    </w:p>
    <w:p w14:paraId="5D427B3C" w14:textId="77777777" w:rsidR="004D55B3" w:rsidRDefault="004D55B3" w:rsidP="004D55B3">
      <w:pPr>
        <w:rPr>
          <w:rFonts w:ascii="宋体" w:eastAsia="宋体" w:hAnsi="宋体" w:cs="宋体"/>
        </w:rPr>
      </w:pPr>
      <w:r>
        <w:rPr>
          <w:rFonts w:ascii="宋体" w:eastAsia="宋体" w:hAnsi="宋体" w:cs="宋体" w:hint="eastAsia"/>
        </w:rPr>
        <w:tab/>
        <w:t>/*构造函数，建立一棵二叉树*/</w:t>
      </w:r>
    </w:p>
    <w:p w14:paraId="5A7EA55B" w14:textId="77777777" w:rsidR="004D55B3" w:rsidRDefault="004D55B3" w:rsidP="004D55B3">
      <w:pPr>
        <w:rPr>
          <w:rFonts w:ascii="宋体" w:eastAsia="宋体" w:hAnsi="宋体" w:cs="宋体"/>
        </w:rPr>
      </w:pPr>
      <w:r>
        <w:rPr>
          <w:rFonts w:ascii="宋体" w:eastAsia="宋体" w:hAnsi="宋体" w:cs="宋体" w:hint="eastAsia"/>
        </w:rPr>
        <w:tab/>
        <w:t>BiTree() {</w:t>
      </w:r>
    </w:p>
    <w:p w14:paraId="479A77D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oot = Creat(root);</w:t>
      </w:r>
    </w:p>
    <w:p w14:paraId="0BF53108" w14:textId="77777777" w:rsidR="004D55B3" w:rsidRDefault="004D55B3" w:rsidP="004D55B3">
      <w:pPr>
        <w:rPr>
          <w:rFonts w:ascii="宋体" w:eastAsia="宋体" w:hAnsi="宋体" w:cs="宋体"/>
        </w:rPr>
      </w:pPr>
      <w:r>
        <w:rPr>
          <w:rFonts w:ascii="宋体" w:eastAsia="宋体" w:hAnsi="宋体" w:cs="宋体" w:hint="eastAsia"/>
        </w:rPr>
        <w:tab/>
        <w:t>}</w:t>
      </w:r>
    </w:p>
    <w:p w14:paraId="5866A7EB" w14:textId="77777777" w:rsidR="004D55B3" w:rsidRDefault="004D55B3" w:rsidP="004D55B3">
      <w:pPr>
        <w:rPr>
          <w:rFonts w:ascii="宋体" w:eastAsia="宋体" w:hAnsi="宋体" w:cs="宋体"/>
        </w:rPr>
      </w:pPr>
      <w:r>
        <w:rPr>
          <w:rFonts w:ascii="宋体" w:eastAsia="宋体" w:hAnsi="宋体" w:cs="宋体" w:hint="eastAsia"/>
        </w:rPr>
        <w:tab/>
        <w:t>int GetNodesNumberOfKthLevel(int k) {</w:t>
      </w:r>
    </w:p>
    <w:p w14:paraId="7544BC0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GetNodesNumberOfKthLevel(root, k);</w:t>
      </w:r>
    </w:p>
    <w:p w14:paraId="68EF758C" w14:textId="77777777" w:rsidR="004D55B3" w:rsidRDefault="004D55B3" w:rsidP="004D55B3">
      <w:pPr>
        <w:rPr>
          <w:rFonts w:ascii="宋体" w:eastAsia="宋体" w:hAnsi="宋体" w:cs="宋体"/>
        </w:rPr>
      </w:pPr>
      <w:r>
        <w:rPr>
          <w:rFonts w:ascii="宋体" w:eastAsia="宋体" w:hAnsi="宋体" w:cs="宋体" w:hint="eastAsia"/>
        </w:rPr>
        <w:tab/>
        <w:t xml:space="preserve">} </w:t>
      </w:r>
      <w:r>
        <w:rPr>
          <w:rFonts w:ascii="宋体" w:eastAsia="宋体" w:hAnsi="宋体" w:cs="宋体" w:hint="eastAsia"/>
        </w:rPr>
        <w:tab/>
        <w:t xml:space="preserve"> </w:t>
      </w:r>
    </w:p>
    <w:p w14:paraId="457D5D7E" w14:textId="77777777" w:rsidR="004D55B3" w:rsidRDefault="004D55B3" w:rsidP="004D55B3">
      <w:pPr>
        <w:rPr>
          <w:rFonts w:ascii="宋体" w:eastAsia="宋体" w:hAnsi="宋体" w:cs="宋体"/>
        </w:rPr>
      </w:pPr>
      <w:r>
        <w:rPr>
          <w:rFonts w:ascii="宋体" w:eastAsia="宋体" w:hAnsi="宋体" w:cs="宋体" w:hint="eastAsia"/>
        </w:rPr>
        <w:tab/>
        <w:t>int GetLeafNodesNumberOfKthLevel(int k) {</w:t>
      </w:r>
    </w:p>
    <w:p w14:paraId="7578783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GetLeafNodesNumberOfKthLevel(root, k);</w:t>
      </w:r>
    </w:p>
    <w:p w14:paraId="29AA020C"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7A1D5541" w14:textId="77777777" w:rsidR="004D55B3" w:rsidRDefault="004D55B3" w:rsidP="004D55B3">
      <w:pPr>
        <w:rPr>
          <w:rFonts w:ascii="宋体" w:eastAsia="宋体" w:hAnsi="宋体" w:cs="宋体"/>
        </w:rPr>
      </w:pPr>
      <w:r>
        <w:rPr>
          <w:rFonts w:ascii="宋体" w:eastAsia="宋体" w:hAnsi="宋体" w:cs="宋体" w:hint="eastAsia"/>
        </w:rPr>
        <w:t>private:</w:t>
      </w:r>
    </w:p>
    <w:p w14:paraId="525CA914" w14:textId="77777777" w:rsidR="004D55B3" w:rsidRDefault="004D55B3" w:rsidP="004D55B3">
      <w:pPr>
        <w:rPr>
          <w:rFonts w:ascii="宋体" w:eastAsia="宋体" w:hAnsi="宋体" w:cs="宋体"/>
        </w:rPr>
      </w:pPr>
      <w:r>
        <w:rPr>
          <w:rFonts w:ascii="宋体" w:eastAsia="宋体" w:hAnsi="宋体" w:cs="宋体" w:hint="eastAsia"/>
        </w:rPr>
        <w:tab/>
        <w:t>BiNode&lt;ElemType&gt; *root;/*指向根结点的头指针*/</w:t>
      </w:r>
    </w:p>
    <w:p w14:paraId="47CF57E1" w14:textId="77777777" w:rsidR="004D55B3" w:rsidRDefault="004D55B3" w:rsidP="004D55B3">
      <w:pPr>
        <w:rPr>
          <w:rFonts w:ascii="宋体" w:eastAsia="宋体" w:hAnsi="宋体" w:cs="宋体"/>
        </w:rPr>
      </w:pPr>
      <w:r>
        <w:rPr>
          <w:rFonts w:ascii="宋体" w:eastAsia="宋体" w:hAnsi="宋体" w:cs="宋体" w:hint="eastAsia"/>
        </w:rPr>
        <w:tab/>
        <w:t>BiNode&lt;ElemType&gt; *Creat(BiNode&lt;ElemType&gt; *bt);/*构造函数调用*/</w:t>
      </w:r>
    </w:p>
    <w:p w14:paraId="786B36FD" w14:textId="77777777" w:rsidR="004D55B3" w:rsidRDefault="004D55B3" w:rsidP="004D55B3">
      <w:pPr>
        <w:rPr>
          <w:rFonts w:ascii="宋体" w:eastAsia="宋体" w:hAnsi="宋体" w:cs="宋体"/>
        </w:rPr>
      </w:pPr>
      <w:r>
        <w:rPr>
          <w:rFonts w:ascii="宋体" w:eastAsia="宋体" w:hAnsi="宋体" w:cs="宋体" w:hint="eastAsia"/>
        </w:rPr>
        <w:tab/>
        <w:t>int GetNodesNumberOfKthLevel(BiNode&lt;ElemType&gt; *bt, int k); /*获取第k层的结点数*/</w:t>
      </w:r>
    </w:p>
    <w:p w14:paraId="44298976" w14:textId="77777777" w:rsidR="004D55B3" w:rsidRDefault="004D55B3" w:rsidP="004D55B3">
      <w:pPr>
        <w:rPr>
          <w:rFonts w:ascii="宋体" w:eastAsia="宋体" w:hAnsi="宋体" w:cs="宋体"/>
        </w:rPr>
      </w:pPr>
      <w:r>
        <w:rPr>
          <w:rFonts w:ascii="宋体" w:eastAsia="宋体" w:hAnsi="宋体" w:cs="宋体" w:hint="eastAsia"/>
        </w:rPr>
        <w:tab/>
        <w:t>int GetLeafNodesNumberOfKthLevel(BiNode&lt;ElemType&gt; *bt, int k); /*获取第k层的叶子结点数*/</w:t>
      </w:r>
    </w:p>
    <w:p w14:paraId="088B4FF5" w14:textId="77777777" w:rsidR="004D55B3" w:rsidRDefault="004D55B3" w:rsidP="004D55B3">
      <w:pPr>
        <w:rPr>
          <w:rFonts w:ascii="宋体" w:eastAsia="宋体" w:hAnsi="宋体" w:cs="宋体"/>
        </w:rPr>
      </w:pPr>
      <w:r>
        <w:rPr>
          <w:rFonts w:ascii="宋体" w:eastAsia="宋体" w:hAnsi="宋体" w:cs="宋体" w:hint="eastAsia"/>
        </w:rPr>
        <w:t>};</w:t>
      </w:r>
    </w:p>
    <w:p w14:paraId="6387268B" w14:textId="77777777" w:rsidR="004D55B3" w:rsidRDefault="004D55B3" w:rsidP="004D55B3">
      <w:pPr>
        <w:rPr>
          <w:rFonts w:ascii="宋体" w:eastAsia="宋体" w:hAnsi="宋体" w:cs="宋体"/>
        </w:rPr>
      </w:pPr>
      <w:r>
        <w:rPr>
          <w:rFonts w:ascii="宋体" w:eastAsia="宋体" w:hAnsi="宋体" w:cs="宋体" w:hint="eastAsia"/>
        </w:rPr>
        <w:t>#endif</w:t>
      </w:r>
    </w:p>
    <w:p w14:paraId="52DE99B5" w14:textId="77777777" w:rsidR="004D55B3" w:rsidRDefault="004D55B3" w:rsidP="00AC6DA4">
      <w:pPr>
        <w:numPr>
          <w:ilvl w:val="0"/>
          <w:numId w:val="27"/>
        </w:numPr>
        <w:rPr>
          <w:rFonts w:ascii="宋体" w:eastAsia="宋体" w:hAnsi="宋体" w:cs="宋体"/>
        </w:rPr>
      </w:pPr>
      <w:r>
        <w:rPr>
          <w:rFonts w:ascii="宋体" w:eastAsia="宋体" w:hAnsi="宋体" w:cs="宋体" w:hint="eastAsia"/>
        </w:rPr>
        <w:t>BiTree.cpp</w:t>
      </w:r>
    </w:p>
    <w:p w14:paraId="40BB8E38"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64BCF89"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5565A8C3" w14:textId="77777777" w:rsidR="004D55B3" w:rsidRDefault="004D55B3" w:rsidP="004D55B3">
      <w:pPr>
        <w:rPr>
          <w:rFonts w:ascii="宋体" w:eastAsia="宋体" w:hAnsi="宋体" w:cs="宋体"/>
        </w:rPr>
      </w:pPr>
      <w:r>
        <w:rPr>
          <w:rFonts w:ascii="宋体" w:eastAsia="宋体" w:hAnsi="宋体" w:cs="宋体" w:hint="eastAsia"/>
        </w:rPr>
        <w:t>#include "BiTree.h"</w:t>
      </w:r>
    </w:p>
    <w:p w14:paraId="3808338E" w14:textId="77777777" w:rsidR="004D55B3" w:rsidRDefault="004D55B3" w:rsidP="004D55B3">
      <w:pPr>
        <w:rPr>
          <w:rFonts w:ascii="宋体" w:eastAsia="宋体" w:hAnsi="宋体" w:cs="宋体"/>
        </w:rPr>
      </w:pPr>
    </w:p>
    <w:p w14:paraId="2DAEABF3"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21074932" w14:textId="77777777" w:rsidR="004D55B3" w:rsidRDefault="004D55B3" w:rsidP="004D55B3">
      <w:pPr>
        <w:rPr>
          <w:rFonts w:ascii="宋体" w:eastAsia="宋体" w:hAnsi="宋体" w:cs="宋体"/>
        </w:rPr>
      </w:pPr>
      <w:r>
        <w:rPr>
          <w:rFonts w:ascii="宋体" w:eastAsia="宋体" w:hAnsi="宋体" w:cs="宋体" w:hint="eastAsia"/>
        </w:rPr>
        <w:t>BiNode&lt;ElemType&gt; *BiTree&lt;ElemType&gt;::Creat(BiNode&lt;ElemType&gt; *bt) {</w:t>
      </w:r>
    </w:p>
    <w:p w14:paraId="2F8FB451" w14:textId="77777777" w:rsidR="004D55B3" w:rsidRDefault="004D55B3" w:rsidP="004D55B3">
      <w:pPr>
        <w:rPr>
          <w:rFonts w:ascii="宋体" w:eastAsia="宋体" w:hAnsi="宋体" w:cs="宋体"/>
        </w:rPr>
      </w:pPr>
      <w:r>
        <w:rPr>
          <w:rFonts w:ascii="宋体" w:eastAsia="宋体" w:hAnsi="宋体" w:cs="宋体" w:hint="eastAsia"/>
        </w:rPr>
        <w:tab/>
        <w:t>char ch;</w:t>
      </w:r>
    </w:p>
    <w:p w14:paraId="37056743" w14:textId="77777777" w:rsidR="004D55B3" w:rsidRDefault="004D55B3" w:rsidP="004D55B3">
      <w:pPr>
        <w:rPr>
          <w:rFonts w:ascii="宋体" w:eastAsia="宋体" w:hAnsi="宋体" w:cs="宋体"/>
        </w:rPr>
      </w:pPr>
      <w:r>
        <w:rPr>
          <w:rFonts w:ascii="宋体" w:eastAsia="宋体" w:hAnsi="宋体" w:cs="宋体" w:hint="eastAsia"/>
        </w:rPr>
        <w:tab/>
        <w:t>cout&lt;&lt;"请输入创建一棵二叉树的结点数据："&lt;&lt;endl;</w:t>
      </w:r>
    </w:p>
    <w:p w14:paraId="65573507" w14:textId="77777777" w:rsidR="004D55B3" w:rsidRDefault="004D55B3" w:rsidP="004D55B3">
      <w:pPr>
        <w:rPr>
          <w:rFonts w:ascii="宋体" w:eastAsia="宋体" w:hAnsi="宋体" w:cs="宋体"/>
        </w:rPr>
      </w:pPr>
      <w:r>
        <w:rPr>
          <w:rFonts w:ascii="宋体" w:eastAsia="宋体" w:hAnsi="宋体" w:cs="宋体" w:hint="eastAsia"/>
        </w:rPr>
        <w:tab/>
        <w:t>cin&gt;&gt;ch;</w:t>
      </w:r>
    </w:p>
    <w:p w14:paraId="5D9A3684" w14:textId="77777777" w:rsidR="004D55B3" w:rsidRDefault="004D55B3" w:rsidP="004D55B3">
      <w:pPr>
        <w:rPr>
          <w:rFonts w:ascii="宋体" w:eastAsia="宋体" w:hAnsi="宋体" w:cs="宋体"/>
        </w:rPr>
      </w:pPr>
      <w:r>
        <w:rPr>
          <w:rFonts w:ascii="宋体" w:eastAsia="宋体" w:hAnsi="宋体" w:cs="宋体" w:hint="eastAsia"/>
        </w:rPr>
        <w:tab/>
        <w:t>/*'#'代表空二叉树*/</w:t>
      </w:r>
    </w:p>
    <w:p w14:paraId="002A5227" w14:textId="77777777" w:rsidR="004D55B3" w:rsidRDefault="004D55B3" w:rsidP="004D55B3">
      <w:pPr>
        <w:rPr>
          <w:rFonts w:ascii="宋体" w:eastAsia="宋体" w:hAnsi="宋体" w:cs="宋体"/>
        </w:rPr>
      </w:pPr>
      <w:r>
        <w:rPr>
          <w:rFonts w:ascii="宋体" w:eastAsia="宋体" w:hAnsi="宋体" w:cs="宋体" w:hint="eastAsia"/>
        </w:rPr>
        <w:t xml:space="preserve">    if(ch == '#') </w:t>
      </w:r>
    </w:p>
    <w:p w14:paraId="729E60BB"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NULL;</w:t>
      </w:r>
    </w:p>
    <w:p w14:paraId="40F1D97A" w14:textId="77777777" w:rsidR="004D55B3" w:rsidRDefault="004D55B3" w:rsidP="004D55B3">
      <w:pPr>
        <w:rPr>
          <w:rFonts w:ascii="宋体" w:eastAsia="宋体" w:hAnsi="宋体" w:cs="宋体"/>
        </w:rPr>
      </w:pPr>
      <w:r>
        <w:rPr>
          <w:rFonts w:ascii="宋体" w:eastAsia="宋体" w:hAnsi="宋体" w:cs="宋体" w:hint="eastAsia"/>
        </w:rPr>
        <w:t xml:space="preserve">    else { </w:t>
      </w:r>
    </w:p>
    <w:p w14:paraId="1930E2A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 = new BiNode&lt;ElemType&gt;; /*生成新结点*/</w:t>
      </w:r>
    </w:p>
    <w:p w14:paraId="03731501"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        bt-&gt;data = ch;</w:t>
      </w:r>
    </w:p>
    <w:p w14:paraId="70F98B05" w14:textId="77777777" w:rsidR="004D55B3" w:rsidRDefault="004D55B3" w:rsidP="004D55B3">
      <w:pPr>
        <w:rPr>
          <w:rFonts w:ascii="宋体" w:eastAsia="宋体" w:hAnsi="宋体" w:cs="宋体"/>
        </w:rPr>
      </w:pPr>
      <w:r>
        <w:rPr>
          <w:rFonts w:ascii="宋体" w:eastAsia="宋体" w:hAnsi="宋体" w:cs="宋体" w:hint="eastAsia"/>
        </w:rPr>
        <w:t xml:space="preserve">        bt-&gt;lchild = Creat(bt-&gt;lchild); /*递归创建左子树*/</w:t>
      </w:r>
    </w:p>
    <w:p w14:paraId="30573FD8" w14:textId="77777777" w:rsidR="004D55B3" w:rsidRDefault="004D55B3" w:rsidP="004D55B3">
      <w:pPr>
        <w:rPr>
          <w:rFonts w:ascii="宋体" w:eastAsia="宋体" w:hAnsi="宋体" w:cs="宋体"/>
        </w:rPr>
      </w:pPr>
      <w:r>
        <w:rPr>
          <w:rFonts w:ascii="宋体" w:eastAsia="宋体" w:hAnsi="宋体" w:cs="宋体" w:hint="eastAsia"/>
        </w:rPr>
        <w:t xml:space="preserve">        bt-&gt;rchild = Creat(bt-&gt;rchild); /*递归创建右子树*/</w:t>
      </w:r>
    </w:p>
    <w:p w14:paraId="1E391338" w14:textId="77777777" w:rsidR="004D55B3" w:rsidRDefault="004D55B3" w:rsidP="004D55B3">
      <w:pPr>
        <w:rPr>
          <w:rFonts w:ascii="宋体" w:eastAsia="宋体" w:hAnsi="宋体" w:cs="宋体"/>
        </w:rPr>
      </w:pPr>
      <w:r>
        <w:rPr>
          <w:rFonts w:ascii="宋体" w:eastAsia="宋体" w:hAnsi="宋体" w:cs="宋体" w:hint="eastAsia"/>
        </w:rPr>
        <w:t xml:space="preserve">    } </w:t>
      </w:r>
    </w:p>
    <w:p w14:paraId="0EA30557" w14:textId="77777777" w:rsidR="004D55B3" w:rsidRDefault="004D55B3" w:rsidP="004D55B3">
      <w:pPr>
        <w:rPr>
          <w:rFonts w:ascii="宋体" w:eastAsia="宋体" w:hAnsi="宋体" w:cs="宋体"/>
        </w:rPr>
      </w:pPr>
      <w:r>
        <w:rPr>
          <w:rFonts w:ascii="宋体" w:eastAsia="宋体" w:hAnsi="宋体" w:cs="宋体" w:hint="eastAsia"/>
        </w:rPr>
        <w:t xml:space="preserve">    return bt;</w:t>
      </w:r>
    </w:p>
    <w:p w14:paraId="1F10A4B6" w14:textId="77777777" w:rsidR="004D55B3" w:rsidRDefault="004D55B3" w:rsidP="004D55B3">
      <w:pPr>
        <w:rPr>
          <w:rFonts w:ascii="宋体" w:eastAsia="宋体" w:hAnsi="宋体" w:cs="宋体"/>
        </w:rPr>
      </w:pPr>
      <w:r>
        <w:rPr>
          <w:rFonts w:ascii="宋体" w:eastAsia="宋体" w:hAnsi="宋体" w:cs="宋体" w:hint="eastAsia"/>
        </w:rPr>
        <w:t>}</w:t>
      </w:r>
    </w:p>
    <w:p w14:paraId="5C8BA63E" w14:textId="77777777" w:rsidR="004D55B3" w:rsidRDefault="004D55B3" w:rsidP="004D55B3">
      <w:pPr>
        <w:rPr>
          <w:rFonts w:ascii="宋体" w:eastAsia="宋体" w:hAnsi="宋体" w:cs="宋体"/>
        </w:rPr>
      </w:pPr>
    </w:p>
    <w:p w14:paraId="74758757"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5BD6073F" w14:textId="77777777" w:rsidR="004D55B3" w:rsidRDefault="004D55B3" w:rsidP="004D55B3">
      <w:pPr>
        <w:rPr>
          <w:rFonts w:ascii="宋体" w:eastAsia="宋体" w:hAnsi="宋体" w:cs="宋体"/>
        </w:rPr>
      </w:pPr>
      <w:r>
        <w:rPr>
          <w:rFonts w:ascii="宋体" w:eastAsia="宋体" w:hAnsi="宋体" w:cs="宋体" w:hint="eastAsia"/>
        </w:rPr>
        <w:t>int BiTree&lt;ElemType&gt;::GetNodesNumberOfKthLevel(BiNode&lt;ElemType&gt; *bt, int k) {</w:t>
      </w:r>
    </w:p>
    <w:p w14:paraId="3CE0D26E" w14:textId="77777777" w:rsidR="004D55B3" w:rsidRDefault="004D55B3" w:rsidP="004D55B3">
      <w:pPr>
        <w:rPr>
          <w:rFonts w:ascii="宋体" w:eastAsia="宋体" w:hAnsi="宋体" w:cs="宋体"/>
        </w:rPr>
      </w:pPr>
      <w:r>
        <w:rPr>
          <w:rFonts w:ascii="宋体" w:eastAsia="宋体" w:hAnsi="宋体" w:cs="宋体" w:hint="eastAsia"/>
        </w:rPr>
        <w:tab/>
        <w:t>if(bt == NULL || k &lt; 1)</w:t>
      </w:r>
    </w:p>
    <w:p w14:paraId="17F597E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0;</w:t>
      </w:r>
    </w:p>
    <w:p w14:paraId="43D27AB9" w14:textId="77777777" w:rsidR="004D55B3" w:rsidRDefault="004D55B3" w:rsidP="004D55B3">
      <w:pPr>
        <w:rPr>
          <w:rFonts w:ascii="宋体" w:eastAsia="宋体" w:hAnsi="宋体" w:cs="宋体"/>
        </w:rPr>
      </w:pPr>
      <w:r>
        <w:rPr>
          <w:rFonts w:ascii="宋体" w:eastAsia="宋体" w:hAnsi="宋体" w:cs="宋体" w:hint="eastAsia"/>
        </w:rPr>
        <w:tab/>
        <w:t>if(k == 1)</w:t>
      </w:r>
    </w:p>
    <w:p w14:paraId="7CBAEF4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1;</w:t>
      </w:r>
    </w:p>
    <w:p w14:paraId="2A7B9D51" w14:textId="77777777" w:rsidR="004D55B3" w:rsidRDefault="004D55B3" w:rsidP="004D55B3">
      <w:pPr>
        <w:rPr>
          <w:rFonts w:ascii="宋体" w:eastAsia="宋体" w:hAnsi="宋体" w:cs="宋体"/>
        </w:rPr>
      </w:pPr>
      <w:r>
        <w:rPr>
          <w:rFonts w:ascii="宋体" w:eastAsia="宋体" w:hAnsi="宋体" w:cs="宋体" w:hint="eastAsia"/>
        </w:rPr>
        <w:tab/>
        <w:t>return GetNodesNumberOfKthLevel(bt-&gt;lchild, k - 1) + GetNodesNumberOfKthLevel(bt-&gt;rchild, k - 1);</w:t>
      </w:r>
    </w:p>
    <w:p w14:paraId="634EEA64" w14:textId="77777777" w:rsidR="004D55B3" w:rsidRDefault="004D55B3" w:rsidP="004D55B3">
      <w:pPr>
        <w:rPr>
          <w:rFonts w:ascii="宋体" w:eastAsia="宋体" w:hAnsi="宋体" w:cs="宋体"/>
        </w:rPr>
      </w:pPr>
      <w:r>
        <w:rPr>
          <w:rFonts w:ascii="宋体" w:eastAsia="宋体" w:hAnsi="宋体" w:cs="宋体" w:hint="eastAsia"/>
        </w:rPr>
        <w:t>}</w:t>
      </w:r>
    </w:p>
    <w:p w14:paraId="6582E07B" w14:textId="77777777" w:rsidR="004D55B3" w:rsidRDefault="004D55B3" w:rsidP="004D55B3">
      <w:pPr>
        <w:rPr>
          <w:rFonts w:ascii="宋体" w:eastAsia="宋体" w:hAnsi="宋体" w:cs="宋体"/>
        </w:rPr>
      </w:pPr>
    </w:p>
    <w:p w14:paraId="68EACCF0"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12C4EF81" w14:textId="77777777" w:rsidR="004D55B3" w:rsidRDefault="004D55B3" w:rsidP="004D55B3">
      <w:pPr>
        <w:rPr>
          <w:rFonts w:ascii="宋体" w:eastAsia="宋体" w:hAnsi="宋体" w:cs="宋体"/>
        </w:rPr>
      </w:pPr>
      <w:r>
        <w:rPr>
          <w:rFonts w:ascii="宋体" w:eastAsia="宋体" w:hAnsi="宋体" w:cs="宋体" w:hint="eastAsia"/>
        </w:rPr>
        <w:t>int BiTree&lt;ElemType&gt;::GetLeafNodesNumberOfKthLevel(BiNode&lt;ElemType&gt; *bt, int k) {</w:t>
      </w:r>
    </w:p>
    <w:p w14:paraId="2824D2F3" w14:textId="77777777" w:rsidR="004D55B3" w:rsidRDefault="004D55B3" w:rsidP="004D55B3">
      <w:pPr>
        <w:rPr>
          <w:rFonts w:ascii="宋体" w:eastAsia="宋体" w:hAnsi="宋体" w:cs="宋体"/>
        </w:rPr>
      </w:pPr>
      <w:r>
        <w:rPr>
          <w:rFonts w:ascii="宋体" w:eastAsia="宋体" w:hAnsi="宋体" w:cs="宋体" w:hint="eastAsia"/>
        </w:rPr>
        <w:tab/>
        <w:t>if(bt == NULL || k &lt; 1)</w:t>
      </w:r>
    </w:p>
    <w:p w14:paraId="27BD78C3"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0;</w:t>
      </w:r>
    </w:p>
    <w:p w14:paraId="2ACEAB6E" w14:textId="77777777" w:rsidR="004D55B3" w:rsidRDefault="004D55B3" w:rsidP="004D55B3">
      <w:pPr>
        <w:rPr>
          <w:rFonts w:ascii="宋体" w:eastAsia="宋体" w:hAnsi="宋体" w:cs="宋体"/>
        </w:rPr>
      </w:pPr>
      <w:r>
        <w:rPr>
          <w:rFonts w:ascii="宋体" w:eastAsia="宋体" w:hAnsi="宋体" w:cs="宋体" w:hint="eastAsia"/>
        </w:rPr>
        <w:tab/>
        <w:t>if(bt != NULL) {</w:t>
      </w:r>
    </w:p>
    <w:p w14:paraId="5593659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判断bt是否是叶子*/ </w:t>
      </w:r>
    </w:p>
    <w:p w14:paraId="12AD286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f(k == 1) {</w:t>
      </w:r>
    </w:p>
    <w:p w14:paraId="17F3A30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if(bt-&gt;lchild == NULL &amp;&amp; bt-&gt;rchild == NULL)</w:t>
      </w:r>
    </w:p>
    <w:p w14:paraId="78C2127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return 1;</w:t>
      </w:r>
    </w:p>
    <w:p w14:paraId="484A5D28"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else </w:t>
      </w:r>
    </w:p>
    <w:p w14:paraId="67E494C8"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return 0;</w:t>
      </w:r>
    </w:p>
    <w:p w14:paraId="472CA0E9"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p>
    <w:p w14:paraId="1625E5D6"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递归求左右子树中的叶子数的和*/</w:t>
      </w:r>
    </w:p>
    <w:p w14:paraId="46EEF864"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f(k &gt; 1) {</w:t>
      </w:r>
    </w:p>
    <w:p w14:paraId="58BBF044"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return GetLeafNodesNumberOfKthLevel(bt-&gt;lchild, k - 1) + GetLeafNodesNumberOfKthLevel(bt-&gt;rchild, k - 1);</w:t>
      </w:r>
    </w:p>
    <w:p w14:paraId="3CFD35A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p>
    <w:p w14:paraId="5900E093" w14:textId="77777777" w:rsidR="004D55B3" w:rsidRDefault="004D55B3" w:rsidP="004D55B3">
      <w:pPr>
        <w:rPr>
          <w:rFonts w:ascii="宋体" w:eastAsia="宋体" w:hAnsi="宋体" w:cs="宋体"/>
        </w:rPr>
      </w:pPr>
      <w:r>
        <w:rPr>
          <w:rFonts w:ascii="宋体" w:eastAsia="宋体" w:hAnsi="宋体" w:cs="宋体" w:hint="eastAsia"/>
        </w:rPr>
        <w:tab/>
        <w:t>}</w:t>
      </w:r>
    </w:p>
    <w:p w14:paraId="11B4401F" w14:textId="77777777" w:rsidR="004D55B3" w:rsidRDefault="004D55B3" w:rsidP="004D55B3">
      <w:pPr>
        <w:rPr>
          <w:rFonts w:ascii="宋体" w:eastAsia="宋体" w:hAnsi="宋体" w:cs="宋体"/>
        </w:rPr>
      </w:pPr>
      <w:r>
        <w:rPr>
          <w:rFonts w:ascii="宋体" w:eastAsia="宋体" w:hAnsi="宋体" w:cs="宋体" w:hint="eastAsia"/>
        </w:rPr>
        <w:t>}</w:t>
      </w:r>
    </w:p>
    <w:p w14:paraId="4B0C9B23" w14:textId="77777777" w:rsidR="004D55B3" w:rsidRDefault="004D55B3" w:rsidP="00AC6DA4">
      <w:pPr>
        <w:numPr>
          <w:ilvl w:val="0"/>
          <w:numId w:val="27"/>
        </w:numPr>
        <w:rPr>
          <w:rFonts w:ascii="宋体" w:eastAsia="宋体" w:hAnsi="宋体" w:cs="宋体"/>
        </w:rPr>
      </w:pPr>
      <w:r>
        <w:rPr>
          <w:rFonts w:ascii="宋体" w:eastAsia="宋体" w:hAnsi="宋体" w:cs="宋体" w:hint="eastAsia"/>
        </w:rPr>
        <w:t>GetNodesNumberOfKthLevelMain.cpp</w:t>
      </w:r>
    </w:p>
    <w:p w14:paraId="3DA85832"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E4C3EC4"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4E10E5C8" w14:textId="77777777" w:rsidR="004D55B3" w:rsidRDefault="004D55B3" w:rsidP="004D55B3">
      <w:pPr>
        <w:rPr>
          <w:rFonts w:ascii="宋体" w:eastAsia="宋体" w:hAnsi="宋体" w:cs="宋体"/>
        </w:rPr>
      </w:pPr>
      <w:r>
        <w:rPr>
          <w:rFonts w:ascii="宋体" w:eastAsia="宋体" w:hAnsi="宋体" w:cs="宋体" w:hint="eastAsia"/>
        </w:rPr>
        <w:t>#include "BiTree.cpp"</w:t>
      </w:r>
    </w:p>
    <w:p w14:paraId="794BF7CE" w14:textId="77777777" w:rsidR="004D55B3" w:rsidRDefault="004D55B3" w:rsidP="004D55B3">
      <w:pPr>
        <w:rPr>
          <w:rFonts w:ascii="宋体" w:eastAsia="宋体" w:hAnsi="宋体" w:cs="宋体"/>
        </w:rPr>
      </w:pPr>
      <w:r>
        <w:rPr>
          <w:rFonts w:ascii="宋体" w:eastAsia="宋体" w:hAnsi="宋体" w:cs="宋体" w:hint="eastAsia"/>
        </w:rPr>
        <w:t>int main() {</w:t>
      </w:r>
      <w:r>
        <w:rPr>
          <w:rFonts w:ascii="宋体" w:eastAsia="宋体" w:hAnsi="宋体" w:cs="宋体" w:hint="eastAsia"/>
        </w:rPr>
        <w:tab/>
      </w:r>
    </w:p>
    <w:p w14:paraId="726E84FB" w14:textId="77777777" w:rsidR="004D55B3" w:rsidRDefault="004D55B3" w:rsidP="004D55B3">
      <w:pPr>
        <w:rPr>
          <w:rFonts w:ascii="宋体" w:eastAsia="宋体" w:hAnsi="宋体" w:cs="宋体"/>
        </w:rPr>
      </w:pPr>
      <w:r>
        <w:rPr>
          <w:rFonts w:ascii="宋体" w:eastAsia="宋体" w:hAnsi="宋体" w:cs="宋体" w:hint="eastAsia"/>
        </w:rPr>
        <w:tab/>
        <w:t>BiTree&lt;char&gt; T;</w:t>
      </w:r>
    </w:p>
    <w:p w14:paraId="14F087CC" w14:textId="77777777" w:rsidR="004D55B3" w:rsidRDefault="004D55B3" w:rsidP="004D55B3">
      <w:pPr>
        <w:rPr>
          <w:rFonts w:ascii="宋体" w:eastAsia="宋体" w:hAnsi="宋体" w:cs="宋体"/>
        </w:rPr>
      </w:pPr>
      <w:r>
        <w:rPr>
          <w:rFonts w:ascii="宋体" w:eastAsia="宋体" w:hAnsi="宋体" w:cs="宋体" w:hint="eastAsia"/>
        </w:rPr>
        <w:tab/>
        <w:t>int nodes,leafNodes;</w:t>
      </w:r>
    </w:p>
    <w:p w14:paraId="6A966543" w14:textId="77777777" w:rsidR="004D55B3" w:rsidRDefault="004D55B3" w:rsidP="004D55B3">
      <w:pPr>
        <w:rPr>
          <w:rFonts w:ascii="宋体" w:eastAsia="宋体" w:hAnsi="宋体" w:cs="宋体"/>
        </w:rPr>
      </w:pPr>
      <w:r>
        <w:rPr>
          <w:rFonts w:ascii="宋体" w:eastAsia="宋体" w:hAnsi="宋体" w:cs="宋体" w:hint="eastAsia"/>
        </w:rPr>
        <w:lastRenderedPageBreak/>
        <w:tab/>
        <w:t>int k;</w:t>
      </w:r>
    </w:p>
    <w:p w14:paraId="26B7B879" w14:textId="77777777" w:rsidR="004D55B3" w:rsidRDefault="004D55B3" w:rsidP="004D55B3">
      <w:pPr>
        <w:rPr>
          <w:rFonts w:ascii="宋体" w:eastAsia="宋体" w:hAnsi="宋体" w:cs="宋体"/>
        </w:rPr>
      </w:pPr>
      <w:r>
        <w:rPr>
          <w:rFonts w:ascii="宋体" w:eastAsia="宋体" w:hAnsi="宋体" w:cs="宋体" w:hint="eastAsia"/>
        </w:rPr>
        <w:tab/>
        <w:t>cout&lt;&lt;"请输入层数k：";</w:t>
      </w:r>
    </w:p>
    <w:p w14:paraId="712CBA78" w14:textId="77777777" w:rsidR="004D55B3" w:rsidRDefault="004D55B3" w:rsidP="004D55B3">
      <w:pPr>
        <w:rPr>
          <w:rFonts w:ascii="宋体" w:eastAsia="宋体" w:hAnsi="宋体" w:cs="宋体"/>
        </w:rPr>
      </w:pPr>
      <w:r>
        <w:rPr>
          <w:rFonts w:ascii="宋体" w:eastAsia="宋体" w:hAnsi="宋体" w:cs="宋体" w:hint="eastAsia"/>
        </w:rPr>
        <w:tab/>
        <w:t>cin&gt;&gt;k;</w:t>
      </w:r>
    </w:p>
    <w:p w14:paraId="5BFA767E" w14:textId="77777777" w:rsidR="004D55B3" w:rsidRDefault="004D55B3" w:rsidP="004D55B3">
      <w:pPr>
        <w:rPr>
          <w:rFonts w:ascii="宋体" w:eastAsia="宋体" w:hAnsi="宋体" w:cs="宋体"/>
        </w:rPr>
      </w:pPr>
      <w:r>
        <w:rPr>
          <w:rFonts w:ascii="宋体" w:eastAsia="宋体" w:hAnsi="宋体" w:cs="宋体" w:hint="eastAsia"/>
        </w:rPr>
        <w:tab/>
        <w:t>nodes = T.GetNodesNumberOfKthLevel(k);</w:t>
      </w:r>
    </w:p>
    <w:p w14:paraId="32A0A501" w14:textId="77777777" w:rsidR="004D55B3" w:rsidRDefault="004D55B3" w:rsidP="004D55B3">
      <w:pPr>
        <w:rPr>
          <w:rFonts w:ascii="宋体" w:eastAsia="宋体" w:hAnsi="宋体" w:cs="宋体"/>
        </w:rPr>
      </w:pPr>
      <w:r>
        <w:rPr>
          <w:rFonts w:ascii="宋体" w:eastAsia="宋体" w:hAnsi="宋体" w:cs="宋体" w:hint="eastAsia"/>
        </w:rPr>
        <w:tab/>
        <w:t>leafNodes = T.GetLeafNodesNumberOfKthLevel(k);</w:t>
      </w:r>
    </w:p>
    <w:p w14:paraId="57E6DA0C" w14:textId="77777777" w:rsidR="004D55B3" w:rsidRDefault="004D55B3" w:rsidP="004D55B3">
      <w:pPr>
        <w:rPr>
          <w:rFonts w:ascii="宋体" w:eastAsia="宋体" w:hAnsi="宋体" w:cs="宋体"/>
        </w:rPr>
      </w:pPr>
      <w:r>
        <w:rPr>
          <w:rFonts w:ascii="宋体" w:eastAsia="宋体" w:hAnsi="宋体" w:cs="宋体" w:hint="eastAsia"/>
        </w:rPr>
        <w:tab/>
        <w:t>cout&lt;&lt;"二叉树的第"&lt;&lt;k&lt;&lt;"层的结点个数为"&lt;&lt;nodes&lt;&lt;"个。"&lt;&lt;endl;</w:t>
      </w:r>
    </w:p>
    <w:p w14:paraId="4E47F186" w14:textId="77777777" w:rsidR="004D55B3" w:rsidRDefault="004D55B3" w:rsidP="004D55B3">
      <w:pPr>
        <w:rPr>
          <w:rFonts w:ascii="宋体" w:eastAsia="宋体" w:hAnsi="宋体" w:cs="宋体"/>
        </w:rPr>
      </w:pPr>
      <w:r>
        <w:rPr>
          <w:rFonts w:ascii="宋体" w:eastAsia="宋体" w:hAnsi="宋体" w:cs="宋体" w:hint="eastAsia"/>
        </w:rPr>
        <w:tab/>
        <w:t>cout&lt;&lt;"二叉树的第"&lt;&lt;k&lt;&lt;"层的叶子结点个数为"&lt;&lt;leafNodes&lt;&lt;"个。"&lt;&lt;endl;</w:t>
      </w:r>
    </w:p>
    <w:p w14:paraId="3909827D" w14:textId="77777777" w:rsidR="004D55B3" w:rsidRDefault="004D55B3" w:rsidP="004D55B3">
      <w:pPr>
        <w:rPr>
          <w:rFonts w:ascii="宋体" w:eastAsia="宋体" w:hAnsi="宋体" w:cs="宋体"/>
        </w:rPr>
      </w:pPr>
      <w:r>
        <w:rPr>
          <w:rFonts w:ascii="宋体" w:eastAsia="宋体" w:hAnsi="宋体" w:cs="宋体" w:hint="eastAsia"/>
        </w:rPr>
        <w:tab/>
        <w:t>cout &lt;&lt; "是李树臻做的" &lt;&lt; endl;</w:t>
      </w:r>
    </w:p>
    <w:p w14:paraId="3CDFC2F6" w14:textId="77777777" w:rsidR="004D55B3" w:rsidRDefault="004D55B3" w:rsidP="004D55B3">
      <w:pPr>
        <w:rPr>
          <w:rFonts w:ascii="宋体" w:eastAsia="宋体" w:hAnsi="宋体" w:cs="宋体"/>
        </w:rPr>
      </w:pPr>
      <w:r>
        <w:rPr>
          <w:rFonts w:ascii="宋体" w:eastAsia="宋体" w:hAnsi="宋体" w:cs="宋体" w:hint="eastAsia"/>
        </w:rPr>
        <w:tab/>
        <w:t>return 0;</w:t>
      </w:r>
    </w:p>
    <w:p w14:paraId="6F473121" w14:textId="77777777" w:rsidR="004D55B3" w:rsidRDefault="004D55B3" w:rsidP="004D55B3">
      <w:pPr>
        <w:rPr>
          <w:rFonts w:ascii="宋体" w:eastAsia="宋体" w:hAnsi="宋体" w:cs="宋体"/>
        </w:rPr>
      </w:pPr>
      <w:r>
        <w:rPr>
          <w:rFonts w:ascii="宋体" w:eastAsia="宋体" w:hAnsi="宋体" w:cs="宋体" w:hint="eastAsia"/>
        </w:rPr>
        <w:t>}</w:t>
      </w:r>
    </w:p>
    <w:p w14:paraId="1934B00F" w14:textId="355A17E4" w:rsidR="004D55B3" w:rsidRDefault="004D55B3" w:rsidP="004D55B3">
      <w:pPr>
        <w:pStyle w:val="3"/>
      </w:pPr>
      <w:r>
        <w:rPr>
          <w:rFonts w:hint="eastAsia"/>
        </w:rPr>
        <w:t>实验结果</w:t>
      </w:r>
    </w:p>
    <w:p w14:paraId="1552E6AD" w14:textId="77777777" w:rsidR="004D55B3" w:rsidRDefault="004D55B3" w:rsidP="004D55B3">
      <w:pPr>
        <w:ind w:left="1680" w:firstLine="420"/>
        <w:rPr>
          <w:rFonts w:ascii="宋体" w:eastAsia="宋体" w:hAnsi="宋体" w:cs="宋体"/>
        </w:rPr>
      </w:pPr>
      <w:r>
        <w:rPr>
          <w:rFonts w:ascii="宋体" w:eastAsia="宋体" w:hAnsi="宋体" w:cs="宋体" w:hint="eastAsia"/>
          <w:noProof/>
        </w:rPr>
        <w:drawing>
          <wp:inline distT="0" distB="0" distL="114300" distR="114300" wp14:anchorId="63CCA69C" wp14:editId="3D209819">
            <wp:extent cx="2207895" cy="3529330"/>
            <wp:effectExtent l="0" t="0" r="1905" b="6350"/>
            <wp:docPr id="6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0"/>
                    <pic:cNvPicPr>
                      <a:picLocks noChangeAspect="1"/>
                    </pic:cNvPicPr>
                  </pic:nvPicPr>
                  <pic:blipFill>
                    <a:blip r:embed="rId78"/>
                    <a:stretch>
                      <a:fillRect/>
                    </a:stretch>
                  </pic:blipFill>
                  <pic:spPr>
                    <a:xfrm>
                      <a:off x="0" y="0"/>
                      <a:ext cx="2207895" cy="3529330"/>
                    </a:xfrm>
                    <a:prstGeom prst="rect">
                      <a:avLst/>
                    </a:prstGeom>
                    <a:noFill/>
                    <a:ln>
                      <a:noFill/>
                    </a:ln>
                  </pic:spPr>
                </pic:pic>
              </a:graphicData>
            </a:graphic>
          </wp:inline>
        </w:drawing>
      </w:r>
    </w:p>
    <w:p w14:paraId="2868294E" w14:textId="77777777" w:rsidR="004D55B3" w:rsidRDefault="004D55B3" w:rsidP="004D55B3">
      <w:pPr>
        <w:ind w:left="840" w:firstLine="420"/>
        <w:rPr>
          <w:rFonts w:ascii="宋体" w:eastAsia="宋体" w:hAnsi="宋体" w:cs="宋体"/>
        </w:rPr>
      </w:pPr>
      <w:r>
        <w:rPr>
          <w:rFonts w:ascii="宋体" w:eastAsia="宋体" w:hAnsi="宋体" w:cs="宋体" w:hint="eastAsia"/>
        </w:rPr>
        <w:t>图5-12 求二叉树第k层的节点个数和叶子结点个数</w:t>
      </w:r>
    </w:p>
    <w:p w14:paraId="3F05607D" w14:textId="77777777" w:rsidR="004D55B3" w:rsidRDefault="004D55B3" w:rsidP="004D55B3">
      <w:pPr>
        <w:pStyle w:val="3"/>
      </w:pPr>
      <w:r>
        <w:rPr>
          <w:rFonts w:hint="eastAsia"/>
        </w:rPr>
        <w:t>遇到的问题和解决办法</w:t>
      </w:r>
    </w:p>
    <w:p w14:paraId="4C537C5E" w14:textId="77777777" w:rsidR="004D55B3" w:rsidRDefault="004D55B3" w:rsidP="00AC6DA4">
      <w:pPr>
        <w:numPr>
          <w:ilvl w:val="0"/>
          <w:numId w:val="28"/>
        </w:numPr>
        <w:rPr>
          <w:rFonts w:ascii="宋体" w:eastAsia="宋体" w:hAnsi="宋体" w:cs="宋体"/>
        </w:rPr>
      </w:pPr>
      <w:r>
        <w:rPr>
          <w:rFonts w:ascii="宋体" w:eastAsia="宋体" w:hAnsi="宋体" w:cs="宋体" w:hint="eastAsia"/>
        </w:rPr>
        <w:t>问题：如何求二叉树第k层的结点个数和叶子结点个数？</w:t>
      </w:r>
    </w:p>
    <w:p w14:paraId="39D6FDA3" w14:textId="77777777" w:rsidR="004D55B3" w:rsidRDefault="004D55B3" w:rsidP="004D55B3">
      <w:pPr>
        <w:rPr>
          <w:rFonts w:ascii="宋体" w:eastAsia="宋体" w:hAnsi="宋体" w:cs="宋体"/>
        </w:rPr>
      </w:pPr>
      <w:r>
        <w:rPr>
          <w:rFonts w:ascii="宋体" w:eastAsia="宋体" w:hAnsi="宋体" w:cs="宋体" w:hint="eastAsia"/>
        </w:rPr>
        <w:t>解决办法：采用递归。</w:t>
      </w:r>
    </w:p>
    <w:p w14:paraId="07CD27BE" w14:textId="77777777" w:rsidR="004D55B3" w:rsidRDefault="004D55B3" w:rsidP="004D55B3">
      <w:pPr>
        <w:rPr>
          <w:rFonts w:ascii="宋体" w:eastAsia="宋体" w:hAnsi="宋体" w:cs="宋体"/>
          <w:szCs w:val="28"/>
        </w:rPr>
      </w:pPr>
      <w:r>
        <w:rPr>
          <w:rFonts w:ascii="宋体" w:eastAsia="宋体" w:hAnsi="宋体" w:cs="宋体" w:hint="eastAsia"/>
          <w:szCs w:val="21"/>
        </w:rPr>
        <w:t>（2）问题：求二叉树叶子结点个数及结点个数可以用什么算法实现？</w:t>
      </w:r>
    </w:p>
    <w:p w14:paraId="647A491C" w14:textId="77777777" w:rsidR="004D55B3" w:rsidRDefault="004D55B3" w:rsidP="004D55B3">
      <w:pPr>
        <w:rPr>
          <w:rFonts w:ascii="宋体" w:eastAsia="宋体" w:hAnsi="宋体" w:cs="宋体"/>
        </w:rPr>
      </w:pPr>
      <w:r>
        <w:rPr>
          <w:rFonts w:ascii="宋体" w:eastAsia="宋体" w:hAnsi="宋体" w:cs="宋体" w:hint="eastAsia"/>
          <w:szCs w:val="21"/>
        </w:rPr>
        <w:t>解决方法：使用递归算法或非递归算法。</w:t>
      </w:r>
    </w:p>
    <w:p w14:paraId="4253B401" w14:textId="77777777" w:rsidR="004D55B3" w:rsidRDefault="004D55B3" w:rsidP="004D55B3">
      <w:pPr>
        <w:rPr>
          <w:rFonts w:ascii="宋体" w:eastAsia="宋体" w:hAnsi="宋体" w:cs="宋体"/>
        </w:rPr>
      </w:pPr>
    </w:p>
    <w:p w14:paraId="202D555E" w14:textId="77777777" w:rsidR="004D55B3" w:rsidRDefault="004D55B3" w:rsidP="004D55B3">
      <w:pPr>
        <w:pStyle w:val="2"/>
        <w:rPr>
          <w:rFonts w:ascii="宋体" w:eastAsia="宋体" w:hAnsi="宋体" w:cs="宋体"/>
        </w:rPr>
      </w:pPr>
      <w:bookmarkStart w:id="58" w:name="_Toc128043558"/>
      <w:r>
        <w:rPr>
          <w:rFonts w:ascii="宋体" w:eastAsia="宋体" w:hAnsi="宋体" w:cs="宋体" w:hint="eastAsia"/>
        </w:rPr>
        <w:t>5.13 打印二叉树第k层的结点和叶子结点</w:t>
      </w:r>
      <w:bookmarkEnd w:id="58"/>
    </w:p>
    <w:p w14:paraId="0630CA2C" w14:textId="77777777" w:rsidR="004D55B3" w:rsidRDefault="004D55B3" w:rsidP="004D55B3">
      <w:pPr>
        <w:rPr>
          <w:rFonts w:ascii="宋体" w:eastAsia="宋体" w:hAnsi="宋体" w:cs="宋体"/>
        </w:rPr>
      </w:pPr>
      <w:r>
        <w:rPr>
          <w:rFonts w:ascii="宋体" w:eastAsia="宋体" w:hAnsi="宋体" w:cs="宋体" w:hint="eastAsia"/>
        </w:rPr>
        <w:t>实验数据参考下图。</w:t>
      </w:r>
    </w:p>
    <w:p w14:paraId="18C8B75A" w14:textId="2A0FC619" w:rsidR="004D55B3" w:rsidRDefault="004D55B3" w:rsidP="004D55B3">
      <w:pPr>
        <w:jc w:val="center"/>
        <w:rPr>
          <w:rFonts w:ascii="宋体" w:eastAsia="宋体" w:hAnsi="宋体" w:cs="宋体"/>
        </w:rPr>
      </w:pPr>
      <w:r>
        <w:rPr>
          <w:rFonts w:ascii="宋体" w:eastAsia="宋体" w:hAnsi="宋体" w:cs="宋体"/>
          <w:noProof/>
        </w:rPr>
        <w:lastRenderedPageBreak/>
        <w:drawing>
          <wp:inline distT="0" distB="0" distL="0" distR="0" wp14:anchorId="3B3C2261" wp14:editId="3A6E0703">
            <wp:extent cx="1762125" cy="13049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2125" cy="1304925"/>
                    </a:xfrm>
                    <a:prstGeom prst="rect">
                      <a:avLst/>
                    </a:prstGeom>
                    <a:noFill/>
                    <a:ln>
                      <a:noFill/>
                    </a:ln>
                  </pic:spPr>
                </pic:pic>
              </a:graphicData>
            </a:graphic>
          </wp:inline>
        </w:drawing>
      </w:r>
    </w:p>
    <w:p w14:paraId="672EC877" w14:textId="77777777" w:rsidR="004D55B3" w:rsidRDefault="004D55B3" w:rsidP="004D55B3">
      <w:pPr>
        <w:rPr>
          <w:rFonts w:ascii="宋体" w:eastAsia="宋体" w:hAnsi="宋体" w:cs="宋体"/>
        </w:rPr>
      </w:pPr>
      <w:r>
        <w:rPr>
          <w:rFonts w:ascii="宋体" w:eastAsia="宋体" w:hAnsi="宋体" w:cs="宋体" w:hint="eastAsia"/>
        </w:rPr>
        <w:t>可以打印第3层的结点和叶子结点。</w:t>
      </w:r>
    </w:p>
    <w:p w14:paraId="08CD7618" w14:textId="27214329" w:rsidR="004D55B3" w:rsidRDefault="004D55B3" w:rsidP="004D55B3">
      <w:pPr>
        <w:pStyle w:val="3"/>
      </w:pPr>
      <w:r>
        <w:rPr>
          <w:rFonts w:hint="eastAsia"/>
        </w:rPr>
        <w:t>实验代码</w:t>
      </w:r>
    </w:p>
    <w:p w14:paraId="4D3829AB" w14:textId="77777777" w:rsidR="004D55B3" w:rsidRDefault="004D55B3" w:rsidP="00AC6DA4">
      <w:pPr>
        <w:numPr>
          <w:ilvl w:val="0"/>
          <w:numId w:val="29"/>
        </w:numPr>
        <w:rPr>
          <w:rFonts w:ascii="宋体" w:eastAsia="宋体" w:hAnsi="宋体" w:cs="宋体"/>
        </w:rPr>
      </w:pPr>
      <w:r>
        <w:rPr>
          <w:rFonts w:ascii="宋体" w:eastAsia="宋体" w:hAnsi="宋体" w:cs="宋体" w:hint="eastAsia"/>
        </w:rPr>
        <w:t>BiTree.h</w:t>
      </w:r>
    </w:p>
    <w:p w14:paraId="7EA372BD" w14:textId="77777777" w:rsidR="004D55B3" w:rsidRDefault="004D55B3" w:rsidP="004D55B3">
      <w:pPr>
        <w:rPr>
          <w:rFonts w:ascii="宋体" w:eastAsia="宋体" w:hAnsi="宋体" w:cs="宋体"/>
        </w:rPr>
      </w:pPr>
      <w:r>
        <w:rPr>
          <w:rFonts w:ascii="宋体" w:eastAsia="宋体" w:hAnsi="宋体" w:cs="宋体" w:hint="eastAsia"/>
        </w:rPr>
        <w:t>#ifndef BITREE_H</w:t>
      </w:r>
    </w:p>
    <w:p w14:paraId="5F75B2E5" w14:textId="77777777" w:rsidR="004D55B3" w:rsidRDefault="004D55B3" w:rsidP="004D55B3">
      <w:pPr>
        <w:rPr>
          <w:rFonts w:ascii="宋体" w:eastAsia="宋体" w:hAnsi="宋体" w:cs="宋体"/>
        </w:rPr>
      </w:pPr>
      <w:r>
        <w:rPr>
          <w:rFonts w:ascii="宋体" w:eastAsia="宋体" w:hAnsi="宋体" w:cs="宋体" w:hint="eastAsia"/>
        </w:rPr>
        <w:t>#define BITREE_H</w:t>
      </w:r>
    </w:p>
    <w:p w14:paraId="415CED4F" w14:textId="77777777" w:rsidR="004D55B3" w:rsidRDefault="004D55B3" w:rsidP="004D55B3">
      <w:pPr>
        <w:rPr>
          <w:rFonts w:ascii="宋体" w:eastAsia="宋体" w:hAnsi="宋体" w:cs="宋体"/>
        </w:rPr>
      </w:pPr>
    </w:p>
    <w:p w14:paraId="2508BBAE" w14:textId="77777777" w:rsidR="004D55B3" w:rsidRDefault="004D55B3" w:rsidP="004D55B3">
      <w:pPr>
        <w:rPr>
          <w:rFonts w:ascii="宋体" w:eastAsia="宋体" w:hAnsi="宋体" w:cs="宋体"/>
        </w:rPr>
      </w:pPr>
      <w:r>
        <w:rPr>
          <w:rFonts w:ascii="宋体" w:eastAsia="宋体" w:hAnsi="宋体" w:cs="宋体" w:hint="eastAsia"/>
        </w:rPr>
        <w:t>/*二叉树的结点结构*/</w:t>
      </w:r>
    </w:p>
    <w:p w14:paraId="5B14BCBB"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45992674" w14:textId="77777777" w:rsidR="004D55B3" w:rsidRDefault="004D55B3" w:rsidP="004D55B3">
      <w:pPr>
        <w:rPr>
          <w:rFonts w:ascii="宋体" w:eastAsia="宋体" w:hAnsi="宋体" w:cs="宋体"/>
        </w:rPr>
      </w:pPr>
      <w:r>
        <w:rPr>
          <w:rFonts w:ascii="宋体" w:eastAsia="宋体" w:hAnsi="宋体" w:cs="宋体" w:hint="eastAsia"/>
        </w:rPr>
        <w:t>struct BiNode{</w:t>
      </w:r>
    </w:p>
    <w:p w14:paraId="1F6505C9" w14:textId="77777777" w:rsidR="004D55B3" w:rsidRDefault="004D55B3" w:rsidP="004D55B3">
      <w:pPr>
        <w:rPr>
          <w:rFonts w:ascii="宋体" w:eastAsia="宋体" w:hAnsi="宋体" w:cs="宋体"/>
        </w:rPr>
      </w:pPr>
      <w:r>
        <w:rPr>
          <w:rFonts w:ascii="宋体" w:eastAsia="宋体" w:hAnsi="宋体" w:cs="宋体" w:hint="eastAsia"/>
        </w:rPr>
        <w:tab/>
        <w:t xml:space="preserve">ElemType data;       </w:t>
      </w:r>
    </w:p>
    <w:p w14:paraId="019BBB1A" w14:textId="77777777" w:rsidR="004D55B3" w:rsidRDefault="004D55B3" w:rsidP="004D55B3">
      <w:pPr>
        <w:rPr>
          <w:rFonts w:ascii="宋体" w:eastAsia="宋体" w:hAnsi="宋体" w:cs="宋体"/>
        </w:rPr>
      </w:pPr>
      <w:r>
        <w:rPr>
          <w:rFonts w:ascii="宋体" w:eastAsia="宋体" w:hAnsi="宋体" w:cs="宋体" w:hint="eastAsia"/>
        </w:rPr>
        <w:tab/>
        <w:t>BiNode&lt;ElemType&gt; *lchild, *rchild;</w:t>
      </w:r>
    </w:p>
    <w:p w14:paraId="4E658812" w14:textId="77777777" w:rsidR="004D55B3" w:rsidRDefault="004D55B3" w:rsidP="004D55B3">
      <w:pPr>
        <w:rPr>
          <w:rFonts w:ascii="宋体" w:eastAsia="宋体" w:hAnsi="宋体" w:cs="宋体"/>
        </w:rPr>
      </w:pPr>
      <w:r>
        <w:rPr>
          <w:rFonts w:ascii="宋体" w:eastAsia="宋体" w:hAnsi="宋体" w:cs="宋体" w:hint="eastAsia"/>
        </w:rPr>
        <w:t>};</w:t>
      </w:r>
    </w:p>
    <w:p w14:paraId="2821FA27" w14:textId="77777777" w:rsidR="004D55B3" w:rsidRDefault="004D55B3" w:rsidP="004D55B3">
      <w:pPr>
        <w:rPr>
          <w:rFonts w:ascii="宋体" w:eastAsia="宋体" w:hAnsi="宋体" w:cs="宋体"/>
        </w:rPr>
      </w:pPr>
    </w:p>
    <w:p w14:paraId="3A86606B"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502DAFD4" w14:textId="77777777" w:rsidR="004D55B3" w:rsidRDefault="004D55B3" w:rsidP="004D55B3">
      <w:pPr>
        <w:rPr>
          <w:rFonts w:ascii="宋体" w:eastAsia="宋体" w:hAnsi="宋体" w:cs="宋体"/>
        </w:rPr>
      </w:pPr>
      <w:r>
        <w:rPr>
          <w:rFonts w:ascii="宋体" w:eastAsia="宋体" w:hAnsi="宋体" w:cs="宋体" w:hint="eastAsia"/>
        </w:rPr>
        <w:t>class BiTree{</w:t>
      </w:r>
    </w:p>
    <w:p w14:paraId="03BF3262" w14:textId="77777777" w:rsidR="004D55B3" w:rsidRDefault="004D55B3" w:rsidP="004D55B3">
      <w:pPr>
        <w:rPr>
          <w:rFonts w:ascii="宋体" w:eastAsia="宋体" w:hAnsi="宋体" w:cs="宋体"/>
        </w:rPr>
      </w:pPr>
      <w:r>
        <w:rPr>
          <w:rFonts w:ascii="宋体" w:eastAsia="宋体" w:hAnsi="宋体" w:cs="宋体" w:hint="eastAsia"/>
        </w:rPr>
        <w:t>public:</w:t>
      </w:r>
    </w:p>
    <w:p w14:paraId="58FC8F53" w14:textId="77777777" w:rsidR="004D55B3" w:rsidRDefault="004D55B3" w:rsidP="004D55B3">
      <w:pPr>
        <w:rPr>
          <w:rFonts w:ascii="宋体" w:eastAsia="宋体" w:hAnsi="宋体" w:cs="宋体"/>
        </w:rPr>
      </w:pPr>
      <w:r>
        <w:rPr>
          <w:rFonts w:ascii="宋体" w:eastAsia="宋体" w:hAnsi="宋体" w:cs="宋体" w:hint="eastAsia"/>
        </w:rPr>
        <w:tab/>
        <w:t>/*构造函数，建立一棵二叉树*/</w:t>
      </w:r>
    </w:p>
    <w:p w14:paraId="6C13460E" w14:textId="77777777" w:rsidR="004D55B3" w:rsidRDefault="004D55B3" w:rsidP="004D55B3">
      <w:pPr>
        <w:rPr>
          <w:rFonts w:ascii="宋体" w:eastAsia="宋体" w:hAnsi="宋体" w:cs="宋体"/>
        </w:rPr>
      </w:pPr>
      <w:r>
        <w:rPr>
          <w:rFonts w:ascii="宋体" w:eastAsia="宋体" w:hAnsi="宋体" w:cs="宋体" w:hint="eastAsia"/>
        </w:rPr>
        <w:tab/>
        <w:t>BiTree() {</w:t>
      </w:r>
    </w:p>
    <w:p w14:paraId="3A737E4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oot = Creat(root);</w:t>
      </w:r>
    </w:p>
    <w:p w14:paraId="7BC10325" w14:textId="77777777" w:rsidR="004D55B3" w:rsidRDefault="004D55B3" w:rsidP="004D55B3">
      <w:pPr>
        <w:rPr>
          <w:rFonts w:ascii="宋体" w:eastAsia="宋体" w:hAnsi="宋体" w:cs="宋体"/>
        </w:rPr>
      </w:pPr>
      <w:r>
        <w:rPr>
          <w:rFonts w:ascii="宋体" w:eastAsia="宋体" w:hAnsi="宋体" w:cs="宋体" w:hint="eastAsia"/>
        </w:rPr>
        <w:tab/>
        <w:t>}</w:t>
      </w:r>
    </w:p>
    <w:p w14:paraId="36A2A4F8" w14:textId="77777777" w:rsidR="004D55B3" w:rsidRDefault="004D55B3" w:rsidP="004D55B3">
      <w:pPr>
        <w:rPr>
          <w:rFonts w:ascii="宋体" w:eastAsia="宋体" w:hAnsi="宋体" w:cs="宋体"/>
        </w:rPr>
      </w:pPr>
      <w:r>
        <w:rPr>
          <w:rFonts w:ascii="宋体" w:eastAsia="宋体" w:hAnsi="宋体" w:cs="宋体" w:hint="eastAsia"/>
        </w:rPr>
        <w:tab/>
        <w:t>void PrintNodesOfKthLevel(int k) {</w:t>
      </w:r>
    </w:p>
    <w:p w14:paraId="189F81C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PrintNodesOfKthLevel(root, k);</w:t>
      </w:r>
    </w:p>
    <w:p w14:paraId="3A41A3C7" w14:textId="77777777" w:rsidR="004D55B3" w:rsidRDefault="004D55B3" w:rsidP="004D55B3">
      <w:pPr>
        <w:rPr>
          <w:rFonts w:ascii="宋体" w:eastAsia="宋体" w:hAnsi="宋体" w:cs="宋体"/>
        </w:rPr>
      </w:pPr>
      <w:r>
        <w:rPr>
          <w:rFonts w:ascii="宋体" w:eastAsia="宋体" w:hAnsi="宋体" w:cs="宋体" w:hint="eastAsia"/>
        </w:rPr>
        <w:tab/>
        <w:t>}</w:t>
      </w:r>
    </w:p>
    <w:p w14:paraId="0334DAE5" w14:textId="77777777" w:rsidR="004D55B3" w:rsidRDefault="004D55B3" w:rsidP="004D55B3">
      <w:pPr>
        <w:rPr>
          <w:rFonts w:ascii="宋体" w:eastAsia="宋体" w:hAnsi="宋体" w:cs="宋体"/>
        </w:rPr>
      </w:pPr>
      <w:r>
        <w:rPr>
          <w:rFonts w:ascii="宋体" w:eastAsia="宋体" w:hAnsi="宋体" w:cs="宋体" w:hint="eastAsia"/>
        </w:rPr>
        <w:tab/>
        <w:t>void PrintLeafNodesOfKthLevel(int k) {</w:t>
      </w:r>
    </w:p>
    <w:p w14:paraId="1DBE2F4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PrintLeafNodesOfKthLevel(root, k);</w:t>
      </w:r>
    </w:p>
    <w:p w14:paraId="24277C9A"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19E3DBF7" w14:textId="77777777" w:rsidR="004D55B3" w:rsidRDefault="004D55B3" w:rsidP="004D55B3">
      <w:pPr>
        <w:rPr>
          <w:rFonts w:ascii="宋体" w:eastAsia="宋体" w:hAnsi="宋体" w:cs="宋体"/>
        </w:rPr>
      </w:pPr>
      <w:r>
        <w:rPr>
          <w:rFonts w:ascii="宋体" w:eastAsia="宋体" w:hAnsi="宋体" w:cs="宋体" w:hint="eastAsia"/>
        </w:rPr>
        <w:t>private:</w:t>
      </w:r>
    </w:p>
    <w:p w14:paraId="557A5929" w14:textId="77777777" w:rsidR="004D55B3" w:rsidRDefault="004D55B3" w:rsidP="004D55B3">
      <w:pPr>
        <w:rPr>
          <w:rFonts w:ascii="宋体" w:eastAsia="宋体" w:hAnsi="宋体" w:cs="宋体"/>
        </w:rPr>
      </w:pPr>
      <w:r>
        <w:rPr>
          <w:rFonts w:ascii="宋体" w:eastAsia="宋体" w:hAnsi="宋体" w:cs="宋体" w:hint="eastAsia"/>
        </w:rPr>
        <w:tab/>
        <w:t>BiNode&lt;ElemType&gt; *root; /*指向根结点的头指针*/</w:t>
      </w:r>
    </w:p>
    <w:p w14:paraId="51BB7035" w14:textId="77777777" w:rsidR="004D55B3" w:rsidRDefault="004D55B3" w:rsidP="004D55B3">
      <w:pPr>
        <w:rPr>
          <w:rFonts w:ascii="宋体" w:eastAsia="宋体" w:hAnsi="宋体" w:cs="宋体"/>
        </w:rPr>
      </w:pPr>
      <w:r>
        <w:rPr>
          <w:rFonts w:ascii="宋体" w:eastAsia="宋体" w:hAnsi="宋体" w:cs="宋体" w:hint="eastAsia"/>
        </w:rPr>
        <w:tab/>
        <w:t>BiNode&lt;ElemType&gt; *Creat(BiNode&lt;ElemType&gt; *bt); /*构造函数调用*/</w:t>
      </w:r>
    </w:p>
    <w:p w14:paraId="1ECC73D4" w14:textId="77777777" w:rsidR="004D55B3" w:rsidRDefault="004D55B3" w:rsidP="004D55B3">
      <w:pPr>
        <w:rPr>
          <w:rFonts w:ascii="宋体" w:eastAsia="宋体" w:hAnsi="宋体" w:cs="宋体"/>
        </w:rPr>
      </w:pPr>
      <w:r>
        <w:rPr>
          <w:rFonts w:ascii="宋体" w:eastAsia="宋体" w:hAnsi="宋体" w:cs="宋体" w:hint="eastAsia"/>
        </w:rPr>
        <w:tab/>
        <w:t>void PrintNodesOfKthLevel(BiNode&lt;ElemType&gt; *bt, int k); /*打印第k层的结点*/</w:t>
      </w:r>
    </w:p>
    <w:p w14:paraId="248445F0" w14:textId="77777777" w:rsidR="004D55B3" w:rsidRDefault="004D55B3" w:rsidP="004D55B3">
      <w:pPr>
        <w:rPr>
          <w:rFonts w:ascii="宋体" w:eastAsia="宋体" w:hAnsi="宋体" w:cs="宋体"/>
        </w:rPr>
      </w:pPr>
      <w:r>
        <w:rPr>
          <w:rFonts w:ascii="宋体" w:eastAsia="宋体" w:hAnsi="宋体" w:cs="宋体" w:hint="eastAsia"/>
        </w:rPr>
        <w:tab/>
        <w:t>void PrintLeafNodesOfKthLevel(BiNode&lt;ElemType&gt; *bt, int k); /*打印第k层的叶子结点*/</w:t>
      </w:r>
    </w:p>
    <w:p w14:paraId="017BCB54" w14:textId="77777777" w:rsidR="004D55B3" w:rsidRDefault="004D55B3" w:rsidP="004D55B3">
      <w:pPr>
        <w:rPr>
          <w:rFonts w:ascii="宋体" w:eastAsia="宋体" w:hAnsi="宋体" w:cs="宋体"/>
        </w:rPr>
      </w:pPr>
      <w:r>
        <w:rPr>
          <w:rFonts w:ascii="宋体" w:eastAsia="宋体" w:hAnsi="宋体" w:cs="宋体" w:hint="eastAsia"/>
        </w:rPr>
        <w:t>};</w:t>
      </w:r>
    </w:p>
    <w:p w14:paraId="0533FF68" w14:textId="77777777" w:rsidR="004D55B3" w:rsidRDefault="004D55B3" w:rsidP="004D55B3">
      <w:pPr>
        <w:rPr>
          <w:rFonts w:ascii="宋体" w:eastAsia="宋体" w:hAnsi="宋体" w:cs="宋体"/>
        </w:rPr>
      </w:pPr>
      <w:r>
        <w:rPr>
          <w:rFonts w:ascii="宋体" w:eastAsia="宋体" w:hAnsi="宋体" w:cs="宋体" w:hint="eastAsia"/>
        </w:rPr>
        <w:t>#endif</w:t>
      </w:r>
    </w:p>
    <w:p w14:paraId="36D9DA80" w14:textId="77777777" w:rsidR="004D55B3" w:rsidRDefault="004D55B3" w:rsidP="00AC6DA4">
      <w:pPr>
        <w:numPr>
          <w:ilvl w:val="0"/>
          <w:numId w:val="29"/>
        </w:numPr>
        <w:rPr>
          <w:rFonts w:ascii="宋体" w:eastAsia="宋体" w:hAnsi="宋体" w:cs="宋体"/>
        </w:rPr>
      </w:pPr>
      <w:r>
        <w:rPr>
          <w:rFonts w:ascii="宋体" w:eastAsia="宋体" w:hAnsi="宋体" w:cs="宋体" w:hint="eastAsia"/>
        </w:rPr>
        <w:t>BiTree.cpp</w:t>
      </w:r>
    </w:p>
    <w:p w14:paraId="5EA03BCB" w14:textId="77777777" w:rsidR="004D55B3" w:rsidRDefault="004D55B3" w:rsidP="004D55B3">
      <w:pPr>
        <w:rPr>
          <w:rFonts w:ascii="宋体" w:eastAsia="宋体" w:hAnsi="宋体" w:cs="宋体"/>
        </w:rPr>
      </w:pPr>
      <w:r>
        <w:rPr>
          <w:rFonts w:ascii="宋体" w:eastAsia="宋体" w:hAnsi="宋体" w:cs="宋体" w:hint="eastAsia"/>
        </w:rPr>
        <w:lastRenderedPageBreak/>
        <w:t>#include &lt;iostream&gt;</w:t>
      </w:r>
    </w:p>
    <w:p w14:paraId="4422CCC9"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06172665" w14:textId="77777777" w:rsidR="004D55B3" w:rsidRDefault="004D55B3" w:rsidP="004D55B3">
      <w:pPr>
        <w:rPr>
          <w:rFonts w:ascii="宋体" w:eastAsia="宋体" w:hAnsi="宋体" w:cs="宋体"/>
        </w:rPr>
      </w:pPr>
      <w:r>
        <w:rPr>
          <w:rFonts w:ascii="宋体" w:eastAsia="宋体" w:hAnsi="宋体" w:cs="宋体" w:hint="eastAsia"/>
        </w:rPr>
        <w:t>#include "BiTree.h"</w:t>
      </w:r>
    </w:p>
    <w:p w14:paraId="4128AF55" w14:textId="77777777" w:rsidR="004D55B3" w:rsidRDefault="004D55B3" w:rsidP="004D55B3">
      <w:pPr>
        <w:rPr>
          <w:rFonts w:ascii="宋体" w:eastAsia="宋体" w:hAnsi="宋体" w:cs="宋体"/>
        </w:rPr>
      </w:pPr>
    </w:p>
    <w:p w14:paraId="50DB2406"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0201D359" w14:textId="77777777" w:rsidR="004D55B3" w:rsidRDefault="004D55B3" w:rsidP="004D55B3">
      <w:pPr>
        <w:rPr>
          <w:rFonts w:ascii="宋体" w:eastAsia="宋体" w:hAnsi="宋体" w:cs="宋体"/>
        </w:rPr>
      </w:pPr>
      <w:r>
        <w:rPr>
          <w:rFonts w:ascii="宋体" w:eastAsia="宋体" w:hAnsi="宋体" w:cs="宋体" w:hint="eastAsia"/>
        </w:rPr>
        <w:t>BiNode&lt;ElemType&gt; *BiTree&lt;ElemType&gt;::Creat(BiNode&lt;ElemType&gt; *bt) {</w:t>
      </w:r>
    </w:p>
    <w:p w14:paraId="1B15B6A8" w14:textId="77777777" w:rsidR="004D55B3" w:rsidRDefault="004D55B3" w:rsidP="004D55B3">
      <w:pPr>
        <w:rPr>
          <w:rFonts w:ascii="宋体" w:eastAsia="宋体" w:hAnsi="宋体" w:cs="宋体"/>
        </w:rPr>
      </w:pPr>
      <w:r>
        <w:rPr>
          <w:rFonts w:ascii="宋体" w:eastAsia="宋体" w:hAnsi="宋体" w:cs="宋体" w:hint="eastAsia"/>
        </w:rPr>
        <w:tab/>
        <w:t>char ch;</w:t>
      </w:r>
    </w:p>
    <w:p w14:paraId="2B0CFCCA" w14:textId="77777777" w:rsidR="004D55B3" w:rsidRDefault="004D55B3" w:rsidP="004D55B3">
      <w:pPr>
        <w:rPr>
          <w:rFonts w:ascii="宋体" w:eastAsia="宋体" w:hAnsi="宋体" w:cs="宋体"/>
        </w:rPr>
      </w:pPr>
      <w:r>
        <w:rPr>
          <w:rFonts w:ascii="宋体" w:eastAsia="宋体" w:hAnsi="宋体" w:cs="宋体" w:hint="eastAsia"/>
        </w:rPr>
        <w:tab/>
        <w:t>cout&lt;&lt;"请输入创建一棵二叉树的结点数据："&lt;&lt;endl;</w:t>
      </w:r>
    </w:p>
    <w:p w14:paraId="2C4A8CE1" w14:textId="77777777" w:rsidR="004D55B3" w:rsidRDefault="004D55B3" w:rsidP="004D55B3">
      <w:pPr>
        <w:rPr>
          <w:rFonts w:ascii="宋体" w:eastAsia="宋体" w:hAnsi="宋体" w:cs="宋体"/>
        </w:rPr>
      </w:pPr>
      <w:r>
        <w:rPr>
          <w:rFonts w:ascii="宋体" w:eastAsia="宋体" w:hAnsi="宋体" w:cs="宋体" w:hint="eastAsia"/>
        </w:rPr>
        <w:tab/>
        <w:t>cin&gt;&gt;ch;</w:t>
      </w:r>
    </w:p>
    <w:p w14:paraId="430B4FC2" w14:textId="77777777" w:rsidR="004D55B3" w:rsidRDefault="004D55B3" w:rsidP="004D55B3">
      <w:pPr>
        <w:rPr>
          <w:rFonts w:ascii="宋体" w:eastAsia="宋体" w:hAnsi="宋体" w:cs="宋体"/>
        </w:rPr>
      </w:pPr>
      <w:r>
        <w:rPr>
          <w:rFonts w:ascii="宋体" w:eastAsia="宋体" w:hAnsi="宋体" w:cs="宋体" w:hint="eastAsia"/>
        </w:rPr>
        <w:tab/>
        <w:t>/*'#'代表空二叉树*/</w:t>
      </w:r>
    </w:p>
    <w:p w14:paraId="23FF8BE9" w14:textId="77777777" w:rsidR="004D55B3" w:rsidRDefault="004D55B3" w:rsidP="004D55B3">
      <w:pPr>
        <w:rPr>
          <w:rFonts w:ascii="宋体" w:eastAsia="宋体" w:hAnsi="宋体" w:cs="宋体"/>
        </w:rPr>
      </w:pPr>
      <w:r>
        <w:rPr>
          <w:rFonts w:ascii="宋体" w:eastAsia="宋体" w:hAnsi="宋体" w:cs="宋体" w:hint="eastAsia"/>
        </w:rPr>
        <w:t xml:space="preserve">    if(ch == '#') </w:t>
      </w:r>
    </w:p>
    <w:p w14:paraId="1DA73998"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NULL;</w:t>
      </w:r>
    </w:p>
    <w:p w14:paraId="33594ECA" w14:textId="77777777" w:rsidR="004D55B3" w:rsidRDefault="004D55B3" w:rsidP="004D55B3">
      <w:pPr>
        <w:rPr>
          <w:rFonts w:ascii="宋体" w:eastAsia="宋体" w:hAnsi="宋体" w:cs="宋体"/>
        </w:rPr>
      </w:pPr>
      <w:r>
        <w:rPr>
          <w:rFonts w:ascii="宋体" w:eastAsia="宋体" w:hAnsi="宋体" w:cs="宋体" w:hint="eastAsia"/>
        </w:rPr>
        <w:t xml:space="preserve">    else { </w:t>
      </w:r>
    </w:p>
    <w:p w14:paraId="04307BAB"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 = new BiNode&lt;ElemType&gt;; /*生成新结点*/</w:t>
      </w:r>
    </w:p>
    <w:p w14:paraId="53051242" w14:textId="77777777" w:rsidR="004D55B3" w:rsidRDefault="004D55B3" w:rsidP="004D55B3">
      <w:pPr>
        <w:rPr>
          <w:rFonts w:ascii="宋体" w:eastAsia="宋体" w:hAnsi="宋体" w:cs="宋体"/>
        </w:rPr>
      </w:pPr>
      <w:r>
        <w:rPr>
          <w:rFonts w:ascii="宋体" w:eastAsia="宋体" w:hAnsi="宋体" w:cs="宋体" w:hint="eastAsia"/>
        </w:rPr>
        <w:t xml:space="preserve">        bt-&gt;data = ch;</w:t>
      </w:r>
    </w:p>
    <w:p w14:paraId="049A3E3B" w14:textId="77777777" w:rsidR="004D55B3" w:rsidRDefault="004D55B3" w:rsidP="004D55B3">
      <w:pPr>
        <w:rPr>
          <w:rFonts w:ascii="宋体" w:eastAsia="宋体" w:hAnsi="宋体" w:cs="宋体"/>
        </w:rPr>
      </w:pPr>
      <w:r>
        <w:rPr>
          <w:rFonts w:ascii="宋体" w:eastAsia="宋体" w:hAnsi="宋体" w:cs="宋体" w:hint="eastAsia"/>
        </w:rPr>
        <w:t xml:space="preserve">        bt-&gt;lchild = Creat(bt-&gt;lchild); /*递归创建左子树*/</w:t>
      </w:r>
    </w:p>
    <w:p w14:paraId="2C51FF27" w14:textId="77777777" w:rsidR="004D55B3" w:rsidRDefault="004D55B3" w:rsidP="004D55B3">
      <w:pPr>
        <w:rPr>
          <w:rFonts w:ascii="宋体" w:eastAsia="宋体" w:hAnsi="宋体" w:cs="宋体"/>
        </w:rPr>
      </w:pPr>
      <w:r>
        <w:rPr>
          <w:rFonts w:ascii="宋体" w:eastAsia="宋体" w:hAnsi="宋体" w:cs="宋体" w:hint="eastAsia"/>
        </w:rPr>
        <w:t xml:space="preserve">        bt-&gt;rchild = Creat(bt-&gt;rchild); /*递归创建右子树*/</w:t>
      </w:r>
    </w:p>
    <w:p w14:paraId="60B64AF7" w14:textId="77777777" w:rsidR="004D55B3" w:rsidRDefault="004D55B3" w:rsidP="004D55B3">
      <w:pPr>
        <w:rPr>
          <w:rFonts w:ascii="宋体" w:eastAsia="宋体" w:hAnsi="宋体" w:cs="宋体"/>
        </w:rPr>
      </w:pPr>
      <w:r>
        <w:rPr>
          <w:rFonts w:ascii="宋体" w:eastAsia="宋体" w:hAnsi="宋体" w:cs="宋体" w:hint="eastAsia"/>
        </w:rPr>
        <w:t xml:space="preserve">    } </w:t>
      </w:r>
    </w:p>
    <w:p w14:paraId="4C66D0BA" w14:textId="77777777" w:rsidR="004D55B3" w:rsidRDefault="004D55B3" w:rsidP="004D55B3">
      <w:pPr>
        <w:rPr>
          <w:rFonts w:ascii="宋体" w:eastAsia="宋体" w:hAnsi="宋体" w:cs="宋体"/>
        </w:rPr>
      </w:pPr>
      <w:r>
        <w:rPr>
          <w:rFonts w:ascii="宋体" w:eastAsia="宋体" w:hAnsi="宋体" w:cs="宋体" w:hint="eastAsia"/>
        </w:rPr>
        <w:t xml:space="preserve">    return bt;</w:t>
      </w:r>
    </w:p>
    <w:p w14:paraId="1F625819" w14:textId="77777777" w:rsidR="004D55B3" w:rsidRDefault="004D55B3" w:rsidP="004D55B3">
      <w:pPr>
        <w:rPr>
          <w:rFonts w:ascii="宋体" w:eastAsia="宋体" w:hAnsi="宋体" w:cs="宋体"/>
        </w:rPr>
      </w:pPr>
      <w:r>
        <w:rPr>
          <w:rFonts w:ascii="宋体" w:eastAsia="宋体" w:hAnsi="宋体" w:cs="宋体" w:hint="eastAsia"/>
        </w:rPr>
        <w:t>}</w:t>
      </w:r>
    </w:p>
    <w:p w14:paraId="1ADA7979" w14:textId="77777777" w:rsidR="004D55B3" w:rsidRDefault="004D55B3" w:rsidP="004D55B3">
      <w:pPr>
        <w:rPr>
          <w:rFonts w:ascii="宋体" w:eastAsia="宋体" w:hAnsi="宋体" w:cs="宋体"/>
        </w:rPr>
      </w:pPr>
    </w:p>
    <w:p w14:paraId="4A72C7E3"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306B1A65" w14:textId="77777777" w:rsidR="004D55B3" w:rsidRDefault="004D55B3" w:rsidP="004D55B3">
      <w:pPr>
        <w:rPr>
          <w:rFonts w:ascii="宋体" w:eastAsia="宋体" w:hAnsi="宋体" w:cs="宋体"/>
        </w:rPr>
      </w:pPr>
      <w:r>
        <w:rPr>
          <w:rFonts w:ascii="宋体" w:eastAsia="宋体" w:hAnsi="宋体" w:cs="宋体" w:hint="eastAsia"/>
        </w:rPr>
        <w:t>void BiTree&lt;ElemType&gt;::PrintNodesOfKthLevel(BiNode&lt;ElemType&gt; *bt, int k) {</w:t>
      </w:r>
    </w:p>
    <w:p w14:paraId="17E060BF" w14:textId="77777777" w:rsidR="004D55B3" w:rsidRDefault="004D55B3" w:rsidP="004D55B3">
      <w:pPr>
        <w:rPr>
          <w:rFonts w:ascii="宋体" w:eastAsia="宋体" w:hAnsi="宋体" w:cs="宋体"/>
        </w:rPr>
      </w:pPr>
      <w:r>
        <w:rPr>
          <w:rFonts w:ascii="宋体" w:eastAsia="宋体" w:hAnsi="宋体" w:cs="宋体" w:hint="eastAsia"/>
        </w:rPr>
        <w:tab/>
        <w:t>if(bt == NULL || k &lt; 1)</w:t>
      </w:r>
    </w:p>
    <w:p w14:paraId="15EC40E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w:t>
      </w:r>
    </w:p>
    <w:p w14:paraId="2381A1C6" w14:textId="77777777" w:rsidR="004D55B3" w:rsidRDefault="004D55B3" w:rsidP="004D55B3">
      <w:pPr>
        <w:rPr>
          <w:rFonts w:ascii="宋体" w:eastAsia="宋体" w:hAnsi="宋体" w:cs="宋体"/>
        </w:rPr>
      </w:pPr>
      <w:r>
        <w:rPr>
          <w:rFonts w:ascii="宋体" w:eastAsia="宋体" w:hAnsi="宋体" w:cs="宋体" w:hint="eastAsia"/>
        </w:rPr>
        <w:tab/>
        <w:t>if(k == 1)</w:t>
      </w:r>
    </w:p>
    <w:p w14:paraId="3F27FEF3"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cout&lt;&lt;bt-&gt;data&lt;&lt;" ";</w:t>
      </w:r>
    </w:p>
    <w:p w14:paraId="7C6C77D5" w14:textId="77777777" w:rsidR="004D55B3" w:rsidRDefault="004D55B3" w:rsidP="004D55B3">
      <w:pPr>
        <w:rPr>
          <w:rFonts w:ascii="宋体" w:eastAsia="宋体" w:hAnsi="宋体" w:cs="宋体"/>
        </w:rPr>
      </w:pPr>
      <w:r>
        <w:rPr>
          <w:rFonts w:ascii="宋体" w:eastAsia="宋体" w:hAnsi="宋体" w:cs="宋体" w:hint="eastAsia"/>
        </w:rPr>
        <w:t xml:space="preserve">    PrintNodesOfKthLevel(bt-&gt;lchild, k-1);</w:t>
      </w:r>
    </w:p>
    <w:p w14:paraId="683E1220" w14:textId="77777777" w:rsidR="004D55B3" w:rsidRDefault="004D55B3" w:rsidP="004D55B3">
      <w:pPr>
        <w:rPr>
          <w:rFonts w:ascii="宋体" w:eastAsia="宋体" w:hAnsi="宋体" w:cs="宋体"/>
        </w:rPr>
      </w:pPr>
      <w:r>
        <w:rPr>
          <w:rFonts w:ascii="宋体" w:eastAsia="宋体" w:hAnsi="宋体" w:cs="宋体" w:hint="eastAsia"/>
        </w:rPr>
        <w:tab/>
        <w:t>PrintNodesOfKthLevel(bt-&gt;rchild, k-1);</w:t>
      </w:r>
    </w:p>
    <w:p w14:paraId="304A3742" w14:textId="77777777" w:rsidR="004D55B3" w:rsidRDefault="004D55B3" w:rsidP="004D55B3">
      <w:pPr>
        <w:rPr>
          <w:rFonts w:ascii="宋体" w:eastAsia="宋体" w:hAnsi="宋体" w:cs="宋体"/>
        </w:rPr>
      </w:pPr>
      <w:r>
        <w:rPr>
          <w:rFonts w:ascii="宋体" w:eastAsia="宋体" w:hAnsi="宋体" w:cs="宋体" w:hint="eastAsia"/>
        </w:rPr>
        <w:t>}</w:t>
      </w:r>
    </w:p>
    <w:p w14:paraId="2A36AC74" w14:textId="77777777" w:rsidR="004D55B3" w:rsidRDefault="004D55B3" w:rsidP="004D55B3">
      <w:pPr>
        <w:rPr>
          <w:rFonts w:ascii="宋体" w:eastAsia="宋体" w:hAnsi="宋体" w:cs="宋体"/>
        </w:rPr>
      </w:pPr>
    </w:p>
    <w:p w14:paraId="0E82B0F1"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46CAB603" w14:textId="77777777" w:rsidR="004D55B3" w:rsidRDefault="004D55B3" w:rsidP="004D55B3">
      <w:pPr>
        <w:rPr>
          <w:rFonts w:ascii="宋体" w:eastAsia="宋体" w:hAnsi="宋体" w:cs="宋体"/>
        </w:rPr>
      </w:pPr>
      <w:r>
        <w:rPr>
          <w:rFonts w:ascii="宋体" w:eastAsia="宋体" w:hAnsi="宋体" w:cs="宋体" w:hint="eastAsia"/>
        </w:rPr>
        <w:t>void BiTree&lt;ElemType&gt;::PrintLeafNodesOfKthLevel(BiNode&lt;ElemType&gt; *bt, int k) {</w:t>
      </w:r>
    </w:p>
    <w:p w14:paraId="69B56E39" w14:textId="77777777" w:rsidR="004D55B3" w:rsidRDefault="004D55B3" w:rsidP="004D55B3">
      <w:pPr>
        <w:rPr>
          <w:rFonts w:ascii="宋体" w:eastAsia="宋体" w:hAnsi="宋体" w:cs="宋体"/>
        </w:rPr>
      </w:pPr>
      <w:r>
        <w:rPr>
          <w:rFonts w:ascii="宋体" w:eastAsia="宋体" w:hAnsi="宋体" w:cs="宋体" w:hint="eastAsia"/>
        </w:rPr>
        <w:tab/>
        <w:t>if(bt == NULL || k &lt; 1)</w:t>
      </w:r>
    </w:p>
    <w:p w14:paraId="70527871"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w:t>
      </w:r>
    </w:p>
    <w:p w14:paraId="26E36AEF" w14:textId="77777777" w:rsidR="004D55B3" w:rsidRDefault="004D55B3" w:rsidP="004D55B3">
      <w:pPr>
        <w:rPr>
          <w:rFonts w:ascii="宋体" w:eastAsia="宋体" w:hAnsi="宋体" w:cs="宋体"/>
        </w:rPr>
      </w:pPr>
      <w:r>
        <w:rPr>
          <w:rFonts w:ascii="宋体" w:eastAsia="宋体" w:hAnsi="宋体" w:cs="宋体" w:hint="eastAsia"/>
        </w:rPr>
        <w:tab/>
        <w:t>if(bt != NULL) {</w:t>
      </w:r>
    </w:p>
    <w:p w14:paraId="7D8A0B3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判断bt是否是叶子*/ </w:t>
      </w:r>
    </w:p>
    <w:p w14:paraId="33DE411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f(k == 1) {</w:t>
      </w:r>
    </w:p>
    <w:p w14:paraId="7074A51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if(bt-&gt;lchild == NULL &amp;&amp; bt-&gt;rchild == NULL)</w:t>
      </w:r>
    </w:p>
    <w:p w14:paraId="45EF307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cout&lt;&lt;bt-&gt;data&lt;&lt;" ";</w:t>
      </w:r>
    </w:p>
    <w:p w14:paraId="0423F51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r>
        <w:rPr>
          <w:rFonts w:ascii="宋体" w:eastAsia="宋体" w:hAnsi="宋体" w:cs="宋体" w:hint="eastAsia"/>
        </w:rPr>
        <w:tab/>
      </w:r>
      <w:r>
        <w:rPr>
          <w:rFonts w:ascii="宋体" w:eastAsia="宋体" w:hAnsi="宋体" w:cs="宋体" w:hint="eastAsia"/>
        </w:rPr>
        <w:tab/>
      </w:r>
    </w:p>
    <w:p w14:paraId="727D55DA"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else if(k &gt; 1) {</w:t>
      </w:r>
    </w:p>
    <w:p w14:paraId="4D5393B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递归打印左子树第k-1层的叶子结点*/</w:t>
      </w:r>
    </w:p>
    <w:p w14:paraId="1A57AA21"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PrintLeafNodesOfKthLevel(bt-&gt;lchild, k - 1); </w:t>
      </w:r>
    </w:p>
    <w:p w14:paraId="3026801E" w14:textId="77777777" w:rsidR="004D55B3" w:rsidRDefault="004D55B3" w:rsidP="004D55B3">
      <w:pPr>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t>/*递归打印右子结第k-1层的叶子结点*/</w:t>
      </w:r>
    </w:p>
    <w:p w14:paraId="500DC75A"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PrintLeafNodesOfKthLevel(bt-&gt;rchild, k - 1); </w:t>
      </w:r>
    </w:p>
    <w:p w14:paraId="3BA5BA56"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p>
    <w:p w14:paraId="5FEA4BA2" w14:textId="77777777" w:rsidR="004D55B3" w:rsidRDefault="004D55B3" w:rsidP="004D55B3">
      <w:pPr>
        <w:rPr>
          <w:rFonts w:ascii="宋体" w:eastAsia="宋体" w:hAnsi="宋体" w:cs="宋体"/>
        </w:rPr>
      </w:pPr>
      <w:r>
        <w:rPr>
          <w:rFonts w:ascii="宋体" w:eastAsia="宋体" w:hAnsi="宋体" w:cs="宋体" w:hint="eastAsia"/>
        </w:rPr>
        <w:tab/>
        <w:t>}</w:t>
      </w:r>
    </w:p>
    <w:p w14:paraId="3A647040" w14:textId="77777777" w:rsidR="004D55B3" w:rsidRDefault="004D55B3" w:rsidP="004D55B3">
      <w:pPr>
        <w:rPr>
          <w:rFonts w:ascii="宋体" w:eastAsia="宋体" w:hAnsi="宋体" w:cs="宋体"/>
        </w:rPr>
      </w:pPr>
      <w:r>
        <w:rPr>
          <w:rFonts w:ascii="宋体" w:eastAsia="宋体" w:hAnsi="宋体" w:cs="宋体" w:hint="eastAsia"/>
        </w:rPr>
        <w:t>}</w:t>
      </w:r>
    </w:p>
    <w:p w14:paraId="3A331E64" w14:textId="77777777" w:rsidR="004D55B3" w:rsidRDefault="004D55B3" w:rsidP="00AC6DA4">
      <w:pPr>
        <w:numPr>
          <w:ilvl w:val="0"/>
          <w:numId w:val="29"/>
        </w:numPr>
        <w:rPr>
          <w:rFonts w:ascii="宋体" w:eastAsia="宋体" w:hAnsi="宋体" w:cs="宋体"/>
        </w:rPr>
      </w:pPr>
      <w:r>
        <w:rPr>
          <w:rFonts w:ascii="宋体" w:eastAsia="宋体" w:hAnsi="宋体" w:cs="宋体" w:hint="eastAsia"/>
        </w:rPr>
        <w:t>PrintNodesOfKthLevelMain.cpp</w:t>
      </w:r>
    </w:p>
    <w:p w14:paraId="5621C5AF"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68A99EDE"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4E4091C0" w14:textId="77777777" w:rsidR="004D55B3" w:rsidRDefault="004D55B3" w:rsidP="004D55B3">
      <w:pPr>
        <w:rPr>
          <w:rFonts w:ascii="宋体" w:eastAsia="宋体" w:hAnsi="宋体" w:cs="宋体"/>
        </w:rPr>
      </w:pPr>
      <w:r>
        <w:rPr>
          <w:rFonts w:ascii="宋体" w:eastAsia="宋体" w:hAnsi="宋体" w:cs="宋体" w:hint="eastAsia"/>
        </w:rPr>
        <w:t>#include "BiTree.cpp"</w:t>
      </w:r>
    </w:p>
    <w:p w14:paraId="1E244A32" w14:textId="77777777" w:rsidR="004D55B3" w:rsidRDefault="004D55B3" w:rsidP="004D55B3">
      <w:pPr>
        <w:rPr>
          <w:rFonts w:ascii="宋体" w:eastAsia="宋体" w:hAnsi="宋体" w:cs="宋体"/>
        </w:rPr>
      </w:pPr>
      <w:r>
        <w:rPr>
          <w:rFonts w:ascii="宋体" w:eastAsia="宋体" w:hAnsi="宋体" w:cs="宋体" w:hint="eastAsia"/>
        </w:rPr>
        <w:t>int main() {</w:t>
      </w:r>
      <w:r>
        <w:rPr>
          <w:rFonts w:ascii="宋体" w:eastAsia="宋体" w:hAnsi="宋体" w:cs="宋体" w:hint="eastAsia"/>
        </w:rPr>
        <w:tab/>
      </w:r>
    </w:p>
    <w:p w14:paraId="713F12AA" w14:textId="77777777" w:rsidR="004D55B3" w:rsidRDefault="004D55B3" w:rsidP="004D55B3">
      <w:pPr>
        <w:rPr>
          <w:rFonts w:ascii="宋体" w:eastAsia="宋体" w:hAnsi="宋体" w:cs="宋体"/>
        </w:rPr>
      </w:pPr>
      <w:r>
        <w:rPr>
          <w:rFonts w:ascii="宋体" w:eastAsia="宋体" w:hAnsi="宋体" w:cs="宋体" w:hint="eastAsia"/>
        </w:rPr>
        <w:tab/>
        <w:t>BiTree&lt;char&gt; T;</w:t>
      </w:r>
    </w:p>
    <w:p w14:paraId="1BBBEDEF" w14:textId="77777777" w:rsidR="004D55B3" w:rsidRDefault="004D55B3" w:rsidP="004D55B3">
      <w:pPr>
        <w:rPr>
          <w:rFonts w:ascii="宋体" w:eastAsia="宋体" w:hAnsi="宋体" w:cs="宋体"/>
        </w:rPr>
      </w:pPr>
      <w:r>
        <w:rPr>
          <w:rFonts w:ascii="宋体" w:eastAsia="宋体" w:hAnsi="宋体" w:cs="宋体" w:hint="eastAsia"/>
        </w:rPr>
        <w:tab/>
        <w:t>int k;</w:t>
      </w:r>
    </w:p>
    <w:p w14:paraId="13A3AC24" w14:textId="77777777" w:rsidR="004D55B3" w:rsidRDefault="004D55B3" w:rsidP="004D55B3">
      <w:pPr>
        <w:rPr>
          <w:rFonts w:ascii="宋体" w:eastAsia="宋体" w:hAnsi="宋体" w:cs="宋体"/>
        </w:rPr>
      </w:pPr>
      <w:r>
        <w:rPr>
          <w:rFonts w:ascii="宋体" w:eastAsia="宋体" w:hAnsi="宋体" w:cs="宋体" w:hint="eastAsia"/>
        </w:rPr>
        <w:tab/>
        <w:t>cout&lt;&lt;"请输入层数k：";</w:t>
      </w:r>
    </w:p>
    <w:p w14:paraId="090F8B0B" w14:textId="77777777" w:rsidR="004D55B3" w:rsidRDefault="004D55B3" w:rsidP="004D55B3">
      <w:pPr>
        <w:rPr>
          <w:rFonts w:ascii="宋体" w:eastAsia="宋体" w:hAnsi="宋体" w:cs="宋体"/>
        </w:rPr>
      </w:pPr>
      <w:r>
        <w:rPr>
          <w:rFonts w:ascii="宋体" w:eastAsia="宋体" w:hAnsi="宋体" w:cs="宋体" w:hint="eastAsia"/>
        </w:rPr>
        <w:tab/>
        <w:t>cin&gt;&gt;k;</w:t>
      </w:r>
    </w:p>
    <w:p w14:paraId="3455CDAF" w14:textId="77777777" w:rsidR="004D55B3" w:rsidRDefault="004D55B3" w:rsidP="004D55B3">
      <w:pPr>
        <w:rPr>
          <w:rFonts w:ascii="宋体" w:eastAsia="宋体" w:hAnsi="宋体" w:cs="宋体"/>
        </w:rPr>
      </w:pPr>
      <w:r>
        <w:rPr>
          <w:rFonts w:ascii="宋体" w:eastAsia="宋体" w:hAnsi="宋体" w:cs="宋体" w:hint="eastAsia"/>
        </w:rPr>
        <w:tab/>
        <w:t>cout&lt;&lt;"二叉树第"&lt;&lt;k&lt;&lt;"层的结点为：";</w:t>
      </w:r>
    </w:p>
    <w:p w14:paraId="5AC07E40" w14:textId="77777777" w:rsidR="004D55B3" w:rsidRDefault="004D55B3" w:rsidP="004D55B3">
      <w:pPr>
        <w:rPr>
          <w:rFonts w:ascii="宋体" w:eastAsia="宋体" w:hAnsi="宋体" w:cs="宋体"/>
        </w:rPr>
      </w:pPr>
      <w:r>
        <w:rPr>
          <w:rFonts w:ascii="宋体" w:eastAsia="宋体" w:hAnsi="宋体" w:cs="宋体" w:hint="eastAsia"/>
        </w:rPr>
        <w:tab/>
        <w:t xml:space="preserve">T.PrintNodesOfKthLevel(k); </w:t>
      </w:r>
    </w:p>
    <w:p w14:paraId="25B848A0" w14:textId="77777777" w:rsidR="004D55B3" w:rsidRDefault="004D55B3" w:rsidP="004D55B3">
      <w:pPr>
        <w:rPr>
          <w:rFonts w:ascii="宋体" w:eastAsia="宋体" w:hAnsi="宋体" w:cs="宋体"/>
        </w:rPr>
      </w:pPr>
      <w:r>
        <w:rPr>
          <w:rFonts w:ascii="宋体" w:eastAsia="宋体" w:hAnsi="宋体" w:cs="宋体" w:hint="eastAsia"/>
        </w:rPr>
        <w:tab/>
        <w:t>cout&lt;&lt;endl;</w:t>
      </w:r>
    </w:p>
    <w:p w14:paraId="29C6E0C4" w14:textId="77777777" w:rsidR="004D55B3" w:rsidRDefault="004D55B3" w:rsidP="004D55B3">
      <w:pPr>
        <w:rPr>
          <w:rFonts w:ascii="宋体" w:eastAsia="宋体" w:hAnsi="宋体" w:cs="宋体"/>
        </w:rPr>
      </w:pPr>
      <w:r>
        <w:rPr>
          <w:rFonts w:ascii="宋体" w:eastAsia="宋体" w:hAnsi="宋体" w:cs="宋体" w:hint="eastAsia"/>
        </w:rPr>
        <w:tab/>
        <w:t>cout&lt;&lt;"二叉树第"&lt;&lt;k&lt;&lt;"层的叶子结点为：";</w:t>
      </w:r>
    </w:p>
    <w:p w14:paraId="4DA99359" w14:textId="77777777" w:rsidR="004D55B3" w:rsidRDefault="004D55B3" w:rsidP="004D55B3">
      <w:pPr>
        <w:rPr>
          <w:rFonts w:ascii="宋体" w:eastAsia="宋体" w:hAnsi="宋体" w:cs="宋体"/>
        </w:rPr>
      </w:pPr>
      <w:r>
        <w:rPr>
          <w:rFonts w:ascii="宋体" w:eastAsia="宋体" w:hAnsi="宋体" w:cs="宋体" w:hint="eastAsia"/>
        </w:rPr>
        <w:tab/>
        <w:t>T.PrintLeafNodesOfKthLevel(k);</w:t>
      </w:r>
    </w:p>
    <w:p w14:paraId="7D86967E" w14:textId="77777777" w:rsidR="004D55B3" w:rsidRDefault="004D55B3" w:rsidP="004D55B3">
      <w:pPr>
        <w:rPr>
          <w:rFonts w:ascii="宋体" w:eastAsia="宋体" w:hAnsi="宋体" w:cs="宋体"/>
        </w:rPr>
      </w:pPr>
      <w:r>
        <w:rPr>
          <w:rFonts w:ascii="宋体" w:eastAsia="宋体" w:hAnsi="宋体" w:cs="宋体" w:hint="eastAsia"/>
        </w:rPr>
        <w:tab/>
        <w:t>cout&lt;&lt;endl;</w:t>
      </w:r>
    </w:p>
    <w:p w14:paraId="2F4865D2" w14:textId="77777777" w:rsidR="004D55B3" w:rsidRDefault="004D55B3" w:rsidP="004D55B3">
      <w:pPr>
        <w:rPr>
          <w:rFonts w:ascii="宋体" w:eastAsia="宋体" w:hAnsi="宋体" w:cs="宋体"/>
        </w:rPr>
      </w:pPr>
      <w:r>
        <w:rPr>
          <w:rFonts w:ascii="宋体" w:eastAsia="宋体" w:hAnsi="宋体" w:cs="宋体" w:hint="eastAsia"/>
        </w:rPr>
        <w:tab/>
        <w:t>cout &lt;&lt; "是李树臻做的" &lt;&lt; endl;</w:t>
      </w:r>
    </w:p>
    <w:p w14:paraId="0777017C" w14:textId="77777777" w:rsidR="004D55B3" w:rsidRDefault="004D55B3" w:rsidP="004D55B3">
      <w:pPr>
        <w:rPr>
          <w:rFonts w:ascii="宋体" w:eastAsia="宋体" w:hAnsi="宋体" w:cs="宋体"/>
        </w:rPr>
      </w:pPr>
      <w:r>
        <w:rPr>
          <w:rFonts w:ascii="宋体" w:eastAsia="宋体" w:hAnsi="宋体" w:cs="宋体" w:hint="eastAsia"/>
        </w:rPr>
        <w:tab/>
        <w:t>return 0;</w:t>
      </w:r>
    </w:p>
    <w:p w14:paraId="7B809D81" w14:textId="77777777" w:rsidR="004D55B3" w:rsidRDefault="004D55B3" w:rsidP="004D55B3">
      <w:pPr>
        <w:rPr>
          <w:rFonts w:ascii="宋体" w:eastAsia="宋体" w:hAnsi="宋体" w:cs="宋体"/>
        </w:rPr>
      </w:pPr>
      <w:r>
        <w:rPr>
          <w:rFonts w:ascii="宋体" w:eastAsia="宋体" w:hAnsi="宋体" w:cs="宋体" w:hint="eastAsia"/>
        </w:rPr>
        <w:t>}</w:t>
      </w:r>
    </w:p>
    <w:p w14:paraId="10274531" w14:textId="23F00A12" w:rsidR="004D55B3" w:rsidRDefault="004D55B3" w:rsidP="004D55B3">
      <w:pPr>
        <w:pStyle w:val="3"/>
      </w:pPr>
      <w:r>
        <w:rPr>
          <w:rFonts w:hint="eastAsia"/>
        </w:rPr>
        <w:t>实验结果</w:t>
      </w:r>
    </w:p>
    <w:p w14:paraId="4D962EDC" w14:textId="77777777" w:rsidR="004D55B3" w:rsidRDefault="004D55B3" w:rsidP="004D55B3">
      <w:pPr>
        <w:ind w:left="126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 xml:space="preserve">  </w:t>
      </w:r>
      <w:r>
        <w:rPr>
          <w:rFonts w:ascii="宋体" w:eastAsia="宋体" w:hAnsi="宋体" w:cs="宋体" w:hint="eastAsia"/>
          <w:noProof/>
        </w:rPr>
        <w:drawing>
          <wp:inline distT="0" distB="0" distL="114300" distR="114300" wp14:anchorId="2677C05D" wp14:editId="5B1B7BFC">
            <wp:extent cx="2366010" cy="2705100"/>
            <wp:effectExtent l="0" t="0" r="11430" b="7620"/>
            <wp:docPr id="6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1"/>
                    <pic:cNvPicPr>
                      <a:picLocks noChangeAspect="1"/>
                    </pic:cNvPicPr>
                  </pic:nvPicPr>
                  <pic:blipFill>
                    <a:blip r:embed="rId79"/>
                    <a:stretch>
                      <a:fillRect/>
                    </a:stretch>
                  </pic:blipFill>
                  <pic:spPr>
                    <a:xfrm>
                      <a:off x="0" y="0"/>
                      <a:ext cx="2366010" cy="2705100"/>
                    </a:xfrm>
                    <a:prstGeom prst="rect">
                      <a:avLst/>
                    </a:prstGeom>
                    <a:noFill/>
                    <a:ln>
                      <a:noFill/>
                    </a:ln>
                  </pic:spPr>
                </pic:pic>
              </a:graphicData>
            </a:graphic>
          </wp:inline>
        </w:drawing>
      </w:r>
    </w:p>
    <w:p w14:paraId="15908165" w14:textId="77777777" w:rsidR="004D55B3" w:rsidRDefault="004D55B3" w:rsidP="004D55B3">
      <w:pPr>
        <w:ind w:left="1680" w:firstLine="420"/>
        <w:rPr>
          <w:rFonts w:ascii="宋体" w:eastAsia="宋体" w:hAnsi="宋体" w:cs="宋体"/>
        </w:rPr>
      </w:pPr>
      <w:r>
        <w:rPr>
          <w:rFonts w:ascii="宋体" w:eastAsia="宋体" w:hAnsi="宋体" w:cs="宋体" w:hint="eastAsia"/>
        </w:rPr>
        <w:t>图5-13 打印二叉树第k层的结点和叶子结点</w:t>
      </w:r>
    </w:p>
    <w:p w14:paraId="63C0C081" w14:textId="786A2CB8" w:rsidR="004D55B3" w:rsidRDefault="004D55B3" w:rsidP="004D55B3">
      <w:pPr>
        <w:pStyle w:val="3"/>
      </w:pPr>
      <w:r>
        <w:rPr>
          <w:rFonts w:hint="eastAsia"/>
        </w:rPr>
        <w:t>遇到问题和解决办法</w:t>
      </w:r>
    </w:p>
    <w:p w14:paraId="74A5F345" w14:textId="77777777" w:rsidR="004D55B3" w:rsidRDefault="004D55B3" w:rsidP="00AC6DA4">
      <w:pPr>
        <w:numPr>
          <w:ilvl w:val="0"/>
          <w:numId w:val="30"/>
        </w:numPr>
        <w:rPr>
          <w:rFonts w:ascii="宋体" w:eastAsia="宋体" w:hAnsi="宋体" w:cs="宋体"/>
        </w:rPr>
      </w:pPr>
      <w:r>
        <w:rPr>
          <w:rFonts w:ascii="宋体" w:eastAsia="宋体" w:hAnsi="宋体" w:cs="宋体" w:hint="eastAsia"/>
        </w:rPr>
        <w:t>如何打印二叉树第k层的结点和叶子结点？</w:t>
      </w:r>
    </w:p>
    <w:p w14:paraId="1D72992D" w14:textId="77777777" w:rsidR="004D55B3" w:rsidRDefault="004D55B3" w:rsidP="004D55B3">
      <w:pPr>
        <w:rPr>
          <w:rFonts w:ascii="宋体" w:eastAsia="宋体" w:hAnsi="宋体" w:cs="宋体"/>
        </w:rPr>
      </w:pPr>
      <w:r>
        <w:rPr>
          <w:rFonts w:ascii="宋体" w:eastAsia="宋体" w:hAnsi="宋体" w:cs="宋体" w:hint="eastAsia"/>
        </w:rPr>
        <w:lastRenderedPageBreak/>
        <w:t>解决办法：运用递归算法。想要输出叶子结点，需要计算出结点的左右子树是不是同时为空，如果是就输出。</w:t>
      </w:r>
    </w:p>
    <w:p w14:paraId="506B179B" w14:textId="77777777" w:rsidR="004D55B3" w:rsidRDefault="004D55B3" w:rsidP="004D55B3">
      <w:pPr>
        <w:pStyle w:val="2"/>
        <w:rPr>
          <w:rFonts w:ascii="宋体" w:eastAsia="宋体" w:hAnsi="宋体" w:cs="宋体"/>
        </w:rPr>
      </w:pPr>
      <w:bookmarkStart w:id="59" w:name="_Toc128043559"/>
      <w:r>
        <w:rPr>
          <w:rFonts w:ascii="宋体" w:eastAsia="宋体" w:hAnsi="宋体" w:cs="宋体" w:hint="eastAsia"/>
        </w:rPr>
        <w:t>5.14 求二叉树最大的结点距离</w:t>
      </w:r>
      <w:bookmarkEnd w:id="59"/>
    </w:p>
    <w:p w14:paraId="3775815B" w14:textId="77777777" w:rsidR="004D55B3" w:rsidRDefault="004D55B3" w:rsidP="004D55B3">
      <w:pPr>
        <w:rPr>
          <w:rFonts w:ascii="宋体" w:eastAsia="宋体" w:hAnsi="宋体" w:cs="宋体"/>
        </w:rPr>
      </w:pPr>
      <w:r>
        <w:rPr>
          <w:rFonts w:ascii="宋体" w:eastAsia="宋体" w:hAnsi="宋体" w:cs="宋体" w:hint="eastAsia"/>
        </w:rPr>
        <w:t>实验数据可分别参考以下各图。</w:t>
      </w:r>
    </w:p>
    <w:p w14:paraId="31F0570D" w14:textId="2492BF69" w:rsidR="004D55B3" w:rsidRDefault="004D55B3" w:rsidP="004D55B3">
      <w:pPr>
        <w:spacing w:line="360" w:lineRule="auto"/>
        <w:jc w:val="center"/>
        <w:rPr>
          <w:rFonts w:ascii="宋体" w:eastAsia="宋体" w:hAnsi="宋体" w:cs="宋体"/>
          <w:szCs w:val="21"/>
        </w:rPr>
      </w:pPr>
      <w:r>
        <w:rPr>
          <w:rFonts w:ascii="宋体" w:eastAsia="宋体" w:hAnsi="宋体" w:cs="宋体"/>
          <w:noProof/>
        </w:rPr>
        <w:drawing>
          <wp:inline distT="0" distB="0" distL="0" distR="0" wp14:anchorId="0CFFC061" wp14:editId="6D7B0C46">
            <wp:extent cx="2000250" cy="1295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00250" cy="1295400"/>
                    </a:xfrm>
                    <a:prstGeom prst="rect">
                      <a:avLst/>
                    </a:prstGeom>
                    <a:noFill/>
                    <a:ln>
                      <a:noFill/>
                    </a:ln>
                  </pic:spPr>
                </pic:pic>
              </a:graphicData>
            </a:graphic>
          </wp:inline>
        </w:drawing>
      </w:r>
    </w:p>
    <w:p w14:paraId="6C486323" w14:textId="338770BD" w:rsidR="004D55B3" w:rsidRDefault="004D55B3" w:rsidP="004D55B3">
      <w:pPr>
        <w:spacing w:line="360" w:lineRule="auto"/>
        <w:jc w:val="center"/>
        <w:rPr>
          <w:rFonts w:ascii="宋体" w:eastAsia="宋体" w:hAnsi="宋体" w:cs="宋体"/>
          <w:szCs w:val="21"/>
        </w:rPr>
      </w:pPr>
      <w:r>
        <w:rPr>
          <w:rFonts w:ascii="宋体" w:eastAsia="宋体" w:hAnsi="宋体" w:cs="宋体"/>
          <w:noProof/>
        </w:rPr>
        <w:drawing>
          <wp:inline distT="0" distB="0" distL="0" distR="0" wp14:anchorId="4A83F43F" wp14:editId="6F65E823">
            <wp:extent cx="1123950" cy="10572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123950" cy="1057275"/>
                    </a:xfrm>
                    <a:prstGeom prst="rect">
                      <a:avLst/>
                    </a:prstGeom>
                    <a:noFill/>
                    <a:ln>
                      <a:noFill/>
                    </a:ln>
                  </pic:spPr>
                </pic:pic>
              </a:graphicData>
            </a:graphic>
          </wp:inline>
        </w:drawing>
      </w:r>
    </w:p>
    <w:p w14:paraId="3010389E" w14:textId="6585E786" w:rsidR="004D55B3" w:rsidRDefault="004D55B3" w:rsidP="004D55B3">
      <w:pPr>
        <w:spacing w:line="360" w:lineRule="auto"/>
        <w:jc w:val="center"/>
        <w:rPr>
          <w:rFonts w:ascii="宋体" w:eastAsia="宋体" w:hAnsi="宋体" w:cs="宋体"/>
        </w:rPr>
      </w:pPr>
      <w:r>
        <w:rPr>
          <w:rFonts w:ascii="宋体" w:eastAsia="宋体" w:hAnsi="宋体" w:cs="宋体"/>
          <w:noProof/>
        </w:rPr>
        <w:drawing>
          <wp:inline distT="0" distB="0" distL="0" distR="0" wp14:anchorId="433DF8C4" wp14:editId="70B4DCC2">
            <wp:extent cx="1304925" cy="1724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04925" cy="1724025"/>
                    </a:xfrm>
                    <a:prstGeom prst="rect">
                      <a:avLst/>
                    </a:prstGeom>
                    <a:noFill/>
                    <a:ln>
                      <a:noFill/>
                    </a:ln>
                  </pic:spPr>
                </pic:pic>
              </a:graphicData>
            </a:graphic>
          </wp:inline>
        </w:drawing>
      </w:r>
    </w:p>
    <w:p w14:paraId="7958C575" w14:textId="53492872" w:rsidR="004D55B3" w:rsidRDefault="004D55B3" w:rsidP="004D55B3">
      <w:pPr>
        <w:pStyle w:val="3"/>
      </w:pPr>
      <w:r>
        <w:rPr>
          <w:rFonts w:hint="eastAsia"/>
        </w:rPr>
        <w:t>实验代码</w:t>
      </w:r>
    </w:p>
    <w:p w14:paraId="5D9C2552" w14:textId="77777777" w:rsidR="004D55B3" w:rsidRDefault="004D55B3" w:rsidP="00AC6DA4">
      <w:pPr>
        <w:numPr>
          <w:ilvl w:val="0"/>
          <w:numId w:val="31"/>
        </w:numPr>
        <w:rPr>
          <w:rFonts w:ascii="宋体" w:eastAsia="宋体" w:hAnsi="宋体" w:cs="宋体"/>
        </w:rPr>
      </w:pPr>
      <w:r>
        <w:rPr>
          <w:rFonts w:ascii="宋体" w:eastAsia="宋体" w:hAnsi="宋体" w:cs="宋体" w:hint="eastAsia"/>
        </w:rPr>
        <w:t>BiTree.h</w:t>
      </w:r>
    </w:p>
    <w:p w14:paraId="4A509288" w14:textId="77777777" w:rsidR="004D55B3" w:rsidRDefault="004D55B3" w:rsidP="004D55B3">
      <w:pPr>
        <w:rPr>
          <w:rFonts w:ascii="宋体" w:eastAsia="宋体" w:hAnsi="宋体" w:cs="宋体"/>
        </w:rPr>
      </w:pPr>
      <w:r>
        <w:rPr>
          <w:rFonts w:ascii="宋体" w:eastAsia="宋体" w:hAnsi="宋体" w:cs="宋体" w:hint="eastAsia"/>
        </w:rPr>
        <w:t>#ifndef BITREE_H</w:t>
      </w:r>
    </w:p>
    <w:p w14:paraId="101239C9" w14:textId="77777777" w:rsidR="004D55B3" w:rsidRDefault="004D55B3" w:rsidP="004D55B3">
      <w:pPr>
        <w:rPr>
          <w:rFonts w:ascii="宋体" w:eastAsia="宋体" w:hAnsi="宋体" w:cs="宋体"/>
        </w:rPr>
      </w:pPr>
      <w:r>
        <w:rPr>
          <w:rFonts w:ascii="宋体" w:eastAsia="宋体" w:hAnsi="宋体" w:cs="宋体" w:hint="eastAsia"/>
        </w:rPr>
        <w:t>#define BITREE_H</w:t>
      </w:r>
    </w:p>
    <w:p w14:paraId="263F8759" w14:textId="77777777" w:rsidR="004D55B3" w:rsidRDefault="004D55B3" w:rsidP="004D55B3">
      <w:pPr>
        <w:rPr>
          <w:rFonts w:ascii="宋体" w:eastAsia="宋体" w:hAnsi="宋体" w:cs="宋体"/>
        </w:rPr>
      </w:pPr>
    </w:p>
    <w:p w14:paraId="6E382511"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7AF2DECE" w14:textId="77777777" w:rsidR="004D55B3" w:rsidRDefault="004D55B3" w:rsidP="004D55B3">
      <w:pPr>
        <w:rPr>
          <w:rFonts w:ascii="宋体" w:eastAsia="宋体" w:hAnsi="宋体" w:cs="宋体"/>
        </w:rPr>
      </w:pPr>
      <w:r>
        <w:rPr>
          <w:rFonts w:ascii="宋体" w:eastAsia="宋体" w:hAnsi="宋体" w:cs="宋体" w:hint="eastAsia"/>
        </w:rPr>
        <w:t>/*二叉树的结点结构*/</w:t>
      </w:r>
    </w:p>
    <w:p w14:paraId="525A78C0" w14:textId="77777777" w:rsidR="004D55B3" w:rsidRDefault="004D55B3" w:rsidP="004D55B3">
      <w:pPr>
        <w:rPr>
          <w:rFonts w:ascii="宋体" w:eastAsia="宋体" w:hAnsi="宋体" w:cs="宋体"/>
        </w:rPr>
      </w:pPr>
      <w:r>
        <w:rPr>
          <w:rFonts w:ascii="宋体" w:eastAsia="宋体" w:hAnsi="宋体" w:cs="宋体" w:hint="eastAsia"/>
        </w:rPr>
        <w:t>struct BiNode{</w:t>
      </w:r>
    </w:p>
    <w:p w14:paraId="73D73796" w14:textId="77777777" w:rsidR="004D55B3" w:rsidRDefault="004D55B3" w:rsidP="004D55B3">
      <w:pPr>
        <w:rPr>
          <w:rFonts w:ascii="宋体" w:eastAsia="宋体" w:hAnsi="宋体" w:cs="宋体"/>
        </w:rPr>
      </w:pPr>
      <w:r>
        <w:rPr>
          <w:rFonts w:ascii="宋体" w:eastAsia="宋体" w:hAnsi="宋体" w:cs="宋体" w:hint="eastAsia"/>
        </w:rPr>
        <w:tab/>
        <w:t>ElemType data;</w:t>
      </w:r>
    </w:p>
    <w:p w14:paraId="227C6D88" w14:textId="77777777" w:rsidR="004D55B3" w:rsidRDefault="004D55B3" w:rsidP="004D55B3">
      <w:pPr>
        <w:rPr>
          <w:rFonts w:ascii="宋体" w:eastAsia="宋体" w:hAnsi="宋体" w:cs="宋体"/>
        </w:rPr>
      </w:pPr>
      <w:r>
        <w:rPr>
          <w:rFonts w:ascii="宋体" w:eastAsia="宋体" w:hAnsi="宋体" w:cs="宋体" w:hint="eastAsia"/>
        </w:rPr>
        <w:tab/>
        <w:t>BiNode&lt;ElemType&gt; *lchild, *rchild;</w:t>
      </w:r>
    </w:p>
    <w:p w14:paraId="1A82AD96" w14:textId="77777777" w:rsidR="004D55B3" w:rsidRDefault="004D55B3" w:rsidP="004D55B3">
      <w:pPr>
        <w:rPr>
          <w:rFonts w:ascii="宋体" w:eastAsia="宋体" w:hAnsi="宋体" w:cs="宋体"/>
        </w:rPr>
      </w:pPr>
      <w:r>
        <w:rPr>
          <w:rFonts w:ascii="宋体" w:eastAsia="宋体" w:hAnsi="宋体" w:cs="宋体" w:hint="eastAsia"/>
        </w:rPr>
        <w:tab/>
        <w:t>int maxLeft; /*左子树结点的最大距离*/</w:t>
      </w:r>
    </w:p>
    <w:p w14:paraId="224A094B" w14:textId="77777777" w:rsidR="004D55B3" w:rsidRDefault="004D55B3" w:rsidP="004D55B3">
      <w:pPr>
        <w:rPr>
          <w:rFonts w:ascii="宋体" w:eastAsia="宋体" w:hAnsi="宋体" w:cs="宋体"/>
        </w:rPr>
      </w:pPr>
      <w:r>
        <w:rPr>
          <w:rFonts w:ascii="宋体" w:eastAsia="宋体" w:hAnsi="宋体" w:cs="宋体" w:hint="eastAsia"/>
        </w:rPr>
        <w:tab/>
        <w:t>int maxRight; /*右子树结点的最大距离*/</w:t>
      </w:r>
    </w:p>
    <w:p w14:paraId="0D5345C3" w14:textId="77777777" w:rsidR="004D55B3" w:rsidRDefault="004D55B3" w:rsidP="004D55B3">
      <w:pPr>
        <w:rPr>
          <w:rFonts w:ascii="宋体" w:eastAsia="宋体" w:hAnsi="宋体" w:cs="宋体"/>
        </w:rPr>
      </w:pPr>
      <w:r>
        <w:rPr>
          <w:rFonts w:ascii="宋体" w:eastAsia="宋体" w:hAnsi="宋体" w:cs="宋体" w:hint="eastAsia"/>
        </w:rPr>
        <w:t>};</w:t>
      </w:r>
    </w:p>
    <w:p w14:paraId="4EA7F034" w14:textId="77777777" w:rsidR="004D55B3" w:rsidRDefault="004D55B3" w:rsidP="004D55B3">
      <w:pPr>
        <w:rPr>
          <w:rFonts w:ascii="宋体" w:eastAsia="宋体" w:hAnsi="宋体" w:cs="宋体"/>
        </w:rPr>
      </w:pPr>
    </w:p>
    <w:p w14:paraId="1BB6D4BB"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500BDB9B" w14:textId="77777777" w:rsidR="004D55B3" w:rsidRDefault="004D55B3" w:rsidP="004D55B3">
      <w:pPr>
        <w:rPr>
          <w:rFonts w:ascii="宋体" w:eastAsia="宋体" w:hAnsi="宋体" w:cs="宋体"/>
        </w:rPr>
      </w:pPr>
      <w:r>
        <w:rPr>
          <w:rFonts w:ascii="宋体" w:eastAsia="宋体" w:hAnsi="宋体" w:cs="宋体" w:hint="eastAsia"/>
        </w:rPr>
        <w:lastRenderedPageBreak/>
        <w:t>class BiTree{</w:t>
      </w:r>
    </w:p>
    <w:p w14:paraId="71F4A2B2" w14:textId="77777777" w:rsidR="004D55B3" w:rsidRDefault="004D55B3" w:rsidP="004D55B3">
      <w:pPr>
        <w:rPr>
          <w:rFonts w:ascii="宋体" w:eastAsia="宋体" w:hAnsi="宋体" w:cs="宋体"/>
        </w:rPr>
      </w:pPr>
      <w:r>
        <w:rPr>
          <w:rFonts w:ascii="宋体" w:eastAsia="宋体" w:hAnsi="宋体" w:cs="宋体" w:hint="eastAsia"/>
        </w:rPr>
        <w:t>public:</w:t>
      </w:r>
    </w:p>
    <w:p w14:paraId="51127B40" w14:textId="77777777" w:rsidR="004D55B3" w:rsidRDefault="004D55B3" w:rsidP="004D55B3">
      <w:pPr>
        <w:rPr>
          <w:rFonts w:ascii="宋体" w:eastAsia="宋体" w:hAnsi="宋体" w:cs="宋体"/>
        </w:rPr>
      </w:pPr>
      <w:r>
        <w:rPr>
          <w:rFonts w:ascii="宋体" w:eastAsia="宋体" w:hAnsi="宋体" w:cs="宋体" w:hint="eastAsia"/>
        </w:rPr>
        <w:tab/>
        <w:t>/*构造函数，建立一棵二叉树*/</w:t>
      </w:r>
    </w:p>
    <w:p w14:paraId="4D0F385E" w14:textId="77777777" w:rsidR="004D55B3" w:rsidRDefault="004D55B3" w:rsidP="004D55B3">
      <w:pPr>
        <w:rPr>
          <w:rFonts w:ascii="宋体" w:eastAsia="宋体" w:hAnsi="宋体" w:cs="宋体"/>
        </w:rPr>
      </w:pPr>
      <w:r>
        <w:rPr>
          <w:rFonts w:ascii="宋体" w:eastAsia="宋体" w:hAnsi="宋体" w:cs="宋体" w:hint="eastAsia"/>
        </w:rPr>
        <w:tab/>
        <w:t>BiTree() {</w:t>
      </w:r>
    </w:p>
    <w:p w14:paraId="5BF23A2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oot = Creat(root);</w:t>
      </w:r>
    </w:p>
    <w:p w14:paraId="76ACBE81" w14:textId="77777777" w:rsidR="004D55B3" w:rsidRDefault="004D55B3" w:rsidP="004D55B3">
      <w:pPr>
        <w:rPr>
          <w:rFonts w:ascii="宋体" w:eastAsia="宋体" w:hAnsi="宋体" w:cs="宋体"/>
        </w:rPr>
      </w:pPr>
      <w:r>
        <w:rPr>
          <w:rFonts w:ascii="宋体" w:eastAsia="宋体" w:hAnsi="宋体" w:cs="宋体" w:hint="eastAsia"/>
        </w:rPr>
        <w:tab/>
        <w:t>}</w:t>
      </w:r>
    </w:p>
    <w:p w14:paraId="5C1555BF" w14:textId="77777777" w:rsidR="004D55B3" w:rsidRDefault="004D55B3" w:rsidP="004D55B3">
      <w:pPr>
        <w:rPr>
          <w:rFonts w:ascii="宋体" w:eastAsia="宋体" w:hAnsi="宋体" w:cs="宋体"/>
        </w:rPr>
      </w:pPr>
      <w:r>
        <w:rPr>
          <w:rFonts w:ascii="宋体" w:eastAsia="宋体" w:hAnsi="宋体" w:cs="宋体" w:hint="eastAsia"/>
        </w:rPr>
        <w:tab/>
      </w:r>
    </w:p>
    <w:p w14:paraId="39875608" w14:textId="77777777" w:rsidR="004D55B3" w:rsidRDefault="004D55B3" w:rsidP="004D55B3">
      <w:pPr>
        <w:rPr>
          <w:rFonts w:ascii="宋体" w:eastAsia="宋体" w:hAnsi="宋体" w:cs="宋体"/>
        </w:rPr>
      </w:pPr>
      <w:r>
        <w:rPr>
          <w:rFonts w:ascii="宋体" w:eastAsia="宋体" w:hAnsi="宋体" w:cs="宋体" w:hint="eastAsia"/>
        </w:rPr>
        <w:tab/>
        <w:t>void GetMaxPathLength() {</w:t>
      </w:r>
    </w:p>
    <w:p w14:paraId="17FC3BF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GetMaxPathLength(root);</w:t>
      </w:r>
    </w:p>
    <w:p w14:paraId="42960C89"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116BC362" w14:textId="77777777" w:rsidR="004D55B3" w:rsidRDefault="004D55B3" w:rsidP="004D55B3">
      <w:pPr>
        <w:rPr>
          <w:rFonts w:ascii="宋体" w:eastAsia="宋体" w:hAnsi="宋体" w:cs="宋体"/>
        </w:rPr>
      </w:pPr>
      <w:r>
        <w:rPr>
          <w:rFonts w:ascii="宋体" w:eastAsia="宋体" w:hAnsi="宋体" w:cs="宋体" w:hint="eastAsia"/>
        </w:rPr>
        <w:t>private:</w:t>
      </w:r>
    </w:p>
    <w:p w14:paraId="6E333162" w14:textId="77777777" w:rsidR="004D55B3" w:rsidRDefault="004D55B3" w:rsidP="004D55B3">
      <w:pPr>
        <w:rPr>
          <w:rFonts w:ascii="宋体" w:eastAsia="宋体" w:hAnsi="宋体" w:cs="宋体"/>
        </w:rPr>
      </w:pPr>
      <w:r>
        <w:rPr>
          <w:rFonts w:ascii="宋体" w:eastAsia="宋体" w:hAnsi="宋体" w:cs="宋体" w:hint="eastAsia"/>
        </w:rPr>
        <w:tab/>
        <w:t>BiNode&lt;ElemType&gt; *root; /*指向根结点的头指针*/</w:t>
      </w:r>
    </w:p>
    <w:p w14:paraId="3CFA71F1" w14:textId="77777777" w:rsidR="004D55B3" w:rsidRDefault="004D55B3" w:rsidP="004D55B3">
      <w:pPr>
        <w:rPr>
          <w:rFonts w:ascii="宋体" w:eastAsia="宋体" w:hAnsi="宋体" w:cs="宋体"/>
        </w:rPr>
      </w:pPr>
      <w:r>
        <w:rPr>
          <w:rFonts w:ascii="宋体" w:eastAsia="宋体" w:hAnsi="宋体" w:cs="宋体" w:hint="eastAsia"/>
        </w:rPr>
        <w:tab/>
        <w:t>BiNode&lt;ElemType&gt; *Creat(BiNode&lt;ElemType&gt; *bt); /*构造函数调用*/</w:t>
      </w:r>
    </w:p>
    <w:p w14:paraId="6EF1EF68" w14:textId="77777777" w:rsidR="004D55B3" w:rsidRDefault="004D55B3" w:rsidP="004D55B3">
      <w:pPr>
        <w:rPr>
          <w:rFonts w:ascii="宋体" w:eastAsia="宋体" w:hAnsi="宋体" w:cs="宋体"/>
        </w:rPr>
      </w:pPr>
      <w:r>
        <w:rPr>
          <w:rFonts w:ascii="宋体" w:eastAsia="宋体" w:hAnsi="宋体" w:cs="宋体" w:hint="eastAsia"/>
        </w:rPr>
        <w:tab/>
        <w:t>void GetMaxPathLength(BiNode&lt;ElemType&gt; *bt); /*求二叉树的结点的最大距离*/</w:t>
      </w:r>
    </w:p>
    <w:p w14:paraId="527A6636" w14:textId="77777777" w:rsidR="004D55B3" w:rsidRDefault="004D55B3" w:rsidP="004D55B3">
      <w:pPr>
        <w:rPr>
          <w:rFonts w:ascii="宋体" w:eastAsia="宋体" w:hAnsi="宋体" w:cs="宋体"/>
        </w:rPr>
      </w:pPr>
      <w:r>
        <w:rPr>
          <w:rFonts w:ascii="宋体" w:eastAsia="宋体" w:hAnsi="宋体" w:cs="宋体" w:hint="eastAsia"/>
        </w:rPr>
        <w:t>};</w:t>
      </w:r>
    </w:p>
    <w:p w14:paraId="3CB00227" w14:textId="77777777" w:rsidR="004D55B3" w:rsidRDefault="004D55B3" w:rsidP="004D55B3">
      <w:pPr>
        <w:rPr>
          <w:rFonts w:ascii="宋体" w:eastAsia="宋体" w:hAnsi="宋体" w:cs="宋体"/>
        </w:rPr>
      </w:pPr>
      <w:r>
        <w:rPr>
          <w:rFonts w:ascii="宋体" w:eastAsia="宋体" w:hAnsi="宋体" w:cs="宋体" w:hint="eastAsia"/>
        </w:rPr>
        <w:t>#endif</w:t>
      </w:r>
    </w:p>
    <w:p w14:paraId="474F7885" w14:textId="77777777" w:rsidR="004D55B3" w:rsidRDefault="004D55B3" w:rsidP="00AC6DA4">
      <w:pPr>
        <w:numPr>
          <w:ilvl w:val="0"/>
          <w:numId w:val="31"/>
        </w:numPr>
        <w:rPr>
          <w:rFonts w:ascii="宋体" w:eastAsia="宋体" w:hAnsi="宋体" w:cs="宋体"/>
        </w:rPr>
      </w:pPr>
      <w:r>
        <w:rPr>
          <w:rFonts w:ascii="宋体" w:eastAsia="宋体" w:hAnsi="宋体" w:cs="宋体" w:hint="eastAsia"/>
        </w:rPr>
        <w:t>BiTree.cpp</w:t>
      </w:r>
    </w:p>
    <w:p w14:paraId="4ECF64CD"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055AE830"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0B8A3981" w14:textId="77777777" w:rsidR="004D55B3" w:rsidRDefault="004D55B3" w:rsidP="004D55B3">
      <w:pPr>
        <w:rPr>
          <w:rFonts w:ascii="宋体" w:eastAsia="宋体" w:hAnsi="宋体" w:cs="宋体"/>
        </w:rPr>
      </w:pPr>
      <w:r>
        <w:rPr>
          <w:rFonts w:ascii="宋体" w:eastAsia="宋体" w:hAnsi="宋体" w:cs="宋体" w:hint="eastAsia"/>
        </w:rPr>
        <w:t>#include "BiTree.h"</w:t>
      </w:r>
    </w:p>
    <w:p w14:paraId="50CCC8F4" w14:textId="77777777" w:rsidR="004D55B3" w:rsidRDefault="004D55B3" w:rsidP="004D55B3">
      <w:pPr>
        <w:rPr>
          <w:rFonts w:ascii="宋体" w:eastAsia="宋体" w:hAnsi="宋体" w:cs="宋体"/>
        </w:rPr>
      </w:pPr>
      <w:r>
        <w:rPr>
          <w:rFonts w:ascii="宋体" w:eastAsia="宋体" w:hAnsi="宋体" w:cs="宋体" w:hint="eastAsia"/>
        </w:rPr>
        <w:t xml:space="preserve">/*全局变量，记录二叉树的最大的结点距离*/ </w:t>
      </w:r>
    </w:p>
    <w:p w14:paraId="5B46103B" w14:textId="77777777" w:rsidR="004D55B3" w:rsidRDefault="004D55B3" w:rsidP="004D55B3">
      <w:pPr>
        <w:rPr>
          <w:rFonts w:ascii="宋体" w:eastAsia="宋体" w:hAnsi="宋体" w:cs="宋体"/>
        </w:rPr>
      </w:pPr>
      <w:r>
        <w:rPr>
          <w:rFonts w:ascii="宋体" w:eastAsia="宋体" w:hAnsi="宋体" w:cs="宋体" w:hint="eastAsia"/>
        </w:rPr>
        <w:t>int maxLen = 0;</w:t>
      </w:r>
    </w:p>
    <w:p w14:paraId="29E98E3D"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000275BB" w14:textId="77777777" w:rsidR="004D55B3" w:rsidRDefault="004D55B3" w:rsidP="004D55B3">
      <w:pPr>
        <w:rPr>
          <w:rFonts w:ascii="宋体" w:eastAsia="宋体" w:hAnsi="宋体" w:cs="宋体"/>
        </w:rPr>
      </w:pPr>
      <w:r>
        <w:rPr>
          <w:rFonts w:ascii="宋体" w:eastAsia="宋体" w:hAnsi="宋体" w:cs="宋体" w:hint="eastAsia"/>
        </w:rPr>
        <w:t>BiNode&lt;ElemType&gt; *BiTree&lt;ElemType&gt;::Creat(BiNode&lt;ElemType&gt; *bt) {</w:t>
      </w:r>
    </w:p>
    <w:p w14:paraId="796B49EB" w14:textId="77777777" w:rsidR="004D55B3" w:rsidRDefault="004D55B3" w:rsidP="004D55B3">
      <w:pPr>
        <w:rPr>
          <w:rFonts w:ascii="宋体" w:eastAsia="宋体" w:hAnsi="宋体" w:cs="宋体"/>
        </w:rPr>
      </w:pPr>
      <w:r>
        <w:rPr>
          <w:rFonts w:ascii="宋体" w:eastAsia="宋体" w:hAnsi="宋体" w:cs="宋体" w:hint="eastAsia"/>
        </w:rPr>
        <w:tab/>
        <w:t>char ch;</w:t>
      </w:r>
    </w:p>
    <w:p w14:paraId="23FFA50D" w14:textId="77777777" w:rsidR="004D55B3" w:rsidRDefault="004D55B3" w:rsidP="004D55B3">
      <w:pPr>
        <w:rPr>
          <w:rFonts w:ascii="宋体" w:eastAsia="宋体" w:hAnsi="宋体" w:cs="宋体"/>
        </w:rPr>
      </w:pPr>
      <w:r>
        <w:rPr>
          <w:rFonts w:ascii="宋体" w:eastAsia="宋体" w:hAnsi="宋体" w:cs="宋体" w:hint="eastAsia"/>
        </w:rPr>
        <w:tab/>
        <w:t>cout&lt;&lt;"请输入创建一棵二叉树的结点数据："&lt;&lt;endl;</w:t>
      </w:r>
    </w:p>
    <w:p w14:paraId="216B9B8C" w14:textId="77777777" w:rsidR="004D55B3" w:rsidRDefault="004D55B3" w:rsidP="004D55B3">
      <w:pPr>
        <w:rPr>
          <w:rFonts w:ascii="宋体" w:eastAsia="宋体" w:hAnsi="宋体" w:cs="宋体"/>
        </w:rPr>
      </w:pPr>
      <w:r>
        <w:rPr>
          <w:rFonts w:ascii="宋体" w:eastAsia="宋体" w:hAnsi="宋体" w:cs="宋体" w:hint="eastAsia"/>
        </w:rPr>
        <w:tab/>
        <w:t>cin&gt;&gt;ch;</w:t>
      </w:r>
    </w:p>
    <w:p w14:paraId="383B09B3" w14:textId="77777777" w:rsidR="004D55B3" w:rsidRDefault="004D55B3" w:rsidP="004D55B3">
      <w:pPr>
        <w:rPr>
          <w:rFonts w:ascii="宋体" w:eastAsia="宋体" w:hAnsi="宋体" w:cs="宋体"/>
        </w:rPr>
      </w:pPr>
      <w:r>
        <w:rPr>
          <w:rFonts w:ascii="宋体" w:eastAsia="宋体" w:hAnsi="宋体" w:cs="宋体" w:hint="eastAsia"/>
        </w:rPr>
        <w:tab/>
        <w:t>/*'#'代表空二叉树*/</w:t>
      </w:r>
    </w:p>
    <w:p w14:paraId="4BEFE893" w14:textId="77777777" w:rsidR="004D55B3" w:rsidRDefault="004D55B3" w:rsidP="004D55B3">
      <w:pPr>
        <w:rPr>
          <w:rFonts w:ascii="宋体" w:eastAsia="宋体" w:hAnsi="宋体" w:cs="宋体"/>
        </w:rPr>
      </w:pPr>
      <w:r>
        <w:rPr>
          <w:rFonts w:ascii="宋体" w:eastAsia="宋体" w:hAnsi="宋体" w:cs="宋体" w:hint="eastAsia"/>
        </w:rPr>
        <w:t xml:space="preserve">    if(ch == '#') </w:t>
      </w:r>
    </w:p>
    <w:p w14:paraId="4DBA335B"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 NULL;</w:t>
      </w:r>
    </w:p>
    <w:p w14:paraId="7B510FBC" w14:textId="77777777" w:rsidR="004D55B3" w:rsidRDefault="004D55B3" w:rsidP="004D55B3">
      <w:pPr>
        <w:rPr>
          <w:rFonts w:ascii="宋体" w:eastAsia="宋体" w:hAnsi="宋体" w:cs="宋体"/>
        </w:rPr>
      </w:pPr>
      <w:r>
        <w:rPr>
          <w:rFonts w:ascii="宋体" w:eastAsia="宋体" w:hAnsi="宋体" w:cs="宋体" w:hint="eastAsia"/>
        </w:rPr>
        <w:t xml:space="preserve">    else { </w:t>
      </w:r>
    </w:p>
    <w:p w14:paraId="6FD58BCA"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 = new BiNode&lt;ElemType&gt;; /*生成新结点*/</w:t>
      </w:r>
    </w:p>
    <w:p w14:paraId="6E60C52F" w14:textId="77777777" w:rsidR="004D55B3" w:rsidRDefault="004D55B3" w:rsidP="004D55B3">
      <w:pPr>
        <w:rPr>
          <w:rFonts w:ascii="宋体" w:eastAsia="宋体" w:hAnsi="宋体" w:cs="宋体"/>
        </w:rPr>
      </w:pPr>
      <w:r>
        <w:rPr>
          <w:rFonts w:ascii="宋体" w:eastAsia="宋体" w:hAnsi="宋体" w:cs="宋体" w:hint="eastAsia"/>
        </w:rPr>
        <w:t xml:space="preserve">        bt-&gt;data = ch;</w:t>
      </w:r>
    </w:p>
    <w:p w14:paraId="11797F35" w14:textId="77777777" w:rsidR="004D55B3" w:rsidRDefault="004D55B3" w:rsidP="004D55B3">
      <w:pPr>
        <w:rPr>
          <w:rFonts w:ascii="宋体" w:eastAsia="宋体" w:hAnsi="宋体" w:cs="宋体"/>
        </w:rPr>
      </w:pPr>
      <w:r>
        <w:rPr>
          <w:rFonts w:ascii="宋体" w:eastAsia="宋体" w:hAnsi="宋体" w:cs="宋体" w:hint="eastAsia"/>
        </w:rPr>
        <w:t xml:space="preserve">        bt-&gt;lchild = Creat(bt-&gt;lchild); /*递归创建左子树*/</w:t>
      </w:r>
    </w:p>
    <w:p w14:paraId="7D11D3B7" w14:textId="77777777" w:rsidR="004D55B3" w:rsidRDefault="004D55B3" w:rsidP="004D55B3">
      <w:pPr>
        <w:rPr>
          <w:rFonts w:ascii="宋体" w:eastAsia="宋体" w:hAnsi="宋体" w:cs="宋体"/>
        </w:rPr>
      </w:pPr>
      <w:r>
        <w:rPr>
          <w:rFonts w:ascii="宋体" w:eastAsia="宋体" w:hAnsi="宋体" w:cs="宋体" w:hint="eastAsia"/>
        </w:rPr>
        <w:t xml:space="preserve">        bt-&gt;rchild = Creat(bt-&gt;rchild); /*递归创建右子树*/</w:t>
      </w:r>
    </w:p>
    <w:p w14:paraId="2FF40DEA" w14:textId="77777777" w:rsidR="004D55B3" w:rsidRDefault="004D55B3" w:rsidP="004D55B3">
      <w:pPr>
        <w:rPr>
          <w:rFonts w:ascii="宋体" w:eastAsia="宋体" w:hAnsi="宋体" w:cs="宋体"/>
        </w:rPr>
      </w:pPr>
      <w:r>
        <w:rPr>
          <w:rFonts w:ascii="宋体" w:eastAsia="宋体" w:hAnsi="宋体" w:cs="宋体" w:hint="eastAsia"/>
        </w:rPr>
        <w:t xml:space="preserve">    } </w:t>
      </w:r>
    </w:p>
    <w:p w14:paraId="40C69C5B" w14:textId="77777777" w:rsidR="004D55B3" w:rsidRDefault="004D55B3" w:rsidP="004D55B3">
      <w:pPr>
        <w:rPr>
          <w:rFonts w:ascii="宋体" w:eastAsia="宋体" w:hAnsi="宋体" w:cs="宋体"/>
        </w:rPr>
      </w:pPr>
      <w:r>
        <w:rPr>
          <w:rFonts w:ascii="宋体" w:eastAsia="宋体" w:hAnsi="宋体" w:cs="宋体" w:hint="eastAsia"/>
        </w:rPr>
        <w:t xml:space="preserve">    return bt;</w:t>
      </w:r>
    </w:p>
    <w:p w14:paraId="1E691A70" w14:textId="77777777" w:rsidR="004D55B3" w:rsidRDefault="004D55B3" w:rsidP="004D55B3">
      <w:pPr>
        <w:rPr>
          <w:rFonts w:ascii="宋体" w:eastAsia="宋体" w:hAnsi="宋体" w:cs="宋体"/>
        </w:rPr>
      </w:pPr>
      <w:r>
        <w:rPr>
          <w:rFonts w:ascii="宋体" w:eastAsia="宋体" w:hAnsi="宋体" w:cs="宋体" w:hint="eastAsia"/>
        </w:rPr>
        <w:t>}</w:t>
      </w:r>
    </w:p>
    <w:p w14:paraId="41280A30" w14:textId="77777777" w:rsidR="004D55B3" w:rsidRDefault="004D55B3" w:rsidP="004D55B3">
      <w:pPr>
        <w:rPr>
          <w:rFonts w:ascii="宋体" w:eastAsia="宋体" w:hAnsi="宋体" w:cs="宋体"/>
        </w:rPr>
      </w:pPr>
    </w:p>
    <w:p w14:paraId="381BA290" w14:textId="77777777" w:rsidR="004D55B3" w:rsidRDefault="004D55B3" w:rsidP="004D55B3">
      <w:pPr>
        <w:rPr>
          <w:rFonts w:ascii="宋体" w:eastAsia="宋体" w:hAnsi="宋体" w:cs="宋体"/>
        </w:rPr>
      </w:pPr>
      <w:r>
        <w:rPr>
          <w:rFonts w:ascii="宋体" w:eastAsia="宋体" w:hAnsi="宋体" w:cs="宋体" w:hint="eastAsia"/>
        </w:rPr>
        <w:t>template &lt;class ElemType&gt;</w:t>
      </w:r>
    </w:p>
    <w:p w14:paraId="173840F6" w14:textId="77777777" w:rsidR="004D55B3" w:rsidRDefault="004D55B3" w:rsidP="004D55B3">
      <w:pPr>
        <w:rPr>
          <w:rFonts w:ascii="宋体" w:eastAsia="宋体" w:hAnsi="宋体" w:cs="宋体"/>
        </w:rPr>
      </w:pPr>
      <w:r>
        <w:rPr>
          <w:rFonts w:ascii="宋体" w:eastAsia="宋体" w:hAnsi="宋体" w:cs="宋体" w:hint="eastAsia"/>
        </w:rPr>
        <w:t>void BiTree&lt;ElemType&gt;::GetMaxPathLength(BiNode&lt;ElemType&gt; *bt) {</w:t>
      </w:r>
    </w:p>
    <w:p w14:paraId="6420DE41" w14:textId="77777777" w:rsidR="004D55B3" w:rsidRDefault="004D55B3" w:rsidP="004D55B3">
      <w:pPr>
        <w:rPr>
          <w:rFonts w:ascii="宋体" w:eastAsia="宋体" w:hAnsi="宋体" w:cs="宋体"/>
        </w:rPr>
      </w:pPr>
      <w:r>
        <w:rPr>
          <w:rFonts w:ascii="宋体" w:eastAsia="宋体" w:hAnsi="宋体" w:cs="宋体" w:hint="eastAsia"/>
        </w:rPr>
        <w:tab/>
        <w:t>/*二叉树为空，空操作返回*/</w:t>
      </w:r>
    </w:p>
    <w:p w14:paraId="5BFB48FD" w14:textId="77777777" w:rsidR="004D55B3" w:rsidRDefault="004D55B3" w:rsidP="004D55B3">
      <w:pPr>
        <w:rPr>
          <w:rFonts w:ascii="宋体" w:eastAsia="宋体" w:hAnsi="宋体" w:cs="宋体"/>
        </w:rPr>
      </w:pPr>
      <w:r>
        <w:rPr>
          <w:rFonts w:ascii="宋体" w:eastAsia="宋体" w:hAnsi="宋体" w:cs="宋体" w:hint="eastAsia"/>
        </w:rPr>
        <w:tab/>
        <w:t>if(bt == NULL) {</w:t>
      </w:r>
    </w:p>
    <w:p w14:paraId="522C08E5"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return;</w:t>
      </w:r>
    </w:p>
    <w:p w14:paraId="7E5E241C" w14:textId="77777777" w:rsidR="004D55B3" w:rsidRDefault="004D55B3" w:rsidP="004D55B3">
      <w:pPr>
        <w:rPr>
          <w:rFonts w:ascii="宋体" w:eastAsia="宋体" w:hAnsi="宋体" w:cs="宋体"/>
        </w:rPr>
      </w:pPr>
      <w:r>
        <w:rPr>
          <w:rFonts w:ascii="宋体" w:eastAsia="宋体" w:hAnsi="宋体" w:cs="宋体" w:hint="eastAsia"/>
        </w:rPr>
        <w:lastRenderedPageBreak/>
        <w:tab/>
        <w:t>}</w:t>
      </w:r>
    </w:p>
    <w:p w14:paraId="7C9C4E17" w14:textId="77777777" w:rsidR="004D55B3" w:rsidRDefault="004D55B3" w:rsidP="004D55B3">
      <w:pPr>
        <w:rPr>
          <w:rFonts w:ascii="宋体" w:eastAsia="宋体" w:hAnsi="宋体" w:cs="宋体"/>
        </w:rPr>
      </w:pPr>
      <w:r>
        <w:rPr>
          <w:rFonts w:ascii="宋体" w:eastAsia="宋体" w:hAnsi="宋体" w:cs="宋体" w:hint="eastAsia"/>
        </w:rPr>
        <w:tab/>
        <w:t>/*二叉树左子树为空，则左子树的最大结点距离为0*/</w:t>
      </w:r>
    </w:p>
    <w:p w14:paraId="136CB561" w14:textId="77777777" w:rsidR="004D55B3" w:rsidRDefault="004D55B3" w:rsidP="004D55B3">
      <w:pPr>
        <w:rPr>
          <w:rFonts w:ascii="宋体" w:eastAsia="宋体" w:hAnsi="宋体" w:cs="宋体"/>
        </w:rPr>
      </w:pPr>
      <w:r>
        <w:rPr>
          <w:rFonts w:ascii="宋体" w:eastAsia="宋体" w:hAnsi="宋体" w:cs="宋体" w:hint="eastAsia"/>
        </w:rPr>
        <w:tab/>
        <w:t>if(bt-&gt;lchild == NULL) {</w:t>
      </w:r>
    </w:p>
    <w:p w14:paraId="4C7708C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gt;maxLeft = 0;</w:t>
      </w:r>
    </w:p>
    <w:p w14:paraId="0D999404"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57D01460" w14:textId="77777777" w:rsidR="004D55B3" w:rsidRDefault="004D55B3" w:rsidP="004D55B3">
      <w:pPr>
        <w:rPr>
          <w:rFonts w:ascii="宋体" w:eastAsia="宋体" w:hAnsi="宋体" w:cs="宋体"/>
        </w:rPr>
      </w:pPr>
      <w:r>
        <w:rPr>
          <w:rFonts w:ascii="宋体" w:eastAsia="宋体" w:hAnsi="宋体" w:cs="宋体" w:hint="eastAsia"/>
        </w:rPr>
        <w:tab/>
        <w:t xml:space="preserve">/*二叉树右子树为空，则右子树的最大结点距离为0*/ </w:t>
      </w:r>
    </w:p>
    <w:p w14:paraId="64AA862F" w14:textId="77777777" w:rsidR="004D55B3" w:rsidRDefault="004D55B3" w:rsidP="004D55B3">
      <w:pPr>
        <w:rPr>
          <w:rFonts w:ascii="宋体" w:eastAsia="宋体" w:hAnsi="宋体" w:cs="宋体"/>
        </w:rPr>
      </w:pPr>
      <w:r>
        <w:rPr>
          <w:rFonts w:ascii="宋体" w:eastAsia="宋体" w:hAnsi="宋体" w:cs="宋体" w:hint="eastAsia"/>
        </w:rPr>
        <w:tab/>
        <w:t>if(bt-&gt;rchild == NULL) {</w:t>
      </w:r>
    </w:p>
    <w:p w14:paraId="7CEA94B5"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gt;maxRight = 0;</w:t>
      </w:r>
    </w:p>
    <w:p w14:paraId="4E57E993" w14:textId="77777777" w:rsidR="004D55B3" w:rsidRDefault="004D55B3" w:rsidP="004D55B3">
      <w:pPr>
        <w:rPr>
          <w:rFonts w:ascii="宋体" w:eastAsia="宋体" w:hAnsi="宋体" w:cs="宋体"/>
        </w:rPr>
      </w:pPr>
      <w:r>
        <w:rPr>
          <w:rFonts w:ascii="宋体" w:eastAsia="宋体" w:hAnsi="宋体" w:cs="宋体" w:hint="eastAsia"/>
        </w:rPr>
        <w:tab/>
        <w:t>}</w:t>
      </w:r>
    </w:p>
    <w:p w14:paraId="1DA89621" w14:textId="77777777" w:rsidR="004D55B3" w:rsidRDefault="004D55B3" w:rsidP="004D55B3">
      <w:pPr>
        <w:rPr>
          <w:rFonts w:ascii="宋体" w:eastAsia="宋体" w:hAnsi="宋体" w:cs="宋体"/>
        </w:rPr>
      </w:pPr>
      <w:r>
        <w:rPr>
          <w:rFonts w:ascii="宋体" w:eastAsia="宋体" w:hAnsi="宋体" w:cs="宋体" w:hint="eastAsia"/>
        </w:rPr>
        <w:tab/>
        <w:t>/*如果左子树不为空，递归寻找左子树的最大结点距离*/</w:t>
      </w:r>
    </w:p>
    <w:p w14:paraId="67942EC7" w14:textId="77777777" w:rsidR="004D55B3" w:rsidRDefault="004D55B3" w:rsidP="004D55B3">
      <w:pPr>
        <w:rPr>
          <w:rFonts w:ascii="宋体" w:eastAsia="宋体" w:hAnsi="宋体" w:cs="宋体"/>
        </w:rPr>
      </w:pPr>
      <w:r>
        <w:rPr>
          <w:rFonts w:ascii="宋体" w:eastAsia="宋体" w:hAnsi="宋体" w:cs="宋体" w:hint="eastAsia"/>
        </w:rPr>
        <w:tab/>
        <w:t>if(bt-&gt;lchild != NULL) {</w:t>
      </w:r>
    </w:p>
    <w:p w14:paraId="3AD36A6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GetMaxPathLength(bt-&gt;lchild);</w:t>
      </w:r>
    </w:p>
    <w:p w14:paraId="5BA4B5CC" w14:textId="77777777" w:rsidR="004D55B3" w:rsidRDefault="004D55B3" w:rsidP="004D55B3">
      <w:pPr>
        <w:rPr>
          <w:rFonts w:ascii="宋体" w:eastAsia="宋体" w:hAnsi="宋体" w:cs="宋体"/>
        </w:rPr>
      </w:pPr>
      <w:r>
        <w:rPr>
          <w:rFonts w:ascii="宋体" w:eastAsia="宋体" w:hAnsi="宋体" w:cs="宋体" w:hint="eastAsia"/>
        </w:rPr>
        <w:tab/>
        <w:t>}</w:t>
      </w:r>
    </w:p>
    <w:p w14:paraId="58DF338A" w14:textId="77777777" w:rsidR="004D55B3" w:rsidRDefault="004D55B3" w:rsidP="004D55B3">
      <w:pPr>
        <w:rPr>
          <w:rFonts w:ascii="宋体" w:eastAsia="宋体" w:hAnsi="宋体" w:cs="宋体"/>
        </w:rPr>
      </w:pPr>
      <w:r>
        <w:rPr>
          <w:rFonts w:ascii="宋体" w:eastAsia="宋体" w:hAnsi="宋体" w:cs="宋体" w:hint="eastAsia"/>
        </w:rPr>
        <w:tab/>
        <w:t>/*如果右子树不为空，递归寻找右子树的最大结点距离*/</w:t>
      </w:r>
    </w:p>
    <w:p w14:paraId="05C92C93" w14:textId="77777777" w:rsidR="004D55B3" w:rsidRDefault="004D55B3" w:rsidP="004D55B3">
      <w:pPr>
        <w:rPr>
          <w:rFonts w:ascii="宋体" w:eastAsia="宋体" w:hAnsi="宋体" w:cs="宋体"/>
        </w:rPr>
      </w:pPr>
      <w:r>
        <w:rPr>
          <w:rFonts w:ascii="宋体" w:eastAsia="宋体" w:hAnsi="宋体" w:cs="宋体" w:hint="eastAsia"/>
        </w:rPr>
        <w:tab/>
        <w:t>if(bt-&gt;rchild != NULL) {</w:t>
      </w:r>
    </w:p>
    <w:p w14:paraId="11BFA50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GetMaxPathLength(bt-&gt;rchild);</w:t>
      </w:r>
    </w:p>
    <w:p w14:paraId="002B8632" w14:textId="77777777" w:rsidR="004D55B3" w:rsidRDefault="004D55B3" w:rsidP="004D55B3">
      <w:pPr>
        <w:rPr>
          <w:rFonts w:ascii="宋体" w:eastAsia="宋体" w:hAnsi="宋体" w:cs="宋体"/>
        </w:rPr>
      </w:pPr>
      <w:r>
        <w:rPr>
          <w:rFonts w:ascii="宋体" w:eastAsia="宋体" w:hAnsi="宋体" w:cs="宋体" w:hint="eastAsia"/>
        </w:rPr>
        <w:tab/>
        <w:t>}</w:t>
      </w:r>
    </w:p>
    <w:p w14:paraId="20C7CE8F" w14:textId="77777777" w:rsidR="004D55B3" w:rsidRDefault="004D55B3" w:rsidP="004D55B3">
      <w:pPr>
        <w:rPr>
          <w:rFonts w:ascii="宋体" w:eastAsia="宋体" w:hAnsi="宋体" w:cs="宋体"/>
        </w:rPr>
      </w:pPr>
      <w:r>
        <w:rPr>
          <w:rFonts w:ascii="宋体" w:eastAsia="宋体" w:hAnsi="宋体" w:cs="宋体" w:hint="eastAsia"/>
        </w:rPr>
        <w:tab/>
        <w:t>/*计算左子树最大结点距离*/</w:t>
      </w:r>
    </w:p>
    <w:p w14:paraId="2C4C05BD" w14:textId="77777777" w:rsidR="004D55B3" w:rsidRDefault="004D55B3" w:rsidP="004D55B3">
      <w:pPr>
        <w:rPr>
          <w:rFonts w:ascii="宋体" w:eastAsia="宋体" w:hAnsi="宋体" w:cs="宋体"/>
        </w:rPr>
      </w:pPr>
      <w:r>
        <w:rPr>
          <w:rFonts w:ascii="宋体" w:eastAsia="宋体" w:hAnsi="宋体" w:cs="宋体" w:hint="eastAsia"/>
        </w:rPr>
        <w:tab/>
        <w:t>if(bt-&gt;lchild != NULL) {</w:t>
      </w:r>
    </w:p>
    <w:p w14:paraId="7B84F7F4"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nt temp = 0;</w:t>
      </w:r>
    </w:p>
    <w:p w14:paraId="372932B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nt ll = bt-&gt;lchild-&gt;maxLeft;</w:t>
      </w:r>
    </w:p>
    <w:p w14:paraId="428C7A7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nt lr = bt-&gt;lchild-&gt;maxRight;</w:t>
      </w:r>
    </w:p>
    <w:p w14:paraId="22430019"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temp = ll &gt; lr ? ll : lr;</w:t>
      </w:r>
    </w:p>
    <w:p w14:paraId="7F6782E3"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gt;maxLeft = temp + 1;</w:t>
      </w:r>
    </w:p>
    <w:p w14:paraId="41154D6E"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69483E50" w14:textId="77777777" w:rsidR="004D55B3" w:rsidRDefault="004D55B3" w:rsidP="004D55B3">
      <w:pPr>
        <w:rPr>
          <w:rFonts w:ascii="宋体" w:eastAsia="宋体" w:hAnsi="宋体" w:cs="宋体"/>
        </w:rPr>
      </w:pPr>
      <w:r>
        <w:rPr>
          <w:rFonts w:ascii="宋体" w:eastAsia="宋体" w:hAnsi="宋体" w:cs="宋体" w:hint="eastAsia"/>
        </w:rPr>
        <w:tab/>
        <w:t xml:space="preserve">/*计算右子树最大结点距离*/ </w:t>
      </w:r>
    </w:p>
    <w:p w14:paraId="138B7C99" w14:textId="77777777" w:rsidR="004D55B3" w:rsidRDefault="004D55B3" w:rsidP="004D55B3">
      <w:pPr>
        <w:rPr>
          <w:rFonts w:ascii="宋体" w:eastAsia="宋体" w:hAnsi="宋体" w:cs="宋体"/>
        </w:rPr>
      </w:pPr>
      <w:r>
        <w:rPr>
          <w:rFonts w:ascii="宋体" w:eastAsia="宋体" w:hAnsi="宋体" w:cs="宋体" w:hint="eastAsia"/>
        </w:rPr>
        <w:tab/>
        <w:t>if(bt-&gt;rchild != NULL) {</w:t>
      </w:r>
    </w:p>
    <w:p w14:paraId="6937C4E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nt temp = 0;</w:t>
      </w:r>
    </w:p>
    <w:p w14:paraId="1B8900F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nt rl = bt-&gt;rchild-&gt;maxLeft;</w:t>
      </w:r>
    </w:p>
    <w:p w14:paraId="71F809E1"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int rr = bt-&gt;rchild-&gt;maxRight;</w:t>
      </w:r>
    </w:p>
    <w:p w14:paraId="539FF55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temp = rl &gt; rr ? rl : rr;</w:t>
      </w:r>
    </w:p>
    <w:p w14:paraId="3A95286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bt-&gt;maxRight = temp + 1;</w:t>
      </w:r>
    </w:p>
    <w:p w14:paraId="073D0BE2"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4BFDA39C" w14:textId="77777777" w:rsidR="004D55B3" w:rsidRDefault="004D55B3" w:rsidP="004D55B3">
      <w:pPr>
        <w:rPr>
          <w:rFonts w:ascii="宋体" w:eastAsia="宋体" w:hAnsi="宋体" w:cs="宋体"/>
        </w:rPr>
      </w:pPr>
      <w:r>
        <w:rPr>
          <w:rFonts w:ascii="宋体" w:eastAsia="宋体" w:hAnsi="宋体" w:cs="宋体" w:hint="eastAsia"/>
        </w:rPr>
        <w:tab/>
        <w:t>/*更新最大结点距离*/</w:t>
      </w:r>
    </w:p>
    <w:p w14:paraId="5C7A6E96" w14:textId="77777777" w:rsidR="004D55B3" w:rsidRDefault="004D55B3" w:rsidP="004D55B3">
      <w:pPr>
        <w:rPr>
          <w:rFonts w:ascii="宋体" w:eastAsia="宋体" w:hAnsi="宋体" w:cs="宋体"/>
        </w:rPr>
      </w:pPr>
      <w:r>
        <w:rPr>
          <w:rFonts w:ascii="宋体" w:eastAsia="宋体" w:hAnsi="宋体" w:cs="宋体" w:hint="eastAsia"/>
        </w:rPr>
        <w:tab/>
        <w:t>if(bt-&gt;maxLeft + bt-&gt;maxRight &gt; maxLen) {</w:t>
      </w:r>
    </w:p>
    <w:p w14:paraId="5FF1654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maxLen = bt-&gt;maxLeft + bt-&gt;maxRight;</w:t>
      </w:r>
    </w:p>
    <w:p w14:paraId="4AC841FE" w14:textId="77777777" w:rsidR="004D55B3" w:rsidRDefault="004D55B3" w:rsidP="004D55B3">
      <w:pPr>
        <w:rPr>
          <w:rFonts w:ascii="宋体" w:eastAsia="宋体" w:hAnsi="宋体" w:cs="宋体"/>
        </w:rPr>
      </w:pPr>
      <w:r>
        <w:rPr>
          <w:rFonts w:ascii="宋体" w:eastAsia="宋体" w:hAnsi="宋体" w:cs="宋体" w:hint="eastAsia"/>
        </w:rPr>
        <w:tab/>
        <w:t>}</w:t>
      </w:r>
    </w:p>
    <w:p w14:paraId="7F98933F" w14:textId="77777777" w:rsidR="004D55B3" w:rsidRDefault="004D55B3" w:rsidP="004D55B3">
      <w:pPr>
        <w:rPr>
          <w:rFonts w:ascii="宋体" w:eastAsia="宋体" w:hAnsi="宋体" w:cs="宋体"/>
        </w:rPr>
      </w:pPr>
      <w:r>
        <w:rPr>
          <w:rFonts w:ascii="宋体" w:eastAsia="宋体" w:hAnsi="宋体" w:cs="宋体" w:hint="eastAsia"/>
        </w:rPr>
        <w:t>}</w:t>
      </w:r>
    </w:p>
    <w:p w14:paraId="1B55E042" w14:textId="77777777" w:rsidR="004D55B3" w:rsidRDefault="004D55B3" w:rsidP="00AC6DA4">
      <w:pPr>
        <w:numPr>
          <w:ilvl w:val="0"/>
          <w:numId w:val="31"/>
        </w:numPr>
        <w:rPr>
          <w:rFonts w:ascii="宋体" w:eastAsia="宋体" w:hAnsi="宋体" w:cs="宋体"/>
        </w:rPr>
      </w:pPr>
      <w:r>
        <w:rPr>
          <w:rFonts w:ascii="宋体" w:eastAsia="宋体" w:hAnsi="宋体" w:cs="宋体" w:hint="eastAsia"/>
        </w:rPr>
        <w:t>GetMaxPathLength.cpp</w:t>
      </w:r>
    </w:p>
    <w:p w14:paraId="48890DEE"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4CE84804"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061F9228" w14:textId="77777777" w:rsidR="004D55B3" w:rsidRDefault="004D55B3" w:rsidP="004D55B3">
      <w:pPr>
        <w:rPr>
          <w:rFonts w:ascii="宋体" w:eastAsia="宋体" w:hAnsi="宋体" w:cs="宋体"/>
        </w:rPr>
      </w:pPr>
      <w:r>
        <w:rPr>
          <w:rFonts w:ascii="宋体" w:eastAsia="宋体" w:hAnsi="宋体" w:cs="宋体" w:hint="eastAsia"/>
        </w:rPr>
        <w:t>#include "BiTree.cpp"</w:t>
      </w:r>
    </w:p>
    <w:p w14:paraId="0436ADB3" w14:textId="77777777" w:rsidR="004D55B3" w:rsidRDefault="004D55B3" w:rsidP="004D55B3">
      <w:pPr>
        <w:rPr>
          <w:rFonts w:ascii="宋体" w:eastAsia="宋体" w:hAnsi="宋体" w:cs="宋体"/>
        </w:rPr>
      </w:pPr>
      <w:r>
        <w:rPr>
          <w:rFonts w:ascii="宋体" w:eastAsia="宋体" w:hAnsi="宋体" w:cs="宋体" w:hint="eastAsia"/>
        </w:rPr>
        <w:t>int main() {</w:t>
      </w:r>
      <w:r>
        <w:rPr>
          <w:rFonts w:ascii="宋体" w:eastAsia="宋体" w:hAnsi="宋体" w:cs="宋体" w:hint="eastAsia"/>
        </w:rPr>
        <w:tab/>
      </w:r>
    </w:p>
    <w:p w14:paraId="40B2631A" w14:textId="77777777" w:rsidR="004D55B3" w:rsidRDefault="004D55B3" w:rsidP="004D55B3">
      <w:pPr>
        <w:rPr>
          <w:rFonts w:ascii="宋体" w:eastAsia="宋体" w:hAnsi="宋体" w:cs="宋体"/>
        </w:rPr>
      </w:pPr>
      <w:r>
        <w:rPr>
          <w:rFonts w:ascii="宋体" w:eastAsia="宋体" w:hAnsi="宋体" w:cs="宋体" w:hint="eastAsia"/>
        </w:rPr>
        <w:tab/>
        <w:t>BiTree&lt;char&gt; T; /*创建一棵二叉树*/</w:t>
      </w:r>
    </w:p>
    <w:p w14:paraId="1690A355" w14:textId="77777777" w:rsidR="004D55B3" w:rsidRDefault="004D55B3" w:rsidP="004D55B3">
      <w:pPr>
        <w:rPr>
          <w:rFonts w:ascii="宋体" w:eastAsia="宋体" w:hAnsi="宋体" w:cs="宋体"/>
        </w:rPr>
      </w:pPr>
      <w:r>
        <w:rPr>
          <w:rFonts w:ascii="宋体" w:eastAsia="宋体" w:hAnsi="宋体" w:cs="宋体" w:hint="eastAsia"/>
        </w:rPr>
        <w:lastRenderedPageBreak/>
        <w:tab/>
        <w:t>T.GetMaxPathLength();</w:t>
      </w:r>
    </w:p>
    <w:p w14:paraId="45D6A0E9" w14:textId="77777777" w:rsidR="004D55B3" w:rsidRDefault="004D55B3" w:rsidP="004D55B3">
      <w:pPr>
        <w:rPr>
          <w:rFonts w:ascii="宋体" w:eastAsia="宋体" w:hAnsi="宋体" w:cs="宋体"/>
        </w:rPr>
      </w:pPr>
      <w:r>
        <w:rPr>
          <w:rFonts w:ascii="宋体" w:eastAsia="宋体" w:hAnsi="宋体" w:cs="宋体" w:hint="eastAsia"/>
        </w:rPr>
        <w:tab/>
        <w:t>cout&lt;&lt;"二叉树的最长距离为：";</w:t>
      </w:r>
    </w:p>
    <w:p w14:paraId="55E7EADA" w14:textId="77777777" w:rsidR="004D55B3" w:rsidRDefault="004D55B3" w:rsidP="004D55B3">
      <w:pPr>
        <w:rPr>
          <w:rFonts w:ascii="宋体" w:eastAsia="宋体" w:hAnsi="宋体" w:cs="宋体"/>
        </w:rPr>
      </w:pPr>
      <w:r>
        <w:rPr>
          <w:rFonts w:ascii="宋体" w:eastAsia="宋体" w:hAnsi="宋体" w:cs="宋体" w:hint="eastAsia"/>
        </w:rPr>
        <w:tab/>
        <w:t>cout&lt;&lt;maxLen&lt;&lt;endl;</w:t>
      </w:r>
    </w:p>
    <w:p w14:paraId="3D298FBA" w14:textId="77777777" w:rsidR="004D55B3" w:rsidRDefault="004D55B3" w:rsidP="004D55B3">
      <w:pPr>
        <w:rPr>
          <w:rFonts w:ascii="宋体" w:eastAsia="宋体" w:hAnsi="宋体" w:cs="宋体"/>
        </w:rPr>
      </w:pPr>
      <w:r>
        <w:rPr>
          <w:rFonts w:ascii="宋体" w:eastAsia="宋体" w:hAnsi="宋体" w:cs="宋体" w:hint="eastAsia"/>
        </w:rPr>
        <w:tab/>
        <w:t>cout &lt;&lt; "是李树臻做的" &lt;&lt; endl;</w:t>
      </w:r>
    </w:p>
    <w:p w14:paraId="7E7BA6F0" w14:textId="77777777" w:rsidR="004D55B3" w:rsidRDefault="004D55B3" w:rsidP="004D55B3">
      <w:pPr>
        <w:rPr>
          <w:rFonts w:ascii="宋体" w:eastAsia="宋体" w:hAnsi="宋体" w:cs="宋体"/>
        </w:rPr>
      </w:pPr>
      <w:r>
        <w:rPr>
          <w:rFonts w:ascii="宋体" w:eastAsia="宋体" w:hAnsi="宋体" w:cs="宋体" w:hint="eastAsia"/>
        </w:rPr>
        <w:tab/>
        <w:t>return 0;</w:t>
      </w:r>
    </w:p>
    <w:p w14:paraId="68C03341" w14:textId="77777777" w:rsidR="004D55B3" w:rsidRDefault="004D55B3" w:rsidP="004D55B3">
      <w:pPr>
        <w:rPr>
          <w:rFonts w:ascii="宋体" w:eastAsia="宋体" w:hAnsi="宋体" w:cs="宋体"/>
        </w:rPr>
      </w:pPr>
      <w:r>
        <w:rPr>
          <w:rFonts w:ascii="宋体" w:eastAsia="宋体" w:hAnsi="宋体" w:cs="宋体" w:hint="eastAsia"/>
        </w:rPr>
        <w:t>}</w:t>
      </w:r>
    </w:p>
    <w:p w14:paraId="307B3E5F" w14:textId="4084A64B" w:rsidR="004D55B3" w:rsidRDefault="004D55B3" w:rsidP="004D55B3">
      <w:pPr>
        <w:pStyle w:val="3"/>
      </w:pPr>
      <w:r>
        <w:rPr>
          <w:rFonts w:hint="eastAsia"/>
        </w:rPr>
        <w:t>实验结果</w:t>
      </w:r>
    </w:p>
    <w:p w14:paraId="0314A2B9" w14:textId="77777777" w:rsidR="004D55B3" w:rsidRDefault="004D55B3" w:rsidP="004D55B3">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48706855" wp14:editId="1B5F7367">
            <wp:extent cx="2404745" cy="3281045"/>
            <wp:effectExtent l="0" t="0" r="3175" b="10795"/>
            <wp:docPr id="6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2"/>
                    <pic:cNvPicPr>
                      <a:picLocks noChangeAspect="1"/>
                    </pic:cNvPicPr>
                  </pic:nvPicPr>
                  <pic:blipFill>
                    <a:blip r:embed="rId83"/>
                    <a:stretch>
                      <a:fillRect/>
                    </a:stretch>
                  </pic:blipFill>
                  <pic:spPr>
                    <a:xfrm>
                      <a:off x="0" y="0"/>
                      <a:ext cx="2404745" cy="3281045"/>
                    </a:xfrm>
                    <a:prstGeom prst="rect">
                      <a:avLst/>
                    </a:prstGeom>
                    <a:noFill/>
                    <a:ln>
                      <a:noFill/>
                    </a:ln>
                  </pic:spPr>
                </pic:pic>
              </a:graphicData>
            </a:graphic>
          </wp:inline>
        </w:drawing>
      </w:r>
    </w:p>
    <w:p w14:paraId="49B34F60" w14:textId="77777777" w:rsidR="004D55B3" w:rsidRDefault="004D55B3" w:rsidP="004D55B3">
      <w:pPr>
        <w:ind w:left="2100" w:firstLineChars="300" w:firstLine="630"/>
        <w:rPr>
          <w:rFonts w:ascii="宋体" w:eastAsia="宋体" w:hAnsi="宋体" w:cs="宋体"/>
        </w:rPr>
      </w:pPr>
      <w:r>
        <w:rPr>
          <w:rFonts w:ascii="宋体" w:eastAsia="宋体" w:hAnsi="宋体" w:cs="宋体" w:hint="eastAsia"/>
        </w:rPr>
        <w:t>图5-14 求二叉树最大结点距离</w:t>
      </w:r>
    </w:p>
    <w:p w14:paraId="7EF8EA3E" w14:textId="6E33A3E2" w:rsidR="004D55B3" w:rsidRPr="004D55B3" w:rsidRDefault="004D55B3" w:rsidP="004D55B3">
      <w:pPr>
        <w:pStyle w:val="3"/>
      </w:pPr>
      <w:r w:rsidRPr="004D55B3">
        <w:rPr>
          <w:rStyle w:val="30"/>
          <w:rFonts w:hint="eastAsia"/>
          <w:b/>
          <w:bCs/>
        </w:rPr>
        <w:t>遇到问题和解决方案</w:t>
      </w:r>
    </w:p>
    <w:p w14:paraId="2E3F5199" w14:textId="77777777" w:rsidR="004D55B3" w:rsidRDefault="004D55B3" w:rsidP="00AC6DA4">
      <w:pPr>
        <w:numPr>
          <w:ilvl w:val="0"/>
          <w:numId w:val="32"/>
        </w:numPr>
        <w:rPr>
          <w:rFonts w:ascii="宋体" w:eastAsia="宋体" w:hAnsi="宋体" w:cs="宋体"/>
        </w:rPr>
      </w:pPr>
      <w:r>
        <w:rPr>
          <w:rFonts w:ascii="宋体" w:eastAsia="宋体" w:hAnsi="宋体" w:cs="宋体" w:hint="eastAsia"/>
        </w:rPr>
        <w:t>问题：如何求二叉树最大结点距离？</w:t>
      </w:r>
    </w:p>
    <w:p w14:paraId="4E2A24D6" w14:textId="77777777" w:rsidR="004D55B3" w:rsidRDefault="004D55B3" w:rsidP="004D55B3">
      <w:pPr>
        <w:rPr>
          <w:rFonts w:ascii="宋体" w:eastAsia="宋体" w:hAnsi="宋体" w:cs="宋体"/>
        </w:rPr>
      </w:pPr>
      <w:r>
        <w:rPr>
          <w:rFonts w:ascii="宋体" w:eastAsia="宋体" w:hAnsi="宋体" w:cs="宋体" w:hint="eastAsia"/>
        </w:rPr>
        <w:t>解决办法：如果把二叉树看成图，父子结点之间的连线看做是双向的，则两个结点之间的距离定义为两个结点之间的边的条数。二叉树中结点之间的最大距离也称为二叉树的最长路径。</w:t>
      </w:r>
    </w:p>
    <w:p w14:paraId="41D3FFCE" w14:textId="77777777" w:rsidR="004D55B3" w:rsidRDefault="004D55B3" w:rsidP="004D55B3">
      <w:pPr>
        <w:rPr>
          <w:rFonts w:ascii="宋体" w:eastAsia="宋体" w:hAnsi="宋体" w:cs="宋体"/>
        </w:rPr>
      </w:pPr>
      <w:r>
        <w:rPr>
          <w:rFonts w:ascii="宋体" w:eastAsia="宋体" w:hAnsi="宋体" w:cs="宋体" w:hint="eastAsia"/>
        </w:rPr>
        <w:t>从以上例子可以看出，相距最远的两个结点，或者是两个叶子结点，或者是一个叶子结点到根节点，如果最长路径经过根节点，则距离最远的结点都是左右子树中距离根节点最远的叶子结点，如果路径不经过根节点，则肯定是根的左子树中的最大结点距离或者是根的右子树的最大的结点距离。</w:t>
      </w:r>
    </w:p>
    <w:p w14:paraId="208DF560" w14:textId="77777777" w:rsidR="004D55B3" w:rsidRPr="004D55B3" w:rsidRDefault="004D55B3" w:rsidP="00A95CF1">
      <w:pPr>
        <w:jc w:val="center"/>
        <w:rPr>
          <w:rFonts w:ascii="Times New Roman" w:hAnsi="Times New Roman" w:cs="Times New Roman"/>
        </w:rPr>
      </w:pPr>
    </w:p>
    <w:p w14:paraId="024418E1" w14:textId="2A7A0DAA" w:rsidR="001D0DB4" w:rsidRPr="004970D6" w:rsidRDefault="006D0856" w:rsidP="001F7EBC">
      <w:pPr>
        <w:pStyle w:val="1"/>
        <w:rPr>
          <w:rFonts w:ascii="Times New Roman" w:hAnsi="Times New Roman" w:cs="Times New Roman"/>
        </w:rPr>
      </w:pPr>
      <w:bookmarkStart w:id="60" w:name="_Toc128043560"/>
      <w:r w:rsidRPr="004970D6">
        <w:rPr>
          <w:rFonts w:ascii="Times New Roman" w:hAnsi="Times New Roman" w:cs="Times New Roman"/>
        </w:rPr>
        <w:t>第</w:t>
      </w:r>
      <w:r w:rsidRPr="004970D6">
        <w:rPr>
          <w:rFonts w:ascii="Times New Roman" w:hAnsi="Times New Roman" w:cs="Times New Roman"/>
        </w:rPr>
        <w:t>6</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图</w:t>
      </w:r>
      <w:bookmarkEnd w:id="60"/>
    </w:p>
    <w:p w14:paraId="27808BB3" w14:textId="5E15388E" w:rsidR="00DD7CCF" w:rsidRPr="004970D6" w:rsidRDefault="00DD7CCF" w:rsidP="00DD7CCF">
      <w:pPr>
        <w:rPr>
          <w:rFonts w:ascii="Times New Roman" w:hAnsi="Times New Roman" w:cs="Times New Roman"/>
          <w:color w:val="000000" w:themeColor="text1"/>
        </w:rPr>
      </w:pPr>
      <w:r w:rsidRPr="004970D6">
        <w:rPr>
          <w:rFonts w:ascii="Times New Roman" w:hAnsi="Times New Roman" w:cs="Times New Roman"/>
          <w:color w:val="000000" w:themeColor="text1"/>
        </w:rPr>
        <w:t>图这一章全部需要输入，图的类型包括：有向图，无向图，有向网，无向网，根据具体情况决定。</w:t>
      </w:r>
    </w:p>
    <w:p w14:paraId="6F277DB1" w14:textId="2698A5CF" w:rsidR="00DD7CCF" w:rsidRPr="004970D6" w:rsidRDefault="00DD7CCF" w:rsidP="00DD7CCF">
      <w:pPr>
        <w:rPr>
          <w:rFonts w:ascii="Times New Roman" w:hAnsi="Times New Roman" w:cs="Times New Roman"/>
          <w:color w:val="000000" w:themeColor="text1"/>
        </w:rPr>
      </w:pPr>
      <w:r w:rsidRPr="004970D6">
        <w:rPr>
          <w:rFonts w:ascii="Times New Roman" w:hAnsi="Times New Roman" w:cs="Times New Roman"/>
          <w:color w:val="000000" w:themeColor="text1"/>
        </w:rPr>
        <w:lastRenderedPageBreak/>
        <w:t>图需要输入图的顶点个数，边数，边依附的顶点以及可能的权值。</w:t>
      </w:r>
    </w:p>
    <w:p w14:paraId="55B9BAB3" w14:textId="326B621C" w:rsidR="006D0856" w:rsidRPr="004970D6" w:rsidRDefault="006D0856" w:rsidP="001F7EBC">
      <w:pPr>
        <w:pStyle w:val="2"/>
        <w:rPr>
          <w:rFonts w:ascii="Times New Roman" w:hAnsi="Times New Roman" w:cs="Times New Roman"/>
        </w:rPr>
      </w:pPr>
      <w:bookmarkStart w:id="61" w:name="_Toc128043561"/>
      <w:r w:rsidRPr="004970D6">
        <w:rPr>
          <w:rFonts w:ascii="Times New Roman" w:hAnsi="Times New Roman" w:cs="Times New Roman"/>
        </w:rPr>
        <w:t xml:space="preserve">6.1 </w:t>
      </w:r>
      <w:r w:rsidRPr="004970D6">
        <w:rPr>
          <w:rFonts w:ascii="Times New Roman" w:hAnsi="Times New Roman" w:cs="Times New Roman"/>
        </w:rPr>
        <w:t>邻接矩阵存储无向图的实现</w:t>
      </w:r>
      <w:bookmarkEnd w:id="61"/>
    </w:p>
    <w:p w14:paraId="7B6D7BD6" w14:textId="07B8C3A6" w:rsidR="006D0856" w:rsidRDefault="003C7536" w:rsidP="006D0856">
      <w:pPr>
        <w:rPr>
          <w:rFonts w:ascii="Times New Roman" w:hAnsi="Times New Roman" w:cs="Times New Roman"/>
        </w:rPr>
      </w:pPr>
      <w:r w:rsidRPr="004970D6">
        <w:rPr>
          <w:rFonts w:ascii="Times New Roman" w:hAnsi="Times New Roman" w:cs="Times New Roman"/>
          <w:szCs w:val="28"/>
        </w:rPr>
        <w:t>说明：</w:t>
      </w:r>
      <w:r w:rsidR="006D0856" w:rsidRPr="004970D6">
        <w:rPr>
          <w:rFonts w:ascii="Times New Roman" w:hAnsi="Times New Roman" w:cs="Times New Roman"/>
        </w:rPr>
        <w:t>实现类模板</w:t>
      </w:r>
      <w:r w:rsidR="006D0856" w:rsidRPr="004970D6">
        <w:rPr>
          <w:rFonts w:ascii="Times New Roman" w:hAnsi="Times New Roman" w:cs="Times New Roman"/>
        </w:rPr>
        <w:t>MGraph</w:t>
      </w:r>
      <w:r w:rsidR="006D0856" w:rsidRPr="004970D6">
        <w:rPr>
          <w:rFonts w:ascii="Times New Roman" w:hAnsi="Times New Roman" w:cs="Times New Roman"/>
        </w:rPr>
        <w:t>，基本操作包括构造函数、深度优先遍历、广度优先遍历，并验证。</w:t>
      </w:r>
    </w:p>
    <w:p w14:paraId="56367B1D" w14:textId="2AD9C6C2" w:rsidR="001851D0" w:rsidRDefault="001851D0" w:rsidP="006D0856">
      <w:pPr>
        <w:rPr>
          <w:rFonts w:ascii="Times New Roman" w:hAnsi="Times New Roman" w:cs="Times New Roman"/>
        </w:rPr>
      </w:pPr>
      <w:r>
        <w:rPr>
          <w:rFonts w:ascii="Times New Roman" w:hAnsi="Times New Roman" w:cs="Times New Roman" w:hint="eastAsia"/>
        </w:rPr>
        <w:t>实验数据参考下图。</w:t>
      </w:r>
    </w:p>
    <w:p w14:paraId="7FAAC21C" w14:textId="6F01FB68" w:rsidR="001851D0" w:rsidRDefault="001851D0" w:rsidP="001851D0">
      <w:pPr>
        <w:jc w:val="center"/>
      </w:pPr>
      <w:r>
        <w:object w:dxaOrig="3205" w:dyaOrig="1226" w14:anchorId="581B9A72">
          <v:shape id="_x0000_i1036" type="#_x0000_t75" style="width:160.5pt;height:61.5pt" o:ole="">
            <v:imagedata r:id="rId84" o:title=""/>
          </v:shape>
          <o:OLEObject Type="Embed" ProgID="Visio.Drawing.11" ShapeID="_x0000_i1036" DrawAspect="Content" ObjectID="_1738771078" r:id="rId85"/>
        </w:object>
      </w:r>
    </w:p>
    <w:p w14:paraId="2FE08FA6" w14:textId="7DD4DD01" w:rsidR="005A5824" w:rsidRDefault="005A5824" w:rsidP="005A5824">
      <w:pPr>
        <w:pStyle w:val="3"/>
      </w:pPr>
      <w:r>
        <w:t xml:space="preserve"> 实验代码</w:t>
      </w:r>
    </w:p>
    <w:p w14:paraId="54F3965D" w14:textId="77777777" w:rsidR="005A5824" w:rsidRDefault="005A5824" w:rsidP="005A5824">
      <w:pPr>
        <w:rPr>
          <w:rFonts w:ascii="宋体" w:eastAsia="宋体" w:hAnsi="宋体"/>
          <w:szCs w:val="21"/>
        </w:rPr>
      </w:pPr>
      <w:r>
        <w:rPr>
          <w:rFonts w:ascii="宋体" w:eastAsia="宋体" w:hAnsi="宋体" w:hint="eastAsia"/>
          <w:szCs w:val="21"/>
        </w:rPr>
        <w:t>#include&lt;bits/stdc++.h&gt;</w:t>
      </w:r>
    </w:p>
    <w:p w14:paraId="1FDC5D6E" w14:textId="77777777" w:rsidR="005A5824" w:rsidRDefault="005A5824" w:rsidP="005A5824">
      <w:pPr>
        <w:rPr>
          <w:rFonts w:ascii="宋体" w:eastAsia="宋体" w:hAnsi="宋体"/>
          <w:szCs w:val="21"/>
        </w:rPr>
      </w:pPr>
      <w:r>
        <w:rPr>
          <w:rFonts w:ascii="宋体" w:eastAsia="宋体" w:hAnsi="宋体" w:hint="eastAsia"/>
          <w:szCs w:val="21"/>
        </w:rPr>
        <w:t>using namespace std;</w:t>
      </w:r>
    </w:p>
    <w:p w14:paraId="63F91129" w14:textId="77777777" w:rsidR="005A5824" w:rsidRDefault="005A5824" w:rsidP="005A5824">
      <w:pPr>
        <w:rPr>
          <w:rFonts w:ascii="宋体" w:eastAsia="宋体" w:hAnsi="宋体"/>
          <w:szCs w:val="21"/>
        </w:rPr>
      </w:pPr>
      <w:r>
        <w:rPr>
          <w:rFonts w:ascii="宋体" w:eastAsia="宋体" w:hAnsi="宋体" w:hint="eastAsia"/>
          <w:szCs w:val="21"/>
        </w:rPr>
        <w:t xml:space="preserve">#define  MAX 105 </w:t>
      </w:r>
    </w:p>
    <w:p w14:paraId="651447AE" w14:textId="77777777" w:rsidR="005A5824" w:rsidRDefault="005A5824" w:rsidP="005A5824">
      <w:pPr>
        <w:rPr>
          <w:rFonts w:ascii="宋体" w:eastAsia="宋体" w:hAnsi="宋体"/>
          <w:szCs w:val="21"/>
        </w:rPr>
      </w:pPr>
      <w:r>
        <w:rPr>
          <w:rFonts w:ascii="宋体" w:eastAsia="宋体" w:hAnsi="宋体" w:hint="eastAsia"/>
          <w:szCs w:val="21"/>
        </w:rPr>
        <w:t>template &lt;class MGraph_entry&gt;</w:t>
      </w:r>
    </w:p>
    <w:p w14:paraId="560ECCBB" w14:textId="77777777" w:rsidR="005A5824" w:rsidRDefault="005A5824" w:rsidP="005A5824">
      <w:pPr>
        <w:rPr>
          <w:rFonts w:ascii="宋体" w:eastAsia="宋体" w:hAnsi="宋体"/>
          <w:szCs w:val="21"/>
        </w:rPr>
      </w:pPr>
      <w:r>
        <w:rPr>
          <w:rFonts w:ascii="宋体" w:eastAsia="宋体" w:hAnsi="宋体" w:hint="eastAsia"/>
          <w:szCs w:val="21"/>
        </w:rPr>
        <w:t xml:space="preserve">class MGraph </w:t>
      </w:r>
    </w:p>
    <w:p w14:paraId="10D0F8B4" w14:textId="77777777" w:rsidR="005A5824" w:rsidRDefault="005A5824" w:rsidP="005A5824">
      <w:pPr>
        <w:rPr>
          <w:rFonts w:ascii="宋体" w:eastAsia="宋体" w:hAnsi="宋体"/>
          <w:szCs w:val="21"/>
        </w:rPr>
      </w:pPr>
      <w:r>
        <w:rPr>
          <w:rFonts w:ascii="宋体" w:eastAsia="宋体" w:hAnsi="宋体" w:hint="eastAsia"/>
          <w:szCs w:val="21"/>
        </w:rPr>
        <w:t>{</w:t>
      </w:r>
    </w:p>
    <w:p w14:paraId="3BE1D1E8" w14:textId="77777777" w:rsidR="005A5824" w:rsidRDefault="005A5824" w:rsidP="005A5824">
      <w:pPr>
        <w:rPr>
          <w:rFonts w:ascii="宋体" w:eastAsia="宋体" w:hAnsi="宋体"/>
          <w:szCs w:val="21"/>
        </w:rPr>
      </w:pPr>
      <w:r>
        <w:rPr>
          <w:rFonts w:ascii="宋体" w:eastAsia="宋体" w:hAnsi="宋体" w:hint="eastAsia"/>
          <w:szCs w:val="21"/>
        </w:rPr>
        <w:tab/>
        <w:t>private:</w:t>
      </w:r>
    </w:p>
    <w:p w14:paraId="613E73D1"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int edg[MAX][MAX];//存边 </w:t>
      </w:r>
    </w:p>
    <w:p w14:paraId="33EDFE2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int n,e;//分别为顶点数和边数 </w:t>
      </w:r>
    </w:p>
    <w:p w14:paraId="4C3C073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int visit[MAX]; </w:t>
      </w:r>
    </w:p>
    <w:p w14:paraId="35EDBC25" w14:textId="77777777" w:rsidR="005A5824" w:rsidRDefault="005A5824" w:rsidP="005A5824">
      <w:pPr>
        <w:rPr>
          <w:rFonts w:ascii="宋体" w:eastAsia="宋体" w:hAnsi="宋体"/>
          <w:szCs w:val="21"/>
        </w:rPr>
      </w:pPr>
      <w:r>
        <w:rPr>
          <w:rFonts w:ascii="宋体" w:eastAsia="宋体" w:hAnsi="宋体" w:hint="eastAsia"/>
          <w:szCs w:val="21"/>
        </w:rPr>
        <w:tab/>
        <w:t>public:</w:t>
      </w:r>
    </w:p>
    <w:p w14:paraId="7C57B83F"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MGraph(); //构造函数 </w:t>
      </w:r>
    </w:p>
    <w:p w14:paraId="4C443CC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void DFS(MGraph *G,int v); </w:t>
      </w:r>
    </w:p>
    <w:p w14:paraId="70DD5E4F"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void BFS(MGraph *G,int v); </w:t>
      </w:r>
    </w:p>
    <w:p w14:paraId="7777F4BB" w14:textId="77777777" w:rsidR="005A5824" w:rsidRDefault="005A5824" w:rsidP="005A5824">
      <w:pPr>
        <w:rPr>
          <w:rFonts w:ascii="宋体" w:eastAsia="宋体" w:hAnsi="宋体"/>
          <w:szCs w:val="21"/>
        </w:rPr>
      </w:pPr>
      <w:r>
        <w:rPr>
          <w:rFonts w:ascii="宋体" w:eastAsia="宋体" w:hAnsi="宋体" w:hint="eastAsia"/>
          <w:szCs w:val="21"/>
        </w:rPr>
        <w:t>};</w:t>
      </w:r>
    </w:p>
    <w:p w14:paraId="4FF4A9D6" w14:textId="77777777" w:rsidR="005A5824" w:rsidRDefault="005A5824" w:rsidP="005A5824">
      <w:pPr>
        <w:rPr>
          <w:rFonts w:ascii="宋体" w:eastAsia="宋体" w:hAnsi="宋体"/>
          <w:szCs w:val="21"/>
        </w:rPr>
      </w:pPr>
      <w:r>
        <w:rPr>
          <w:rFonts w:ascii="宋体" w:eastAsia="宋体" w:hAnsi="宋体" w:hint="eastAsia"/>
          <w:szCs w:val="21"/>
        </w:rPr>
        <w:t>template &lt;class MGraph_entry&gt;</w:t>
      </w:r>
    </w:p>
    <w:p w14:paraId="782452FA" w14:textId="77777777" w:rsidR="005A5824" w:rsidRDefault="005A5824" w:rsidP="005A5824">
      <w:pPr>
        <w:rPr>
          <w:rFonts w:ascii="宋体" w:eastAsia="宋体" w:hAnsi="宋体"/>
          <w:szCs w:val="21"/>
        </w:rPr>
      </w:pPr>
      <w:r>
        <w:rPr>
          <w:rFonts w:ascii="宋体" w:eastAsia="宋体" w:hAnsi="宋体" w:hint="eastAsia"/>
          <w:szCs w:val="21"/>
        </w:rPr>
        <w:t>MGraph&lt;MGraph_entry&gt;::MGraph(){</w:t>
      </w:r>
    </w:p>
    <w:p w14:paraId="249031AA" w14:textId="77777777" w:rsidR="005A5824" w:rsidRDefault="005A5824" w:rsidP="005A5824">
      <w:pPr>
        <w:rPr>
          <w:rFonts w:ascii="宋体" w:eastAsia="宋体" w:hAnsi="宋体"/>
          <w:szCs w:val="21"/>
        </w:rPr>
      </w:pPr>
      <w:r>
        <w:rPr>
          <w:rFonts w:ascii="宋体" w:eastAsia="宋体" w:hAnsi="宋体" w:hint="eastAsia"/>
          <w:szCs w:val="21"/>
        </w:rPr>
        <w:tab/>
        <w:t>for(int i=0;i&lt;MAX;i++){</w:t>
      </w:r>
    </w:p>
    <w:p w14:paraId="4ACE0F83"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for(int j=0;j&lt;MAX;j++){</w:t>
      </w:r>
    </w:p>
    <w:p w14:paraId="5E35FCB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edg[i][j]=0; </w:t>
      </w:r>
    </w:p>
    <w:p w14:paraId="582DCAEE"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 </w:t>
      </w:r>
    </w:p>
    <w:p w14:paraId="6FCEF85B"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721AAA79" w14:textId="77777777" w:rsidR="005A5824" w:rsidRDefault="005A5824" w:rsidP="005A5824">
      <w:pPr>
        <w:rPr>
          <w:rFonts w:ascii="宋体" w:eastAsia="宋体" w:hAnsi="宋体"/>
          <w:szCs w:val="21"/>
        </w:rPr>
      </w:pPr>
      <w:r>
        <w:rPr>
          <w:rFonts w:ascii="宋体" w:eastAsia="宋体" w:hAnsi="宋体" w:hint="eastAsia"/>
          <w:szCs w:val="21"/>
        </w:rPr>
        <w:tab/>
        <w:t xml:space="preserve">memset(visit,0,sizeof(visit)); </w:t>
      </w:r>
    </w:p>
    <w:p w14:paraId="040AE80F" w14:textId="77777777" w:rsidR="005A5824" w:rsidRDefault="005A5824" w:rsidP="005A5824">
      <w:pPr>
        <w:rPr>
          <w:rFonts w:ascii="宋体" w:eastAsia="宋体" w:hAnsi="宋体"/>
          <w:szCs w:val="21"/>
        </w:rPr>
      </w:pPr>
      <w:r>
        <w:rPr>
          <w:rFonts w:ascii="宋体" w:eastAsia="宋体" w:hAnsi="宋体" w:hint="eastAsia"/>
          <w:szCs w:val="21"/>
        </w:rPr>
        <w:tab/>
        <w:t>cout&lt;&lt;"请输入无向图的顶点数和边数："&lt;&lt;endl;</w:t>
      </w:r>
    </w:p>
    <w:p w14:paraId="317543EB" w14:textId="77777777" w:rsidR="005A5824" w:rsidRDefault="005A5824" w:rsidP="005A5824">
      <w:pPr>
        <w:rPr>
          <w:rFonts w:ascii="宋体" w:eastAsia="宋体" w:hAnsi="宋体"/>
          <w:szCs w:val="21"/>
        </w:rPr>
      </w:pPr>
      <w:r>
        <w:rPr>
          <w:rFonts w:ascii="宋体" w:eastAsia="宋体" w:hAnsi="宋体" w:hint="eastAsia"/>
          <w:szCs w:val="21"/>
        </w:rPr>
        <w:tab/>
        <w:t>cin&gt;&gt;n&gt;&gt;e;</w:t>
      </w:r>
    </w:p>
    <w:p w14:paraId="7ABB583F" w14:textId="77777777" w:rsidR="005A5824" w:rsidRDefault="005A5824" w:rsidP="005A5824">
      <w:pPr>
        <w:rPr>
          <w:rFonts w:ascii="宋体" w:eastAsia="宋体" w:hAnsi="宋体"/>
          <w:szCs w:val="21"/>
        </w:rPr>
      </w:pPr>
      <w:r>
        <w:rPr>
          <w:rFonts w:ascii="宋体" w:eastAsia="宋体" w:hAnsi="宋体" w:hint="eastAsia"/>
          <w:szCs w:val="21"/>
        </w:rPr>
        <w:tab/>
        <w:t>cout&lt;&lt;"输入该图的"&lt;&lt;e&lt;&lt;"条边的两个端点(1 ~ m)："&lt;&lt;endl;</w:t>
      </w:r>
    </w:p>
    <w:p w14:paraId="00356CD7" w14:textId="77777777" w:rsidR="005A5824" w:rsidRDefault="005A5824" w:rsidP="005A5824">
      <w:pPr>
        <w:rPr>
          <w:rFonts w:ascii="宋体" w:eastAsia="宋体" w:hAnsi="宋体"/>
          <w:szCs w:val="21"/>
        </w:rPr>
      </w:pPr>
      <w:r>
        <w:rPr>
          <w:rFonts w:ascii="宋体" w:eastAsia="宋体" w:hAnsi="宋体" w:hint="eastAsia"/>
          <w:szCs w:val="21"/>
        </w:rPr>
        <w:tab/>
        <w:t xml:space="preserve">int x,y; </w:t>
      </w:r>
    </w:p>
    <w:p w14:paraId="1C9D22A3" w14:textId="77777777" w:rsidR="005A5824" w:rsidRDefault="005A5824" w:rsidP="005A5824">
      <w:pPr>
        <w:rPr>
          <w:rFonts w:ascii="宋体" w:eastAsia="宋体" w:hAnsi="宋体"/>
          <w:szCs w:val="21"/>
        </w:rPr>
      </w:pPr>
      <w:r>
        <w:rPr>
          <w:rFonts w:ascii="宋体" w:eastAsia="宋体" w:hAnsi="宋体" w:hint="eastAsia"/>
          <w:szCs w:val="21"/>
        </w:rPr>
        <w:tab/>
        <w:t>for(int i=0;i&lt;e;i++){</w:t>
      </w:r>
    </w:p>
    <w:p w14:paraId="53469956"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in&gt;&gt;x&gt;&gt;y;</w:t>
      </w:r>
    </w:p>
    <w:p w14:paraId="56756377"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edg[x][y]=edg[y][x]=1; </w:t>
      </w:r>
    </w:p>
    <w:p w14:paraId="7075A34B"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6C0676FE"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w:t>
      </w:r>
    </w:p>
    <w:p w14:paraId="4F0FED20" w14:textId="77777777" w:rsidR="005A5824" w:rsidRDefault="005A5824" w:rsidP="005A5824">
      <w:pPr>
        <w:rPr>
          <w:rFonts w:ascii="宋体" w:eastAsia="宋体" w:hAnsi="宋体"/>
          <w:szCs w:val="21"/>
        </w:rPr>
      </w:pPr>
      <w:r>
        <w:rPr>
          <w:rFonts w:ascii="宋体" w:eastAsia="宋体" w:hAnsi="宋体" w:hint="eastAsia"/>
          <w:szCs w:val="21"/>
        </w:rPr>
        <w:t>template &lt;class MGraph_entry&gt;</w:t>
      </w:r>
    </w:p>
    <w:p w14:paraId="3108D265" w14:textId="77777777" w:rsidR="005A5824" w:rsidRDefault="005A5824" w:rsidP="005A5824">
      <w:pPr>
        <w:rPr>
          <w:rFonts w:ascii="宋体" w:eastAsia="宋体" w:hAnsi="宋体"/>
          <w:szCs w:val="21"/>
        </w:rPr>
      </w:pPr>
      <w:r>
        <w:rPr>
          <w:rFonts w:ascii="宋体" w:eastAsia="宋体" w:hAnsi="宋体" w:hint="eastAsia"/>
          <w:szCs w:val="21"/>
        </w:rPr>
        <w:t>void MGraph&lt;MGraph_entry&gt;::DFS(MGraph *G,int v){//深度优先遍历</w:t>
      </w:r>
    </w:p>
    <w:p w14:paraId="3A7C4A81" w14:textId="77777777" w:rsidR="005A5824" w:rsidRDefault="005A5824" w:rsidP="005A5824">
      <w:pPr>
        <w:rPr>
          <w:rFonts w:ascii="宋体" w:eastAsia="宋体" w:hAnsi="宋体"/>
          <w:szCs w:val="21"/>
        </w:rPr>
      </w:pPr>
      <w:r>
        <w:rPr>
          <w:rFonts w:ascii="宋体" w:eastAsia="宋体" w:hAnsi="宋体" w:hint="eastAsia"/>
          <w:szCs w:val="21"/>
        </w:rPr>
        <w:tab/>
        <w:t>if(!G-&gt;visit[v]){</w:t>
      </w:r>
    </w:p>
    <w:p w14:paraId="4D42FA3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G-&gt;visit[v]=1; </w:t>
      </w:r>
    </w:p>
    <w:p w14:paraId="1D8641D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cout&lt;&lt;v&lt;&lt;" "; </w:t>
      </w:r>
    </w:p>
    <w:p w14:paraId="42997701"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1477324A" w14:textId="77777777" w:rsidR="005A5824" w:rsidRDefault="005A5824" w:rsidP="005A5824">
      <w:pPr>
        <w:rPr>
          <w:rFonts w:ascii="宋体" w:eastAsia="宋体" w:hAnsi="宋体"/>
          <w:szCs w:val="21"/>
        </w:rPr>
      </w:pPr>
      <w:r>
        <w:rPr>
          <w:rFonts w:ascii="宋体" w:eastAsia="宋体" w:hAnsi="宋体" w:hint="eastAsia"/>
          <w:szCs w:val="21"/>
        </w:rPr>
        <w:tab/>
        <w:t>for(int j=1;j&lt;=n;j++){</w:t>
      </w:r>
    </w:p>
    <w:p w14:paraId="3BD0FAF4"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if(G-&gt;edg[v][j]&amp;&amp;!G-&gt;visit[j]){//edg[v][j]是与v相邻的节点，visit[j]判断该节点是否被访问</w:t>
      </w:r>
    </w:p>
    <w:p w14:paraId="5B3833B6"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DFS(G,j); </w:t>
      </w:r>
    </w:p>
    <w:p w14:paraId="1624BB7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 </w:t>
      </w:r>
    </w:p>
    <w:p w14:paraId="1A39733E"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2906DA48" w14:textId="77777777" w:rsidR="005A5824" w:rsidRDefault="005A5824" w:rsidP="005A5824">
      <w:pPr>
        <w:rPr>
          <w:rFonts w:ascii="宋体" w:eastAsia="宋体" w:hAnsi="宋体"/>
          <w:szCs w:val="21"/>
        </w:rPr>
      </w:pPr>
      <w:r>
        <w:rPr>
          <w:rFonts w:ascii="宋体" w:eastAsia="宋体" w:hAnsi="宋体" w:hint="eastAsia"/>
          <w:szCs w:val="21"/>
        </w:rPr>
        <w:t>}</w:t>
      </w:r>
    </w:p>
    <w:p w14:paraId="06F0BDF2" w14:textId="77777777" w:rsidR="005A5824" w:rsidRDefault="005A5824" w:rsidP="005A5824">
      <w:pPr>
        <w:rPr>
          <w:rFonts w:ascii="宋体" w:eastAsia="宋体" w:hAnsi="宋体"/>
          <w:szCs w:val="21"/>
        </w:rPr>
      </w:pPr>
      <w:r>
        <w:rPr>
          <w:rFonts w:ascii="宋体" w:eastAsia="宋体" w:hAnsi="宋体" w:hint="eastAsia"/>
          <w:szCs w:val="21"/>
        </w:rPr>
        <w:t>template &lt;class MGraph_entry&gt;</w:t>
      </w:r>
    </w:p>
    <w:p w14:paraId="5CB3B2D2" w14:textId="77777777" w:rsidR="005A5824" w:rsidRDefault="005A5824" w:rsidP="005A5824">
      <w:pPr>
        <w:rPr>
          <w:rFonts w:ascii="宋体" w:eastAsia="宋体" w:hAnsi="宋体"/>
          <w:szCs w:val="21"/>
        </w:rPr>
      </w:pPr>
      <w:r>
        <w:rPr>
          <w:rFonts w:ascii="宋体" w:eastAsia="宋体" w:hAnsi="宋体" w:hint="eastAsia"/>
          <w:szCs w:val="21"/>
        </w:rPr>
        <w:t>void MGraph&lt;MGraph_entry&gt;::BFS(MGraph *G,int v){//广度优先遍历</w:t>
      </w:r>
    </w:p>
    <w:p w14:paraId="74E00E2F" w14:textId="77777777" w:rsidR="005A5824" w:rsidRDefault="005A5824" w:rsidP="005A5824">
      <w:pPr>
        <w:rPr>
          <w:rFonts w:ascii="宋体" w:eastAsia="宋体" w:hAnsi="宋体"/>
          <w:szCs w:val="21"/>
        </w:rPr>
      </w:pPr>
      <w:r>
        <w:rPr>
          <w:rFonts w:ascii="宋体" w:eastAsia="宋体" w:hAnsi="宋体" w:hint="eastAsia"/>
          <w:szCs w:val="21"/>
        </w:rPr>
        <w:tab/>
        <w:t xml:space="preserve">memset(G-&gt;visit,0,sizeof(G-&gt;visit)); </w:t>
      </w:r>
      <w:r>
        <w:rPr>
          <w:rFonts w:ascii="宋体" w:eastAsia="宋体" w:hAnsi="宋体" w:hint="eastAsia"/>
          <w:szCs w:val="21"/>
        </w:rPr>
        <w:tab/>
      </w:r>
    </w:p>
    <w:p w14:paraId="528D107E" w14:textId="77777777" w:rsidR="005A5824" w:rsidRDefault="005A5824" w:rsidP="005A5824">
      <w:pPr>
        <w:rPr>
          <w:rFonts w:ascii="宋体" w:eastAsia="宋体" w:hAnsi="宋体"/>
          <w:szCs w:val="21"/>
        </w:rPr>
      </w:pPr>
      <w:r>
        <w:rPr>
          <w:rFonts w:ascii="宋体" w:eastAsia="宋体" w:hAnsi="宋体" w:hint="eastAsia"/>
          <w:szCs w:val="21"/>
        </w:rPr>
        <w:tab/>
        <w:t>queue&lt;MGraph_entry&gt; q;</w:t>
      </w:r>
    </w:p>
    <w:p w14:paraId="08BE8F83" w14:textId="77777777" w:rsidR="005A5824" w:rsidRDefault="005A5824" w:rsidP="005A5824">
      <w:pPr>
        <w:rPr>
          <w:rFonts w:ascii="宋体" w:eastAsia="宋体" w:hAnsi="宋体"/>
          <w:szCs w:val="21"/>
        </w:rPr>
      </w:pPr>
      <w:r>
        <w:rPr>
          <w:rFonts w:ascii="宋体" w:eastAsia="宋体" w:hAnsi="宋体" w:hint="eastAsia"/>
          <w:szCs w:val="21"/>
        </w:rPr>
        <w:tab/>
        <w:t>cout&lt;&lt;v&lt;&lt;" ";</w:t>
      </w:r>
    </w:p>
    <w:p w14:paraId="119450FC" w14:textId="77777777" w:rsidR="005A5824" w:rsidRDefault="005A5824" w:rsidP="005A5824">
      <w:pPr>
        <w:rPr>
          <w:rFonts w:ascii="宋体" w:eastAsia="宋体" w:hAnsi="宋体"/>
          <w:szCs w:val="21"/>
        </w:rPr>
      </w:pPr>
      <w:r>
        <w:rPr>
          <w:rFonts w:ascii="宋体" w:eastAsia="宋体" w:hAnsi="宋体" w:hint="eastAsia"/>
          <w:szCs w:val="21"/>
        </w:rPr>
        <w:tab/>
        <w:t>G-&gt;visit[v]=1;</w:t>
      </w:r>
    </w:p>
    <w:p w14:paraId="01F39676" w14:textId="77777777" w:rsidR="005A5824" w:rsidRDefault="005A5824" w:rsidP="005A5824">
      <w:pPr>
        <w:rPr>
          <w:rFonts w:ascii="宋体" w:eastAsia="宋体" w:hAnsi="宋体"/>
          <w:szCs w:val="21"/>
        </w:rPr>
      </w:pPr>
      <w:r>
        <w:rPr>
          <w:rFonts w:ascii="宋体" w:eastAsia="宋体" w:hAnsi="宋体" w:hint="eastAsia"/>
          <w:szCs w:val="21"/>
        </w:rPr>
        <w:tab/>
        <w:t>q.push(v);</w:t>
      </w:r>
    </w:p>
    <w:p w14:paraId="78DFE835" w14:textId="77777777" w:rsidR="005A5824" w:rsidRDefault="005A5824" w:rsidP="005A5824">
      <w:pPr>
        <w:rPr>
          <w:rFonts w:ascii="宋体" w:eastAsia="宋体" w:hAnsi="宋体"/>
          <w:szCs w:val="21"/>
        </w:rPr>
      </w:pPr>
      <w:r>
        <w:rPr>
          <w:rFonts w:ascii="宋体" w:eastAsia="宋体" w:hAnsi="宋体" w:hint="eastAsia"/>
          <w:szCs w:val="21"/>
        </w:rPr>
        <w:tab/>
        <w:t xml:space="preserve">int x; </w:t>
      </w:r>
    </w:p>
    <w:p w14:paraId="40DC3410" w14:textId="77777777" w:rsidR="005A5824" w:rsidRDefault="005A5824" w:rsidP="005A5824">
      <w:pPr>
        <w:rPr>
          <w:rFonts w:ascii="宋体" w:eastAsia="宋体" w:hAnsi="宋体"/>
          <w:szCs w:val="21"/>
        </w:rPr>
      </w:pPr>
      <w:r>
        <w:rPr>
          <w:rFonts w:ascii="宋体" w:eastAsia="宋体" w:hAnsi="宋体" w:hint="eastAsia"/>
          <w:szCs w:val="21"/>
        </w:rPr>
        <w:tab/>
        <w:t>while(!q.empty()){</w:t>
      </w:r>
    </w:p>
    <w:p w14:paraId="5AC62F7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x=q.front();</w:t>
      </w:r>
    </w:p>
    <w:p w14:paraId="0018BAE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q.pop();</w:t>
      </w:r>
    </w:p>
    <w:p w14:paraId="4FC730B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for(int i=1;i&lt;=G-&gt;n;i++){</w:t>
      </w:r>
    </w:p>
    <w:p w14:paraId="27A4E5E7"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if(G-&gt;edg[x][i]&amp;&amp;!visit[i]){</w:t>
      </w:r>
    </w:p>
    <w:p w14:paraId="7C1494F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cout&lt;&lt;i&lt;&lt;" ";</w:t>
      </w:r>
    </w:p>
    <w:p w14:paraId="3CA40E4A"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visit[i]=1;</w:t>
      </w:r>
    </w:p>
    <w:p w14:paraId="7CC51435"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q.push(i); </w:t>
      </w:r>
    </w:p>
    <w:p w14:paraId="2FA5219A"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 </w:t>
      </w:r>
    </w:p>
    <w:p w14:paraId="6D06DD9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 </w:t>
      </w:r>
    </w:p>
    <w:p w14:paraId="3B700974" w14:textId="77777777" w:rsidR="005A5824" w:rsidRDefault="005A5824" w:rsidP="005A5824">
      <w:pPr>
        <w:rPr>
          <w:rFonts w:ascii="宋体" w:eastAsia="宋体" w:hAnsi="宋体"/>
          <w:szCs w:val="21"/>
        </w:rPr>
      </w:pPr>
      <w:r>
        <w:rPr>
          <w:rFonts w:ascii="宋体" w:eastAsia="宋体" w:hAnsi="宋体" w:hint="eastAsia"/>
          <w:szCs w:val="21"/>
        </w:rPr>
        <w:tab/>
        <w:t>}</w:t>
      </w:r>
      <w:r>
        <w:rPr>
          <w:rFonts w:ascii="宋体" w:eastAsia="宋体" w:hAnsi="宋体" w:hint="eastAsia"/>
          <w:szCs w:val="21"/>
        </w:rPr>
        <w:tab/>
      </w:r>
      <w:r>
        <w:rPr>
          <w:rFonts w:ascii="宋体" w:eastAsia="宋体" w:hAnsi="宋体" w:hint="eastAsia"/>
          <w:szCs w:val="21"/>
        </w:rPr>
        <w:tab/>
      </w:r>
    </w:p>
    <w:p w14:paraId="54277D15" w14:textId="77777777" w:rsidR="005A5824" w:rsidRDefault="005A5824" w:rsidP="005A5824">
      <w:pPr>
        <w:rPr>
          <w:rFonts w:ascii="宋体" w:eastAsia="宋体" w:hAnsi="宋体"/>
          <w:szCs w:val="21"/>
        </w:rPr>
      </w:pPr>
      <w:r>
        <w:rPr>
          <w:rFonts w:ascii="宋体" w:eastAsia="宋体" w:hAnsi="宋体" w:hint="eastAsia"/>
          <w:szCs w:val="21"/>
        </w:rPr>
        <w:tab/>
        <w:t xml:space="preserve">memset(G-&gt;visit,0,sizeof(G-&gt;visit)); </w:t>
      </w:r>
    </w:p>
    <w:p w14:paraId="09F67596" w14:textId="77777777" w:rsidR="005A5824" w:rsidRDefault="005A5824" w:rsidP="005A5824">
      <w:pPr>
        <w:rPr>
          <w:rFonts w:ascii="宋体" w:eastAsia="宋体" w:hAnsi="宋体"/>
          <w:szCs w:val="21"/>
        </w:rPr>
      </w:pPr>
      <w:r>
        <w:rPr>
          <w:rFonts w:ascii="宋体" w:eastAsia="宋体" w:hAnsi="宋体" w:hint="eastAsia"/>
          <w:szCs w:val="21"/>
        </w:rPr>
        <w:t>}</w:t>
      </w:r>
    </w:p>
    <w:p w14:paraId="4F099EA2" w14:textId="77777777" w:rsidR="005A5824" w:rsidRDefault="005A5824" w:rsidP="005A5824">
      <w:pPr>
        <w:rPr>
          <w:rFonts w:ascii="宋体" w:eastAsia="宋体" w:hAnsi="宋体"/>
          <w:szCs w:val="21"/>
        </w:rPr>
      </w:pPr>
      <w:r>
        <w:rPr>
          <w:rFonts w:ascii="宋体" w:eastAsia="宋体" w:hAnsi="宋体" w:hint="eastAsia"/>
          <w:szCs w:val="21"/>
        </w:rPr>
        <w:t>int main(){</w:t>
      </w:r>
    </w:p>
    <w:p w14:paraId="3F178DF6" w14:textId="77777777" w:rsidR="005A5824" w:rsidRDefault="005A5824" w:rsidP="005A5824">
      <w:pPr>
        <w:rPr>
          <w:rFonts w:ascii="宋体" w:eastAsia="宋体" w:hAnsi="宋体"/>
          <w:szCs w:val="21"/>
        </w:rPr>
      </w:pPr>
      <w:r>
        <w:rPr>
          <w:rFonts w:ascii="宋体" w:eastAsia="宋体" w:hAnsi="宋体" w:hint="eastAsia"/>
          <w:szCs w:val="21"/>
        </w:rPr>
        <w:tab/>
        <w:t xml:space="preserve">MGraph&lt;int&gt; mgraph; </w:t>
      </w:r>
    </w:p>
    <w:p w14:paraId="05ADD96F" w14:textId="77777777" w:rsidR="005A5824" w:rsidRDefault="005A5824" w:rsidP="005A5824">
      <w:pPr>
        <w:rPr>
          <w:rFonts w:ascii="宋体" w:eastAsia="宋体" w:hAnsi="宋体"/>
          <w:szCs w:val="21"/>
        </w:rPr>
      </w:pPr>
      <w:r>
        <w:rPr>
          <w:rFonts w:ascii="宋体" w:eastAsia="宋体" w:hAnsi="宋体" w:hint="eastAsia"/>
          <w:szCs w:val="21"/>
        </w:rPr>
        <w:tab/>
        <w:t xml:space="preserve">cout&lt;&lt;"通过深度优先遍历以此访问的节点如下："&lt;&lt;endl; </w:t>
      </w:r>
    </w:p>
    <w:p w14:paraId="797B1A3D" w14:textId="77777777" w:rsidR="005A5824" w:rsidRDefault="005A5824" w:rsidP="005A5824">
      <w:pPr>
        <w:rPr>
          <w:rFonts w:ascii="宋体" w:eastAsia="宋体" w:hAnsi="宋体"/>
          <w:szCs w:val="21"/>
        </w:rPr>
      </w:pPr>
      <w:r>
        <w:rPr>
          <w:rFonts w:ascii="宋体" w:eastAsia="宋体" w:hAnsi="宋体" w:hint="eastAsia"/>
          <w:szCs w:val="21"/>
        </w:rPr>
        <w:tab/>
        <w:t xml:space="preserve">mgraph.DFS(&amp;mgraph,1); </w:t>
      </w:r>
    </w:p>
    <w:p w14:paraId="02AA88BB" w14:textId="77777777" w:rsidR="005A5824" w:rsidRDefault="005A5824" w:rsidP="005A5824">
      <w:pPr>
        <w:rPr>
          <w:rFonts w:ascii="宋体" w:eastAsia="宋体" w:hAnsi="宋体"/>
          <w:szCs w:val="21"/>
        </w:rPr>
      </w:pPr>
      <w:r>
        <w:rPr>
          <w:rFonts w:ascii="宋体" w:eastAsia="宋体" w:hAnsi="宋体" w:hint="eastAsia"/>
          <w:szCs w:val="21"/>
        </w:rPr>
        <w:tab/>
        <w:t xml:space="preserve">cout&lt;&lt;endl&lt;&lt;"通过广度优先遍历以此访问的节点如下："&lt;&lt;endl; </w:t>
      </w:r>
    </w:p>
    <w:p w14:paraId="634C1711" w14:textId="77777777" w:rsidR="005A5824" w:rsidRDefault="005A5824" w:rsidP="005A5824">
      <w:pPr>
        <w:rPr>
          <w:rFonts w:ascii="宋体" w:eastAsia="宋体" w:hAnsi="宋体"/>
          <w:szCs w:val="21"/>
        </w:rPr>
      </w:pPr>
      <w:r>
        <w:rPr>
          <w:rFonts w:ascii="宋体" w:eastAsia="宋体" w:hAnsi="宋体" w:hint="eastAsia"/>
          <w:szCs w:val="21"/>
        </w:rPr>
        <w:tab/>
        <w:t>mgraph.BFS(&amp;mgraph,1);</w:t>
      </w:r>
    </w:p>
    <w:p w14:paraId="791DDCAA" w14:textId="77777777" w:rsidR="005A5824" w:rsidRDefault="005A5824" w:rsidP="005A5824">
      <w:pPr>
        <w:rPr>
          <w:rFonts w:ascii="宋体" w:eastAsia="宋体" w:hAnsi="宋体"/>
          <w:szCs w:val="21"/>
        </w:rPr>
      </w:pPr>
      <w:r>
        <w:rPr>
          <w:rFonts w:ascii="宋体" w:eastAsia="宋体" w:hAnsi="宋体" w:hint="eastAsia"/>
          <w:szCs w:val="21"/>
        </w:rPr>
        <w:tab/>
        <w:t xml:space="preserve">cout&lt;&lt;endl&lt;&lt;"是李鹏辉做的"&lt;&lt;endl; </w:t>
      </w:r>
    </w:p>
    <w:p w14:paraId="09A74F69" w14:textId="77777777" w:rsidR="005A5824" w:rsidRDefault="005A5824" w:rsidP="005A5824">
      <w:pPr>
        <w:rPr>
          <w:rFonts w:ascii="宋体" w:eastAsia="宋体" w:hAnsi="宋体"/>
          <w:szCs w:val="21"/>
        </w:rPr>
      </w:pPr>
      <w:r>
        <w:rPr>
          <w:rFonts w:ascii="宋体" w:eastAsia="宋体" w:hAnsi="宋体" w:hint="eastAsia"/>
          <w:szCs w:val="21"/>
        </w:rPr>
        <w:tab/>
        <w:t xml:space="preserve">return 0; </w:t>
      </w:r>
    </w:p>
    <w:p w14:paraId="729E271D"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84F77AD" w14:textId="585219CC" w:rsidR="005A5824" w:rsidRDefault="005A5824" w:rsidP="005A5824">
      <w:pPr>
        <w:pStyle w:val="3"/>
      </w:pPr>
      <w:r>
        <w:lastRenderedPageBreak/>
        <w:t xml:space="preserve"> 实验运行结果</w:t>
      </w:r>
    </w:p>
    <w:p w14:paraId="5BAEF04D" w14:textId="77777777" w:rsidR="005A5824" w:rsidRDefault="005A5824" w:rsidP="005A5824">
      <w:pPr>
        <w:jc w:val="center"/>
        <w:rPr>
          <w:rFonts w:ascii="宋体" w:eastAsia="宋体" w:hAnsi="宋体"/>
          <w:szCs w:val="21"/>
        </w:rPr>
      </w:pPr>
      <w:r>
        <w:rPr>
          <w:noProof/>
        </w:rPr>
        <w:drawing>
          <wp:inline distT="0" distB="0" distL="114300" distR="114300" wp14:anchorId="36FE0CEA" wp14:editId="4B424F63">
            <wp:extent cx="4411980" cy="2819400"/>
            <wp:effectExtent l="0" t="0" r="7620" b="0"/>
            <wp:docPr id="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86"/>
                    <a:stretch>
                      <a:fillRect/>
                    </a:stretch>
                  </pic:blipFill>
                  <pic:spPr>
                    <a:xfrm>
                      <a:off x="0" y="0"/>
                      <a:ext cx="4411980" cy="2819400"/>
                    </a:xfrm>
                    <a:prstGeom prst="rect">
                      <a:avLst/>
                    </a:prstGeom>
                    <a:noFill/>
                    <a:ln>
                      <a:noFill/>
                    </a:ln>
                  </pic:spPr>
                </pic:pic>
              </a:graphicData>
            </a:graphic>
          </wp:inline>
        </w:drawing>
      </w:r>
    </w:p>
    <w:p w14:paraId="6145AC9C" w14:textId="77777777" w:rsidR="005A5824" w:rsidRDefault="005A5824" w:rsidP="005A5824">
      <w:pPr>
        <w:jc w:val="center"/>
        <w:rPr>
          <w:rFonts w:ascii="宋体" w:eastAsia="宋体" w:hAnsi="宋体"/>
          <w:szCs w:val="21"/>
        </w:rPr>
      </w:pPr>
      <w:r>
        <w:rPr>
          <w:rFonts w:ascii="宋体" w:eastAsia="宋体" w:hAnsi="宋体" w:hint="eastAsia"/>
          <w:szCs w:val="21"/>
        </w:rPr>
        <w:t>图6-1 邻接矩阵存储无向图的实现</w:t>
      </w:r>
    </w:p>
    <w:p w14:paraId="48FBD96D" w14:textId="61350F9A" w:rsidR="005A5824" w:rsidRDefault="005A5824" w:rsidP="005A5824">
      <w:pPr>
        <w:pStyle w:val="3"/>
      </w:pPr>
      <w:r>
        <w:t>遇到的问题和解决的办法</w:t>
      </w:r>
    </w:p>
    <w:p w14:paraId="00D11500" w14:textId="77777777" w:rsidR="005A5824" w:rsidRDefault="005A5824" w:rsidP="005A5824">
      <w:pPr>
        <w:rPr>
          <w:rFonts w:ascii="宋体" w:eastAsia="宋体" w:hAnsi="宋体"/>
          <w:szCs w:val="21"/>
        </w:rPr>
      </w:pPr>
      <w:r>
        <w:rPr>
          <w:rFonts w:ascii="宋体" w:eastAsia="宋体" w:hAnsi="宋体"/>
          <w:szCs w:val="21"/>
        </w:rPr>
        <w:t>（1）无向图的边的矩阵一定是一个对称矩阵，因为无向图只关心边是否存在，而不关心方向，V0和V1有边，那么V1和V0也有边</w:t>
      </w:r>
      <w:r>
        <w:rPr>
          <w:rFonts w:ascii="宋体" w:eastAsia="宋体" w:hAnsi="宋体" w:hint="eastAsia"/>
          <w:szCs w:val="21"/>
        </w:rPr>
        <w:t>。</w:t>
      </w:r>
    </w:p>
    <w:p w14:paraId="701F51C7" w14:textId="77777777" w:rsidR="005A5824" w:rsidRDefault="005A5824" w:rsidP="005A5824">
      <w:pPr>
        <w:rPr>
          <w:rFonts w:ascii="宋体" w:eastAsia="宋体" w:hAnsi="宋体"/>
          <w:szCs w:val="21"/>
        </w:rPr>
      </w:pPr>
      <w:r>
        <w:rPr>
          <w:rFonts w:ascii="宋体" w:eastAsia="宋体" w:hAnsi="宋体"/>
          <w:szCs w:val="21"/>
        </w:rPr>
        <w:t>（2）因为这里不研究有圈图，所以主对角线都是0，输入V0和V1边的关系后，就不必输入V1和V0的关系了</w:t>
      </w:r>
      <w:r>
        <w:rPr>
          <w:rFonts w:ascii="宋体" w:eastAsia="宋体" w:hAnsi="宋体" w:hint="eastAsia"/>
          <w:szCs w:val="21"/>
        </w:rPr>
        <w:t>。</w:t>
      </w:r>
    </w:p>
    <w:p w14:paraId="7C9122A5" w14:textId="77777777" w:rsidR="005A5824" w:rsidRDefault="005A5824" w:rsidP="005A5824">
      <w:pPr>
        <w:rPr>
          <w:rFonts w:ascii="宋体" w:eastAsia="宋体" w:hAnsi="宋体" w:cs="宋体"/>
        </w:rPr>
      </w:pPr>
      <w:r>
        <w:rPr>
          <w:rFonts w:ascii="宋体" w:eastAsia="宋体" w:hAnsi="宋体" w:cs="宋体" w:hint="eastAsia"/>
        </w:rPr>
        <w:t>（3）广度优先遍历类似于树的层序遍历，深度优先遍历类似于树的先序遍历，在树中没有回路，而图中可能存在回路，在搜索相邻点时可能搜到已访问的点，所以我们通过visit数组来存放各个点的状态。</w:t>
      </w:r>
    </w:p>
    <w:p w14:paraId="66EB1A23" w14:textId="77777777" w:rsidR="005A5824" w:rsidRDefault="005A5824" w:rsidP="005A5824">
      <w:pPr>
        <w:pStyle w:val="2"/>
        <w:rPr>
          <w:rFonts w:ascii="Times New Roman" w:hAnsi="Times New Roman" w:cs="Times New Roman"/>
        </w:rPr>
      </w:pPr>
      <w:bookmarkStart w:id="62" w:name="_Toc128043562"/>
      <w:r>
        <w:rPr>
          <w:rFonts w:ascii="Times New Roman" w:hAnsi="Times New Roman" w:cs="Times New Roman"/>
        </w:rPr>
        <w:t xml:space="preserve">6.2 </w:t>
      </w:r>
      <w:r>
        <w:rPr>
          <w:rFonts w:ascii="Times New Roman" w:hAnsi="Times New Roman" w:cs="Times New Roman"/>
        </w:rPr>
        <w:t>邻接表存储有向图的实现</w:t>
      </w:r>
      <w:bookmarkEnd w:id="62"/>
    </w:p>
    <w:p w14:paraId="645696D7" w14:textId="77777777" w:rsidR="005A5824" w:rsidRDefault="005A5824" w:rsidP="005A5824">
      <w:pPr>
        <w:rPr>
          <w:rFonts w:ascii="Times New Roman" w:hAnsi="Times New Roman" w:cs="Times New Roman"/>
        </w:rPr>
      </w:pPr>
      <w:r>
        <w:rPr>
          <w:rFonts w:ascii="Times New Roman" w:hAnsi="Times New Roman" w:cs="Times New Roman"/>
          <w:szCs w:val="28"/>
        </w:rPr>
        <w:t>说明：</w:t>
      </w:r>
      <w:r>
        <w:rPr>
          <w:rFonts w:ascii="Times New Roman" w:hAnsi="Times New Roman" w:cs="Times New Roman"/>
        </w:rPr>
        <w:t>实现类模板</w:t>
      </w:r>
      <w:r>
        <w:rPr>
          <w:rFonts w:ascii="Times New Roman" w:hAnsi="Times New Roman" w:cs="Times New Roman"/>
        </w:rPr>
        <w:t>ALGraph</w:t>
      </w:r>
      <w:r>
        <w:rPr>
          <w:rFonts w:ascii="Times New Roman" w:hAnsi="Times New Roman" w:cs="Times New Roman"/>
        </w:rPr>
        <w:t>，基本操作包括构造函数、深度优先遍历、广度优先遍历，并验证。</w:t>
      </w:r>
    </w:p>
    <w:p w14:paraId="68E5A60C" w14:textId="00FA045E" w:rsidR="005A5824" w:rsidRDefault="005A5824" w:rsidP="005A5824">
      <w:pPr>
        <w:pStyle w:val="3"/>
      </w:pPr>
      <w:r>
        <w:t>实验代码</w:t>
      </w:r>
    </w:p>
    <w:p w14:paraId="4D20026F" w14:textId="77777777" w:rsidR="005A5824" w:rsidRDefault="005A5824" w:rsidP="005A5824">
      <w:pPr>
        <w:rPr>
          <w:rFonts w:ascii="宋体" w:eastAsia="宋体" w:hAnsi="宋体"/>
          <w:szCs w:val="21"/>
        </w:rPr>
      </w:pPr>
      <w:r>
        <w:rPr>
          <w:rFonts w:ascii="宋体" w:eastAsia="宋体" w:hAnsi="宋体" w:hint="eastAsia"/>
          <w:szCs w:val="21"/>
        </w:rPr>
        <w:t>#include&lt;bits/stdc++.h&gt;</w:t>
      </w:r>
    </w:p>
    <w:p w14:paraId="600A41A0" w14:textId="77777777" w:rsidR="005A5824" w:rsidRDefault="005A5824" w:rsidP="005A5824">
      <w:pPr>
        <w:rPr>
          <w:rFonts w:ascii="宋体" w:eastAsia="宋体" w:hAnsi="宋体"/>
          <w:szCs w:val="21"/>
        </w:rPr>
      </w:pPr>
      <w:r>
        <w:rPr>
          <w:rFonts w:ascii="宋体" w:eastAsia="宋体" w:hAnsi="宋体" w:hint="eastAsia"/>
          <w:szCs w:val="21"/>
        </w:rPr>
        <w:t>#define  MAX 105</w:t>
      </w:r>
    </w:p>
    <w:p w14:paraId="04848726" w14:textId="77777777" w:rsidR="005A5824" w:rsidRDefault="005A5824" w:rsidP="005A5824">
      <w:pPr>
        <w:rPr>
          <w:rFonts w:ascii="宋体" w:eastAsia="宋体" w:hAnsi="宋体"/>
          <w:szCs w:val="21"/>
        </w:rPr>
      </w:pPr>
      <w:r>
        <w:rPr>
          <w:rFonts w:ascii="宋体" w:eastAsia="宋体" w:hAnsi="宋体" w:hint="eastAsia"/>
          <w:szCs w:val="21"/>
        </w:rPr>
        <w:t>using namespace std;</w:t>
      </w:r>
    </w:p>
    <w:p w14:paraId="6B415F1F" w14:textId="77777777" w:rsidR="005A5824" w:rsidRDefault="005A5824" w:rsidP="005A5824">
      <w:pPr>
        <w:rPr>
          <w:rFonts w:ascii="宋体" w:eastAsia="宋体" w:hAnsi="宋体"/>
          <w:szCs w:val="21"/>
        </w:rPr>
      </w:pPr>
      <w:r>
        <w:rPr>
          <w:rFonts w:ascii="宋体" w:eastAsia="宋体" w:hAnsi="宋体" w:hint="eastAsia"/>
          <w:szCs w:val="21"/>
        </w:rPr>
        <w:t>// 邻接表</w:t>
      </w:r>
    </w:p>
    <w:p w14:paraId="45EB0972" w14:textId="77777777" w:rsidR="005A5824" w:rsidRDefault="005A5824" w:rsidP="005A5824">
      <w:pPr>
        <w:rPr>
          <w:rFonts w:ascii="宋体" w:eastAsia="宋体" w:hAnsi="宋体"/>
          <w:szCs w:val="21"/>
        </w:rPr>
      </w:pPr>
      <w:r>
        <w:rPr>
          <w:rFonts w:ascii="宋体" w:eastAsia="宋体" w:hAnsi="宋体" w:hint="eastAsia"/>
          <w:szCs w:val="21"/>
        </w:rPr>
        <w:t>class ListDG</w:t>
      </w:r>
    </w:p>
    <w:p w14:paraId="64D62484" w14:textId="77777777" w:rsidR="005A5824" w:rsidRDefault="005A5824" w:rsidP="005A5824">
      <w:pPr>
        <w:rPr>
          <w:rFonts w:ascii="宋体" w:eastAsia="宋体" w:hAnsi="宋体"/>
          <w:szCs w:val="21"/>
        </w:rPr>
      </w:pPr>
      <w:r>
        <w:rPr>
          <w:rFonts w:ascii="宋体" w:eastAsia="宋体" w:hAnsi="宋体" w:hint="eastAsia"/>
          <w:szCs w:val="21"/>
        </w:rPr>
        <w:t>{</w:t>
      </w:r>
    </w:p>
    <w:p w14:paraId="0643CE73" w14:textId="77777777" w:rsidR="005A5824" w:rsidRDefault="005A5824" w:rsidP="005A5824">
      <w:pPr>
        <w:rPr>
          <w:rFonts w:ascii="宋体" w:eastAsia="宋体" w:hAnsi="宋体"/>
          <w:szCs w:val="21"/>
        </w:rPr>
      </w:pPr>
      <w:r>
        <w:rPr>
          <w:rFonts w:ascii="宋体" w:eastAsia="宋体" w:hAnsi="宋体" w:hint="eastAsia"/>
          <w:szCs w:val="21"/>
        </w:rPr>
        <w:t xml:space="preserve">    private: // 内部类</w:t>
      </w:r>
    </w:p>
    <w:p w14:paraId="7253B3DE" w14:textId="77777777" w:rsidR="005A5824" w:rsidRDefault="005A5824" w:rsidP="005A5824">
      <w:pPr>
        <w:rPr>
          <w:rFonts w:ascii="宋体" w:eastAsia="宋体" w:hAnsi="宋体"/>
          <w:szCs w:val="21"/>
        </w:rPr>
      </w:pPr>
      <w:r>
        <w:rPr>
          <w:rFonts w:ascii="宋体" w:eastAsia="宋体" w:hAnsi="宋体" w:hint="eastAsia"/>
          <w:szCs w:val="21"/>
        </w:rPr>
        <w:t xml:space="preserve">        // 邻接表中表对应的链表的顶点</w:t>
      </w:r>
    </w:p>
    <w:p w14:paraId="10283E4B" w14:textId="77777777" w:rsidR="005A5824" w:rsidRDefault="005A5824" w:rsidP="005A5824">
      <w:pPr>
        <w:rPr>
          <w:rFonts w:ascii="宋体" w:eastAsia="宋体" w:hAnsi="宋体"/>
          <w:szCs w:val="21"/>
        </w:rPr>
      </w:pPr>
      <w:r>
        <w:rPr>
          <w:rFonts w:ascii="宋体" w:eastAsia="宋体" w:hAnsi="宋体" w:hint="eastAsia"/>
          <w:szCs w:val="21"/>
        </w:rPr>
        <w:t xml:space="preserve">        class ENode</w:t>
      </w:r>
    </w:p>
    <w:p w14:paraId="72EA736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75AEE92"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public:</w:t>
      </w:r>
    </w:p>
    <w:p w14:paraId="667F2616" w14:textId="77777777" w:rsidR="005A5824" w:rsidRDefault="005A5824" w:rsidP="005A5824">
      <w:pPr>
        <w:rPr>
          <w:rFonts w:ascii="宋体" w:eastAsia="宋体" w:hAnsi="宋体"/>
          <w:szCs w:val="21"/>
        </w:rPr>
      </w:pPr>
      <w:r>
        <w:rPr>
          <w:rFonts w:ascii="宋体" w:eastAsia="宋体" w:hAnsi="宋体" w:hint="eastAsia"/>
          <w:szCs w:val="21"/>
        </w:rPr>
        <w:t xml:space="preserve">                int ivex;           // 该边所指向的顶点的位置</w:t>
      </w:r>
    </w:p>
    <w:p w14:paraId="36E50C09" w14:textId="77777777" w:rsidR="005A5824" w:rsidRDefault="005A5824" w:rsidP="005A5824">
      <w:pPr>
        <w:rPr>
          <w:rFonts w:ascii="宋体" w:eastAsia="宋体" w:hAnsi="宋体"/>
          <w:szCs w:val="21"/>
        </w:rPr>
      </w:pPr>
      <w:r>
        <w:rPr>
          <w:rFonts w:ascii="宋体" w:eastAsia="宋体" w:hAnsi="宋体" w:hint="eastAsia"/>
          <w:szCs w:val="21"/>
        </w:rPr>
        <w:t xml:space="preserve">                ENode *nextEdge;    // 指向下一条弧的指针</w:t>
      </w:r>
    </w:p>
    <w:p w14:paraId="0C0B7A4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F5EDACC" w14:textId="77777777" w:rsidR="005A5824" w:rsidRDefault="005A5824" w:rsidP="005A5824">
      <w:pPr>
        <w:rPr>
          <w:rFonts w:ascii="宋体" w:eastAsia="宋体" w:hAnsi="宋体"/>
          <w:szCs w:val="21"/>
        </w:rPr>
      </w:pPr>
      <w:r>
        <w:rPr>
          <w:rFonts w:ascii="宋体" w:eastAsia="宋体" w:hAnsi="宋体" w:hint="eastAsia"/>
          <w:szCs w:val="21"/>
        </w:rPr>
        <w:t xml:space="preserve">        // 邻接表中表的顶点</w:t>
      </w:r>
    </w:p>
    <w:p w14:paraId="64FC9840" w14:textId="77777777" w:rsidR="005A5824" w:rsidRDefault="005A5824" w:rsidP="005A5824">
      <w:pPr>
        <w:rPr>
          <w:rFonts w:ascii="宋体" w:eastAsia="宋体" w:hAnsi="宋体"/>
          <w:szCs w:val="21"/>
        </w:rPr>
      </w:pPr>
      <w:r>
        <w:rPr>
          <w:rFonts w:ascii="宋体" w:eastAsia="宋体" w:hAnsi="宋体" w:hint="eastAsia"/>
          <w:szCs w:val="21"/>
        </w:rPr>
        <w:t xml:space="preserve">        class VNode</w:t>
      </w:r>
    </w:p>
    <w:p w14:paraId="4969CEC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B2E87F9" w14:textId="77777777" w:rsidR="005A5824" w:rsidRDefault="005A5824" w:rsidP="005A5824">
      <w:pPr>
        <w:rPr>
          <w:rFonts w:ascii="宋体" w:eastAsia="宋体" w:hAnsi="宋体"/>
          <w:szCs w:val="21"/>
        </w:rPr>
      </w:pPr>
      <w:r>
        <w:rPr>
          <w:rFonts w:ascii="宋体" w:eastAsia="宋体" w:hAnsi="宋体" w:hint="eastAsia"/>
          <w:szCs w:val="21"/>
        </w:rPr>
        <w:t xml:space="preserve">            public:</w:t>
      </w:r>
    </w:p>
    <w:p w14:paraId="432359F0" w14:textId="77777777" w:rsidR="005A5824" w:rsidRDefault="005A5824" w:rsidP="005A5824">
      <w:pPr>
        <w:rPr>
          <w:rFonts w:ascii="宋体" w:eastAsia="宋体" w:hAnsi="宋体"/>
          <w:szCs w:val="21"/>
        </w:rPr>
      </w:pPr>
      <w:r>
        <w:rPr>
          <w:rFonts w:ascii="宋体" w:eastAsia="宋体" w:hAnsi="宋体" w:hint="eastAsia"/>
          <w:szCs w:val="21"/>
        </w:rPr>
        <w:t xml:space="preserve">                char data;          // 顶点信息</w:t>
      </w:r>
    </w:p>
    <w:p w14:paraId="3E3E170B" w14:textId="77777777" w:rsidR="005A5824" w:rsidRDefault="005A5824" w:rsidP="005A5824">
      <w:pPr>
        <w:rPr>
          <w:rFonts w:ascii="宋体" w:eastAsia="宋体" w:hAnsi="宋体"/>
          <w:szCs w:val="21"/>
        </w:rPr>
      </w:pPr>
      <w:r>
        <w:rPr>
          <w:rFonts w:ascii="宋体" w:eastAsia="宋体" w:hAnsi="宋体" w:hint="eastAsia"/>
          <w:szCs w:val="21"/>
        </w:rPr>
        <w:t xml:space="preserve">                ENode *firstEdge;   // 指向第一条依附该顶点的弧</w:t>
      </w:r>
    </w:p>
    <w:p w14:paraId="6F06C61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1E9D93C" w14:textId="77777777" w:rsidR="005A5824" w:rsidRDefault="005A5824" w:rsidP="005A5824">
      <w:pPr>
        <w:rPr>
          <w:rFonts w:ascii="宋体" w:eastAsia="宋体" w:hAnsi="宋体"/>
          <w:szCs w:val="21"/>
        </w:rPr>
      </w:pPr>
    </w:p>
    <w:p w14:paraId="333FC942" w14:textId="77777777" w:rsidR="005A5824" w:rsidRDefault="005A5824" w:rsidP="005A5824">
      <w:pPr>
        <w:rPr>
          <w:rFonts w:ascii="宋体" w:eastAsia="宋体" w:hAnsi="宋体"/>
          <w:szCs w:val="21"/>
        </w:rPr>
      </w:pPr>
      <w:r>
        <w:rPr>
          <w:rFonts w:ascii="宋体" w:eastAsia="宋体" w:hAnsi="宋体" w:hint="eastAsia"/>
          <w:szCs w:val="21"/>
        </w:rPr>
        <w:tab/>
        <w:t>private: // 私有成员</w:t>
      </w:r>
    </w:p>
    <w:p w14:paraId="3118C98F" w14:textId="77777777" w:rsidR="005A5824" w:rsidRDefault="005A5824" w:rsidP="005A5824">
      <w:pPr>
        <w:rPr>
          <w:rFonts w:ascii="宋体" w:eastAsia="宋体" w:hAnsi="宋体"/>
          <w:szCs w:val="21"/>
        </w:rPr>
      </w:pPr>
      <w:r>
        <w:rPr>
          <w:rFonts w:ascii="宋体" w:eastAsia="宋体" w:hAnsi="宋体" w:hint="eastAsia"/>
          <w:szCs w:val="21"/>
        </w:rPr>
        <w:t xml:space="preserve">        int mVexNum;             // 图的顶点的数目</w:t>
      </w:r>
    </w:p>
    <w:p w14:paraId="1EF951F6" w14:textId="77777777" w:rsidR="005A5824" w:rsidRDefault="005A5824" w:rsidP="005A5824">
      <w:pPr>
        <w:rPr>
          <w:rFonts w:ascii="宋体" w:eastAsia="宋体" w:hAnsi="宋体"/>
          <w:szCs w:val="21"/>
        </w:rPr>
      </w:pPr>
      <w:r>
        <w:rPr>
          <w:rFonts w:ascii="宋体" w:eastAsia="宋体" w:hAnsi="宋体" w:hint="eastAsia"/>
          <w:szCs w:val="21"/>
        </w:rPr>
        <w:t xml:space="preserve">        int mEdgNum;             // 图的边的数目</w:t>
      </w:r>
    </w:p>
    <w:p w14:paraId="5DCA0A21" w14:textId="77777777" w:rsidR="005A5824" w:rsidRDefault="005A5824" w:rsidP="005A5824">
      <w:pPr>
        <w:rPr>
          <w:rFonts w:ascii="宋体" w:eastAsia="宋体" w:hAnsi="宋体"/>
          <w:szCs w:val="21"/>
        </w:rPr>
      </w:pPr>
      <w:r>
        <w:rPr>
          <w:rFonts w:ascii="宋体" w:eastAsia="宋体" w:hAnsi="宋体" w:hint="eastAsia"/>
          <w:szCs w:val="21"/>
        </w:rPr>
        <w:t xml:space="preserve">        VNode mVexs[MAX];</w:t>
      </w:r>
    </w:p>
    <w:p w14:paraId="2AF383EF" w14:textId="77777777" w:rsidR="005A5824" w:rsidRDefault="005A5824" w:rsidP="005A5824">
      <w:pPr>
        <w:rPr>
          <w:rFonts w:ascii="宋体" w:eastAsia="宋体" w:hAnsi="宋体"/>
          <w:szCs w:val="21"/>
        </w:rPr>
      </w:pPr>
      <w:r>
        <w:rPr>
          <w:rFonts w:ascii="宋体" w:eastAsia="宋体" w:hAnsi="宋体" w:hint="eastAsia"/>
          <w:szCs w:val="21"/>
        </w:rPr>
        <w:t xml:space="preserve">    public:</w:t>
      </w:r>
    </w:p>
    <w:p w14:paraId="5B192989" w14:textId="77777777" w:rsidR="005A5824" w:rsidRDefault="005A5824" w:rsidP="005A5824">
      <w:pPr>
        <w:rPr>
          <w:rFonts w:ascii="宋体" w:eastAsia="宋体" w:hAnsi="宋体"/>
          <w:szCs w:val="21"/>
        </w:rPr>
      </w:pPr>
      <w:r>
        <w:rPr>
          <w:rFonts w:ascii="宋体" w:eastAsia="宋体" w:hAnsi="宋体" w:hint="eastAsia"/>
          <w:szCs w:val="21"/>
        </w:rPr>
        <w:t xml:space="preserve">        // 创建邻接表对应的图(自己输入)</w:t>
      </w:r>
    </w:p>
    <w:p w14:paraId="6F5B5212"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ListDG();</w:t>
      </w:r>
    </w:p>
    <w:p w14:paraId="1D686C8F" w14:textId="77777777" w:rsidR="005A5824" w:rsidRDefault="005A5824" w:rsidP="005A5824">
      <w:pPr>
        <w:rPr>
          <w:rFonts w:ascii="宋体" w:eastAsia="宋体" w:hAnsi="宋体"/>
          <w:szCs w:val="21"/>
        </w:rPr>
      </w:pPr>
      <w:r>
        <w:rPr>
          <w:rFonts w:ascii="宋体" w:eastAsia="宋体" w:hAnsi="宋体" w:hint="eastAsia"/>
          <w:szCs w:val="21"/>
        </w:rPr>
        <w:t xml:space="preserve">        // 创建邻接表对应的图(用已提供的数据)</w:t>
      </w:r>
    </w:p>
    <w:p w14:paraId="4A1972B4" w14:textId="77777777" w:rsidR="005A5824" w:rsidRDefault="005A5824" w:rsidP="005A5824">
      <w:pPr>
        <w:rPr>
          <w:rFonts w:ascii="宋体" w:eastAsia="宋体" w:hAnsi="宋体"/>
          <w:szCs w:val="21"/>
        </w:rPr>
      </w:pPr>
      <w:r>
        <w:rPr>
          <w:rFonts w:ascii="宋体" w:eastAsia="宋体" w:hAnsi="宋体" w:hint="eastAsia"/>
          <w:szCs w:val="21"/>
        </w:rPr>
        <w:t xml:space="preserve">        ListDG(char vexs[], int vlen, char edges[][2], int elen);</w:t>
      </w:r>
    </w:p>
    <w:p w14:paraId="4D524B8A"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ListDG();</w:t>
      </w:r>
    </w:p>
    <w:p w14:paraId="6928D967"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遍历图</w:t>
      </w:r>
    </w:p>
    <w:p w14:paraId="5F293050" w14:textId="77777777" w:rsidR="005A5824" w:rsidRDefault="005A5824" w:rsidP="005A5824">
      <w:pPr>
        <w:rPr>
          <w:rFonts w:ascii="宋体" w:eastAsia="宋体" w:hAnsi="宋体"/>
          <w:szCs w:val="21"/>
        </w:rPr>
      </w:pPr>
      <w:r>
        <w:rPr>
          <w:rFonts w:ascii="宋体" w:eastAsia="宋体" w:hAnsi="宋体" w:hint="eastAsia"/>
          <w:szCs w:val="21"/>
        </w:rPr>
        <w:t xml:space="preserve">        void DFS();</w:t>
      </w:r>
    </w:p>
    <w:p w14:paraId="4A2F5C7B" w14:textId="77777777" w:rsidR="005A5824" w:rsidRDefault="005A5824" w:rsidP="005A5824">
      <w:pPr>
        <w:rPr>
          <w:rFonts w:ascii="宋体" w:eastAsia="宋体" w:hAnsi="宋体"/>
          <w:szCs w:val="21"/>
        </w:rPr>
      </w:pPr>
      <w:r>
        <w:rPr>
          <w:rFonts w:ascii="宋体" w:eastAsia="宋体" w:hAnsi="宋体" w:hint="eastAsia"/>
          <w:szCs w:val="21"/>
        </w:rPr>
        <w:t xml:space="preserve">        // 广度优先搜索（类似于树的层次遍历）</w:t>
      </w:r>
    </w:p>
    <w:p w14:paraId="15FBB859" w14:textId="77777777" w:rsidR="005A5824" w:rsidRDefault="005A5824" w:rsidP="005A5824">
      <w:pPr>
        <w:rPr>
          <w:rFonts w:ascii="宋体" w:eastAsia="宋体" w:hAnsi="宋体"/>
          <w:szCs w:val="21"/>
        </w:rPr>
      </w:pPr>
      <w:r>
        <w:rPr>
          <w:rFonts w:ascii="宋体" w:eastAsia="宋体" w:hAnsi="宋体" w:hint="eastAsia"/>
          <w:szCs w:val="21"/>
        </w:rPr>
        <w:t xml:space="preserve">        void BFS();</w:t>
      </w:r>
    </w:p>
    <w:p w14:paraId="74DBE3C1" w14:textId="77777777" w:rsidR="005A5824" w:rsidRDefault="005A5824" w:rsidP="005A5824">
      <w:pPr>
        <w:rPr>
          <w:rFonts w:ascii="宋体" w:eastAsia="宋体" w:hAnsi="宋体"/>
          <w:szCs w:val="21"/>
        </w:rPr>
      </w:pPr>
      <w:r>
        <w:rPr>
          <w:rFonts w:ascii="宋体" w:eastAsia="宋体" w:hAnsi="宋体" w:hint="eastAsia"/>
          <w:szCs w:val="21"/>
        </w:rPr>
        <w:t xml:space="preserve">        // 打印邻接表图</w:t>
      </w:r>
    </w:p>
    <w:p w14:paraId="32BD5082" w14:textId="77777777" w:rsidR="005A5824" w:rsidRDefault="005A5824" w:rsidP="005A5824">
      <w:pPr>
        <w:rPr>
          <w:rFonts w:ascii="宋体" w:eastAsia="宋体" w:hAnsi="宋体"/>
          <w:szCs w:val="21"/>
        </w:rPr>
      </w:pPr>
      <w:r>
        <w:rPr>
          <w:rFonts w:ascii="宋体" w:eastAsia="宋体" w:hAnsi="宋体" w:hint="eastAsia"/>
          <w:szCs w:val="21"/>
        </w:rPr>
        <w:t xml:space="preserve">        void print();</w:t>
      </w:r>
    </w:p>
    <w:p w14:paraId="23C66C8F" w14:textId="77777777" w:rsidR="005A5824" w:rsidRDefault="005A5824" w:rsidP="005A5824">
      <w:pPr>
        <w:rPr>
          <w:rFonts w:ascii="宋体" w:eastAsia="宋体" w:hAnsi="宋体"/>
          <w:szCs w:val="21"/>
        </w:rPr>
      </w:pPr>
      <w:r>
        <w:rPr>
          <w:rFonts w:ascii="宋体" w:eastAsia="宋体" w:hAnsi="宋体" w:hint="eastAsia"/>
          <w:szCs w:val="21"/>
        </w:rPr>
        <w:tab/>
        <w:t>private:</w:t>
      </w:r>
    </w:p>
    <w:p w14:paraId="0E3F81EB" w14:textId="77777777" w:rsidR="005A5824" w:rsidRDefault="005A5824" w:rsidP="005A5824">
      <w:pPr>
        <w:rPr>
          <w:rFonts w:ascii="宋体" w:eastAsia="宋体" w:hAnsi="宋体"/>
          <w:szCs w:val="21"/>
        </w:rPr>
      </w:pPr>
      <w:r>
        <w:rPr>
          <w:rFonts w:ascii="宋体" w:eastAsia="宋体" w:hAnsi="宋体" w:hint="eastAsia"/>
          <w:szCs w:val="21"/>
        </w:rPr>
        <w:t xml:space="preserve">        // 返回ch的位置</w:t>
      </w:r>
    </w:p>
    <w:p w14:paraId="3567D14A" w14:textId="77777777" w:rsidR="005A5824" w:rsidRDefault="005A5824" w:rsidP="005A5824">
      <w:pPr>
        <w:rPr>
          <w:rFonts w:ascii="宋体" w:eastAsia="宋体" w:hAnsi="宋体"/>
          <w:szCs w:val="21"/>
        </w:rPr>
      </w:pPr>
      <w:r>
        <w:rPr>
          <w:rFonts w:ascii="宋体" w:eastAsia="宋体" w:hAnsi="宋体" w:hint="eastAsia"/>
          <w:szCs w:val="21"/>
        </w:rPr>
        <w:t xml:space="preserve">        int getPosition(char ch);</w:t>
      </w:r>
    </w:p>
    <w:p w14:paraId="6AD4D135"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遍历图的递归实现</w:t>
      </w:r>
    </w:p>
    <w:p w14:paraId="016AC97B" w14:textId="77777777" w:rsidR="005A5824" w:rsidRDefault="005A5824" w:rsidP="005A5824">
      <w:pPr>
        <w:rPr>
          <w:rFonts w:ascii="宋体" w:eastAsia="宋体" w:hAnsi="宋体"/>
          <w:szCs w:val="21"/>
        </w:rPr>
      </w:pPr>
      <w:r>
        <w:rPr>
          <w:rFonts w:ascii="宋体" w:eastAsia="宋体" w:hAnsi="宋体" w:hint="eastAsia"/>
          <w:szCs w:val="21"/>
        </w:rPr>
        <w:t xml:space="preserve">        void DFS(int i, int *visited);</w:t>
      </w:r>
    </w:p>
    <w:p w14:paraId="78C02475" w14:textId="77777777" w:rsidR="005A5824" w:rsidRDefault="005A5824" w:rsidP="005A5824">
      <w:pPr>
        <w:rPr>
          <w:rFonts w:ascii="宋体" w:eastAsia="宋体" w:hAnsi="宋体"/>
          <w:szCs w:val="21"/>
        </w:rPr>
      </w:pPr>
      <w:r>
        <w:rPr>
          <w:rFonts w:ascii="宋体" w:eastAsia="宋体" w:hAnsi="宋体" w:hint="eastAsia"/>
          <w:szCs w:val="21"/>
        </w:rPr>
        <w:t xml:space="preserve">        // 将node节点链接到list的最后</w:t>
      </w:r>
    </w:p>
    <w:p w14:paraId="7E43A638" w14:textId="77777777" w:rsidR="005A5824" w:rsidRDefault="005A5824" w:rsidP="005A5824">
      <w:pPr>
        <w:rPr>
          <w:rFonts w:ascii="宋体" w:eastAsia="宋体" w:hAnsi="宋体"/>
          <w:szCs w:val="21"/>
        </w:rPr>
      </w:pPr>
      <w:r>
        <w:rPr>
          <w:rFonts w:ascii="宋体" w:eastAsia="宋体" w:hAnsi="宋体" w:hint="eastAsia"/>
          <w:szCs w:val="21"/>
        </w:rPr>
        <w:t xml:space="preserve">        void linkLast(ENode *list, ENode *node);</w:t>
      </w:r>
    </w:p>
    <w:p w14:paraId="044CB88B" w14:textId="77777777" w:rsidR="005A5824" w:rsidRDefault="005A5824" w:rsidP="005A5824">
      <w:pPr>
        <w:rPr>
          <w:rFonts w:ascii="宋体" w:eastAsia="宋体" w:hAnsi="宋体"/>
          <w:szCs w:val="21"/>
        </w:rPr>
      </w:pPr>
      <w:r>
        <w:rPr>
          <w:rFonts w:ascii="宋体" w:eastAsia="宋体" w:hAnsi="宋体" w:hint="eastAsia"/>
          <w:szCs w:val="21"/>
        </w:rPr>
        <w:t>};</w:t>
      </w:r>
    </w:p>
    <w:p w14:paraId="0E506C43" w14:textId="77777777" w:rsidR="005A5824" w:rsidRDefault="005A5824" w:rsidP="005A5824">
      <w:pPr>
        <w:rPr>
          <w:rFonts w:ascii="宋体" w:eastAsia="宋体" w:hAnsi="宋体"/>
          <w:szCs w:val="21"/>
        </w:rPr>
      </w:pPr>
      <w:r>
        <w:rPr>
          <w:rFonts w:ascii="宋体" w:eastAsia="宋体" w:hAnsi="宋体" w:hint="eastAsia"/>
          <w:szCs w:val="21"/>
        </w:rPr>
        <w:t>ListDG::ListDG()</w:t>
      </w:r>
    </w:p>
    <w:p w14:paraId="3E560FEB" w14:textId="77777777" w:rsidR="005A5824" w:rsidRDefault="005A5824" w:rsidP="005A5824">
      <w:pPr>
        <w:rPr>
          <w:rFonts w:ascii="宋体" w:eastAsia="宋体" w:hAnsi="宋体"/>
          <w:szCs w:val="21"/>
        </w:rPr>
      </w:pPr>
      <w:r>
        <w:rPr>
          <w:rFonts w:ascii="宋体" w:eastAsia="宋体" w:hAnsi="宋体" w:hint="eastAsia"/>
          <w:szCs w:val="21"/>
        </w:rPr>
        <w:t>{</w:t>
      </w:r>
    </w:p>
    <w:p w14:paraId="06AD9273" w14:textId="77777777" w:rsidR="005A5824" w:rsidRDefault="005A5824" w:rsidP="005A5824">
      <w:pPr>
        <w:rPr>
          <w:rFonts w:ascii="宋体" w:eastAsia="宋体" w:hAnsi="宋体"/>
          <w:szCs w:val="21"/>
        </w:rPr>
      </w:pPr>
      <w:r>
        <w:rPr>
          <w:rFonts w:ascii="宋体" w:eastAsia="宋体" w:hAnsi="宋体" w:hint="eastAsia"/>
          <w:szCs w:val="21"/>
        </w:rPr>
        <w:t xml:space="preserve">    char c1, c2;</w:t>
      </w:r>
    </w:p>
    <w:p w14:paraId="4BD804B7" w14:textId="77777777" w:rsidR="005A5824" w:rsidRDefault="005A5824" w:rsidP="005A5824">
      <w:pPr>
        <w:rPr>
          <w:rFonts w:ascii="宋体" w:eastAsia="宋体" w:hAnsi="宋体"/>
          <w:szCs w:val="21"/>
        </w:rPr>
      </w:pPr>
      <w:r>
        <w:rPr>
          <w:rFonts w:ascii="宋体" w:eastAsia="宋体" w:hAnsi="宋体" w:hint="eastAsia"/>
          <w:szCs w:val="21"/>
        </w:rPr>
        <w:t xml:space="preserve">    int v, e;</w:t>
      </w:r>
    </w:p>
    <w:p w14:paraId="3939D080" w14:textId="77777777" w:rsidR="005A5824" w:rsidRDefault="005A5824" w:rsidP="005A5824">
      <w:pPr>
        <w:rPr>
          <w:rFonts w:ascii="宋体" w:eastAsia="宋体" w:hAnsi="宋体"/>
          <w:szCs w:val="21"/>
        </w:rPr>
      </w:pPr>
      <w:r>
        <w:rPr>
          <w:rFonts w:ascii="宋体" w:eastAsia="宋体" w:hAnsi="宋体" w:hint="eastAsia"/>
          <w:szCs w:val="21"/>
        </w:rPr>
        <w:t xml:space="preserve">    int i, p1, p2;</w:t>
      </w:r>
    </w:p>
    <w:p w14:paraId="7A00872D" w14:textId="77777777" w:rsidR="005A5824" w:rsidRDefault="005A5824" w:rsidP="005A5824">
      <w:pPr>
        <w:rPr>
          <w:rFonts w:ascii="宋体" w:eastAsia="宋体" w:hAnsi="宋体"/>
          <w:szCs w:val="21"/>
        </w:rPr>
      </w:pPr>
      <w:r>
        <w:rPr>
          <w:rFonts w:ascii="宋体" w:eastAsia="宋体" w:hAnsi="宋体" w:hint="eastAsia"/>
          <w:szCs w:val="21"/>
        </w:rPr>
        <w:t xml:space="preserve">    ENode *node1, *node2;</w:t>
      </w:r>
    </w:p>
    <w:p w14:paraId="014ED0E6" w14:textId="77777777" w:rsidR="005A5824" w:rsidRDefault="005A5824" w:rsidP="005A5824">
      <w:pPr>
        <w:rPr>
          <w:rFonts w:ascii="宋体" w:eastAsia="宋体" w:hAnsi="宋体"/>
          <w:szCs w:val="21"/>
        </w:rPr>
      </w:pPr>
      <w:r>
        <w:rPr>
          <w:rFonts w:ascii="宋体" w:eastAsia="宋体" w:hAnsi="宋体" w:hint="eastAsia"/>
          <w:szCs w:val="21"/>
        </w:rPr>
        <w:tab/>
        <w:t>cout&lt;&lt;"请输入有向图的顶点数和边数："&lt;&lt;endl;</w:t>
      </w:r>
    </w:p>
    <w:p w14:paraId="47B0AB4C" w14:textId="77777777" w:rsidR="005A5824" w:rsidRDefault="005A5824" w:rsidP="005A5824">
      <w:pPr>
        <w:rPr>
          <w:rFonts w:ascii="宋体" w:eastAsia="宋体" w:hAnsi="宋体"/>
          <w:szCs w:val="21"/>
        </w:rPr>
      </w:pPr>
      <w:r>
        <w:rPr>
          <w:rFonts w:ascii="宋体" w:eastAsia="宋体" w:hAnsi="宋体" w:hint="eastAsia"/>
          <w:szCs w:val="21"/>
        </w:rPr>
        <w:tab/>
        <w:t>cin&gt;&gt;mVexNum&gt;&gt;mEdgNum;</w:t>
      </w:r>
    </w:p>
    <w:p w14:paraId="5FA84EBC" w14:textId="77777777" w:rsidR="005A5824" w:rsidRDefault="005A5824" w:rsidP="005A5824">
      <w:pPr>
        <w:rPr>
          <w:rFonts w:ascii="宋体" w:eastAsia="宋体" w:hAnsi="宋体"/>
          <w:szCs w:val="21"/>
        </w:rPr>
      </w:pPr>
      <w:r>
        <w:rPr>
          <w:rFonts w:ascii="宋体" w:eastAsia="宋体" w:hAnsi="宋体" w:hint="eastAsia"/>
          <w:szCs w:val="21"/>
        </w:rPr>
        <w:lastRenderedPageBreak/>
        <w:tab/>
        <w:t>cout&lt;&lt;"初始化邻接表的顶点："&lt;&lt;endl;</w:t>
      </w:r>
    </w:p>
    <w:p w14:paraId="56E17C94" w14:textId="77777777" w:rsidR="005A5824" w:rsidRDefault="005A5824" w:rsidP="005A5824">
      <w:pPr>
        <w:rPr>
          <w:rFonts w:ascii="宋体" w:eastAsia="宋体" w:hAnsi="宋体"/>
          <w:szCs w:val="21"/>
        </w:rPr>
      </w:pPr>
      <w:r>
        <w:rPr>
          <w:rFonts w:ascii="宋体" w:eastAsia="宋体" w:hAnsi="宋体" w:hint="eastAsia"/>
          <w:szCs w:val="21"/>
        </w:rPr>
        <w:t xml:space="preserve">    for(i=0; i&lt;mVexNum; i++)</w:t>
      </w:r>
    </w:p>
    <w:p w14:paraId="2375246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001D603" w14:textId="77777777" w:rsidR="005A5824" w:rsidRDefault="005A5824" w:rsidP="005A5824">
      <w:pPr>
        <w:rPr>
          <w:rFonts w:ascii="宋体" w:eastAsia="宋体" w:hAnsi="宋体"/>
          <w:szCs w:val="21"/>
        </w:rPr>
      </w:pPr>
      <w:r>
        <w:rPr>
          <w:rFonts w:ascii="宋体" w:eastAsia="宋体" w:hAnsi="宋体" w:hint="eastAsia"/>
          <w:szCs w:val="21"/>
        </w:rPr>
        <w:t xml:space="preserve">        cout &lt;&lt; "顶点(" &lt;&lt; i &lt;&lt; "): ";</w:t>
      </w:r>
    </w:p>
    <w:p w14:paraId="417C0815" w14:textId="77777777" w:rsidR="005A5824" w:rsidRDefault="005A5824" w:rsidP="005A5824">
      <w:pPr>
        <w:rPr>
          <w:rFonts w:ascii="宋体" w:eastAsia="宋体" w:hAnsi="宋体"/>
          <w:szCs w:val="21"/>
        </w:rPr>
      </w:pPr>
      <w:r>
        <w:rPr>
          <w:rFonts w:ascii="宋体" w:eastAsia="宋体" w:hAnsi="宋体" w:hint="eastAsia"/>
          <w:szCs w:val="21"/>
        </w:rPr>
        <w:t xml:space="preserve">        cin&gt;&gt;mVexs[i].data; </w:t>
      </w:r>
    </w:p>
    <w:p w14:paraId="4E4EE30C" w14:textId="77777777" w:rsidR="005A5824" w:rsidRDefault="005A5824" w:rsidP="005A5824">
      <w:pPr>
        <w:rPr>
          <w:rFonts w:ascii="宋体" w:eastAsia="宋体" w:hAnsi="宋体"/>
          <w:szCs w:val="21"/>
        </w:rPr>
      </w:pPr>
      <w:r>
        <w:rPr>
          <w:rFonts w:ascii="宋体" w:eastAsia="宋体" w:hAnsi="宋体" w:hint="eastAsia"/>
          <w:szCs w:val="21"/>
        </w:rPr>
        <w:t xml:space="preserve">        mVexs[i].firstEdge = NULL;</w:t>
      </w:r>
    </w:p>
    <w:p w14:paraId="43691FE5"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2F97A8B" w14:textId="77777777" w:rsidR="005A5824" w:rsidRDefault="005A5824" w:rsidP="005A5824">
      <w:pPr>
        <w:rPr>
          <w:rFonts w:ascii="宋体" w:eastAsia="宋体" w:hAnsi="宋体"/>
          <w:szCs w:val="21"/>
        </w:rPr>
      </w:pPr>
      <w:r>
        <w:rPr>
          <w:rFonts w:ascii="宋体" w:eastAsia="宋体" w:hAnsi="宋体" w:hint="eastAsia"/>
          <w:szCs w:val="21"/>
        </w:rPr>
        <w:t xml:space="preserve">    // 初始化"邻接表"的边</w:t>
      </w:r>
    </w:p>
    <w:p w14:paraId="27DF04FC" w14:textId="77777777" w:rsidR="005A5824" w:rsidRDefault="005A5824" w:rsidP="005A5824">
      <w:pPr>
        <w:rPr>
          <w:rFonts w:ascii="宋体" w:eastAsia="宋体" w:hAnsi="宋体"/>
          <w:szCs w:val="21"/>
        </w:rPr>
      </w:pPr>
      <w:r>
        <w:rPr>
          <w:rFonts w:ascii="宋体" w:eastAsia="宋体" w:hAnsi="宋体" w:hint="eastAsia"/>
          <w:szCs w:val="21"/>
        </w:rPr>
        <w:t xml:space="preserve">    for(i=0; i&lt;mEdgNum; i++)</w:t>
      </w:r>
    </w:p>
    <w:p w14:paraId="31CEECE6"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A62F39E" w14:textId="77777777" w:rsidR="005A5824" w:rsidRDefault="005A5824" w:rsidP="005A5824">
      <w:pPr>
        <w:rPr>
          <w:rFonts w:ascii="宋体" w:eastAsia="宋体" w:hAnsi="宋体"/>
          <w:szCs w:val="21"/>
        </w:rPr>
      </w:pPr>
      <w:r>
        <w:rPr>
          <w:rFonts w:ascii="宋体" w:eastAsia="宋体" w:hAnsi="宋体" w:hint="eastAsia"/>
          <w:szCs w:val="21"/>
        </w:rPr>
        <w:t xml:space="preserve">        // 读取边的起始顶点和结束顶点</w:t>
      </w:r>
    </w:p>
    <w:p w14:paraId="7128D9D9" w14:textId="77777777" w:rsidR="005A5824" w:rsidRDefault="005A5824" w:rsidP="005A5824">
      <w:pPr>
        <w:rPr>
          <w:rFonts w:ascii="宋体" w:eastAsia="宋体" w:hAnsi="宋体"/>
          <w:szCs w:val="21"/>
        </w:rPr>
      </w:pPr>
      <w:r>
        <w:rPr>
          <w:rFonts w:ascii="宋体" w:eastAsia="宋体" w:hAnsi="宋体" w:hint="eastAsia"/>
          <w:szCs w:val="21"/>
        </w:rPr>
        <w:t xml:space="preserve">        cout &lt;&lt; "edge(" &lt;&lt; i &lt;&lt; "): ";</w:t>
      </w:r>
    </w:p>
    <w:p w14:paraId="473A57C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cin&gt;&gt;c1&gt;&gt;c2; </w:t>
      </w:r>
    </w:p>
    <w:p w14:paraId="2446A0E6" w14:textId="77777777" w:rsidR="005A5824" w:rsidRDefault="005A5824" w:rsidP="005A5824">
      <w:pPr>
        <w:rPr>
          <w:rFonts w:ascii="宋体" w:eastAsia="宋体" w:hAnsi="宋体"/>
          <w:szCs w:val="21"/>
        </w:rPr>
      </w:pPr>
      <w:r>
        <w:rPr>
          <w:rFonts w:ascii="宋体" w:eastAsia="宋体" w:hAnsi="宋体" w:hint="eastAsia"/>
          <w:szCs w:val="21"/>
        </w:rPr>
        <w:t xml:space="preserve">        p1 = getPosition(c1);</w:t>
      </w:r>
    </w:p>
    <w:p w14:paraId="44975A17" w14:textId="77777777" w:rsidR="005A5824" w:rsidRDefault="005A5824" w:rsidP="005A5824">
      <w:pPr>
        <w:rPr>
          <w:rFonts w:ascii="宋体" w:eastAsia="宋体" w:hAnsi="宋体"/>
          <w:szCs w:val="21"/>
        </w:rPr>
      </w:pPr>
      <w:r>
        <w:rPr>
          <w:rFonts w:ascii="宋体" w:eastAsia="宋体" w:hAnsi="宋体" w:hint="eastAsia"/>
          <w:szCs w:val="21"/>
        </w:rPr>
        <w:t xml:space="preserve">        p2 = getPosition(c2);</w:t>
      </w:r>
    </w:p>
    <w:p w14:paraId="7D680995" w14:textId="77777777" w:rsidR="005A5824" w:rsidRDefault="005A5824" w:rsidP="005A5824">
      <w:pPr>
        <w:rPr>
          <w:rFonts w:ascii="宋体" w:eastAsia="宋体" w:hAnsi="宋体"/>
          <w:szCs w:val="21"/>
        </w:rPr>
      </w:pPr>
      <w:r>
        <w:rPr>
          <w:rFonts w:ascii="宋体" w:eastAsia="宋体" w:hAnsi="宋体" w:hint="eastAsia"/>
          <w:szCs w:val="21"/>
        </w:rPr>
        <w:t xml:space="preserve">        // 初始化node1</w:t>
      </w:r>
    </w:p>
    <w:p w14:paraId="1B44822E" w14:textId="77777777" w:rsidR="005A5824" w:rsidRDefault="005A5824" w:rsidP="005A5824">
      <w:pPr>
        <w:rPr>
          <w:rFonts w:ascii="宋体" w:eastAsia="宋体" w:hAnsi="宋体"/>
          <w:szCs w:val="21"/>
        </w:rPr>
      </w:pPr>
      <w:r>
        <w:rPr>
          <w:rFonts w:ascii="宋体" w:eastAsia="宋体" w:hAnsi="宋体" w:hint="eastAsia"/>
          <w:szCs w:val="21"/>
        </w:rPr>
        <w:t xml:space="preserve">        node1 = new ENode();</w:t>
      </w:r>
    </w:p>
    <w:p w14:paraId="2E42EBAA" w14:textId="77777777" w:rsidR="005A5824" w:rsidRDefault="005A5824" w:rsidP="005A5824">
      <w:pPr>
        <w:rPr>
          <w:rFonts w:ascii="宋体" w:eastAsia="宋体" w:hAnsi="宋体"/>
          <w:szCs w:val="21"/>
        </w:rPr>
      </w:pPr>
      <w:r>
        <w:rPr>
          <w:rFonts w:ascii="宋体" w:eastAsia="宋体" w:hAnsi="宋体" w:hint="eastAsia"/>
          <w:szCs w:val="21"/>
        </w:rPr>
        <w:t xml:space="preserve">        node1-&gt;ivex = p2;</w:t>
      </w:r>
    </w:p>
    <w:p w14:paraId="5857A123" w14:textId="77777777" w:rsidR="005A5824" w:rsidRDefault="005A5824" w:rsidP="005A5824">
      <w:pPr>
        <w:rPr>
          <w:rFonts w:ascii="宋体" w:eastAsia="宋体" w:hAnsi="宋体"/>
          <w:szCs w:val="21"/>
        </w:rPr>
      </w:pPr>
      <w:r>
        <w:rPr>
          <w:rFonts w:ascii="宋体" w:eastAsia="宋体" w:hAnsi="宋体" w:hint="eastAsia"/>
          <w:szCs w:val="21"/>
        </w:rPr>
        <w:t xml:space="preserve">        // 将node1链接到"p1所在链表的末尾"</w:t>
      </w:r>
    </w:p>
    <w:p w14:paraId="34CDA763" w14:textId="77777777" w:rsidR="005A5824" w:rsidRDefault="005A5824" w:rsidP="005A5824">
      <w:pPr>
        <w:rPr>
          <w:rFonts w:ascii="宋体" w:eastAsia="宋体" w:hAnsi="宋体"/>
          <w:szCs w:val="21"/>
        </w:rPr>
      </w:pPr>
      <w:r>
        <w:rPr>
          <w:rFonts w:ascii="宋体" w:eastAsia="宋体" w:hAnsi="宋体" w:hint="eastAsia"/>
          <w:szCs w:val="21"/>
        </w:rPr>
        <w:t xml:space="preserve">        if(mVexs[p1].firstEdge == NULL)</w:t>
      </w:r>
    </w:p>
    <w:p w14:paraId="509B5B7A" w14:textId="77777777" w:rsidR="005A5824" w:rsidRDefault="005A5824" w:rsidP="005A5824">
      <w:pPr>
        <w:rPr>
          <w:rFonts w:ascii="宋体" w:eastAsia="宋体" w:hAnsi="宋体"/>
          <w:szCs w:val="21"/>
        </w:rPr>
      </w:pPr>
      <w:r>
        <w:rPr>
          <w:rFonts w:ascii="宋体" w:eastAsia="宋体" w:hAnsi="宋体" w:hint="eastAsia"/>
          <w:szCs w:val="21"/>
        </w:rPr>
        <w:t xml:space="preserve">          mVexs[p1].firstEdge = node1;</w:t>
      </w:r>
    </w:p>
    <w:p w14:paraId="73114157" w14:textId="77777777" w:rsidR="005A5824" w:rsidRDefault="005A5824" w:rsidP="005A5824">
      <w:pPr>
        <w:rPr>
          <w:rFonts w:ascii="宋体" w:eastAsia="宋体" w:hAnsi="宋体"/>
          <w:szCs w:val="21"/>
        </w:rPr>
      </w:pPr>
      <w:r>
        <w:rPr>
          <w:rFonts w:ascii="宋体" w:eastAsia="宋体" w:hAnsi="宋体" w:hint="eastAsia"/>
          <w:szCs w:val="21"/>
        </w:rPr>
        <w:t xml:space="preserve">        else</w:t>
      </w:r>
    </w:p>
    <w:p w14:paraId="7804A7A1" w14:textId="77777777" w:rsidR="005A5824" w:rsidRDefault="005A5824" w:rsidP="005A5824">
      <w:pPr>
        <w:rPr>
          <w:rFonts w:ascii="宋体" w:eastAsia="宋体" w:hAnsi="宋体"/>
          <w:szCs w:val="21"/>
        </w:rPr>
      </w:pPr>
      <w:r>
        <w:rPr>
          <w:rFonts w:ascii="宋体" w:eastAsia="宋体" w:hAnsi="宋体" w:hint="eastAsia"/>
          <w:szCs w:val="21"/>
        </w:rPr>
        <w:t xml:space="preserve">            linkLast(mVexs[p1].firstEdge, node1);</w:t>
      </w:r>
    </w:p>
    <w:p w14:paraId="659FC39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D1FA504" w14:textId="77777777" w:rsidR="005A5824" w:rsidRDefault="005A5824" w:rsidP="005A5824">
      <w:pPr>
        <w:rPr>
          <w:rFonts w:ascii="宋体" w:eastAsia="宋体" w:hAnsi="宋体"/>
          <w:szCs w:val="21"/>
        </w:rPr>
      </w:pPr>
      <w:r>
        <w:rPr>
          <w:rFonts w:ascii="宋体" w:eastAsia="宋体" w:hAnsi="宋体" w:hint="eastAsia"/>
          <w:szCs w:val="21"/>
        </w:rPr>
        <w:t>}</w:t>
      </w:r>
    </w:p>
    <w:p w14:paraId="020A5B88" w14:textId="77777777" w:rsidR="005A5824" w:rsidRDefault="005A5824" w:rsidP="005A5824">
      <w:pPr>
        <w:rPr>
          <w:rFonts w:ascii="宋体" w:eastAsia="宋体" w:hAnsi="宋体"/>
          <w:szCs w:val="21"/>
        </w:rPr>
      </w:pPr>
      <w:r>
        <w:rPr>
          <w:rFonts w:ascii="宋体" w:eastAsia="宋体" w:hAnsi="宋体" w:hint="eastAsia"/>
          <w:szCs w:val="21"/>
        </w:rPr>
        <w:t>/*</w:t>
      </w:r>
    </w:p>
    <w:p w14:paraId="6266120C" w14:textId="77777777" w:rsidR="005A5824" w:rsidRDefault="005A5824" w:rsidP="005A5824">
      <w:pPr>
        <w:rPr>
          <w:rFonts w:ascii="宋体" w:eastAsia="宋体" w:hAnsi="宋体"/>
          <w:szCs w:val="21"/>
        </w:rPr>
      </w:pPr>
      <w:r>
        <w:rPr>
          <w:rFonts w:ascii="宋体" w:eastAsia="宋体" w:hAnsi="宋体" w:hint="eastAsia"/>
          <w:szCs w:val="21"/>
        </w:rPr>
        <w:t xml:space="preserve"> * 创建邻接表对应的图(用已提供的数据)</w:t>
      </w:r>
    </w:p>
    <w:p w14:paraId="00CF458F"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AAC3859" w14:textId="77777777" w:rsidR="005A5824" w:rsidRDefault="005A5824" w:rsidP="005A5824">
      <w:pPr>
        <w:rPr>
          <w:rFonts w:ascii="宋体" w:eastAsia="宋体" w:hAnsi="宋体"/>
          <w:szCs w:val="21"/>
        </w:rPr>
      </w:pPr>
      <w:r>
        <w:rPr>
          <w:rFonts w:ascii="宋体" w:eastAsia="宋体" w:hAnsi="宋体" w:hint="eastAsia"/>
          <w:szCs w:val="21"/>
        </w:rPr>
        <w:t>ListDG::ListDG(char vexs[], int vlen, char edges[][2], int elen)</w:t>
      </w:r>
    </w:p>
    <w:p w14:paraId="2BFA670E" w14:textId="77777777" w:rsidR="005A5824" w:rsidRDefault="005A5824" w:rsidP="005A5824">
      <w:pPr>
        <w:rPr>
          <w:rFonts w:ascii="宋体" w:eastAsia="宋体" w:hAnsi="宋体"/>
          <w:szCs w:val="21"/>
        </w:rPr>
      </w:pPr>
      <w:r>
        <w:rPr>
          <w:rFonts w:ascii="宋体" w:eastAsia="宋体" w:hAnsi="宋体" w:hint="eastAsia"/>
          <w:szCs w:val="21"/>
        </w:rPr>
        <w:t>{</w:t>
      </w:r>
    </w:p>
    <w:p w14:paraId="40505652" w14:textId="77777777" w:rsidR="005A5824" w:rsidRDefault="005A5824" w:rsidP="005A5824">
      <w:pPr>
        <w:rPr>
          <w:rFonts w:ascii="宋体" w:eastAsia="宋体" w:hAnsi="宋体"/>
          <w:szCs w:val="21"/>
        </w:rPr>
      </w:pPr>
      <w:r>
        <w:rPr>
          <w:rFonts w:ascii="宋体" w:eastAsia="宋体" w:hAnsi="宋体" w:hint="eastAsia"/>
          <w:szCs w:val="21"/>
        </w:rPr>
        <w:t xml:space="preserve">    char c1, c2;</w:t>
      </w:r>
    </w:p>
    <w:p w14:paraId="650C5BE5" w14:textId="77777777" w:rsidR="005A5824" w:rsidRDefault="005A5824" w:rsidP="005A5824">
      <w:pPr>
        <w:rPr>
          <w:rFonts w:ascii="宋体" w:eastAsia="宋体" w:hAnsi="宋体"/>
          <w:szCs w:val="21"/>
        </w:rPr>
      </w:pPr>
      <w:r>
        <w:rPr>
          <w:rFonts w:ascii="宋体" w:eastAsia="宋体" w:hAnsi="宋体" w:hint="eastAsia"/>
          <w:szCs w:val="21"/>
        </w:rPr>
        <w:t xml:space="preserve">    int i, p1, p2;</w:t>
      </w:r>
    </w:p>
    <w:p w14:paraId="262E4918" w14:textId="77777777" w:rsidR="005A5824" w:rsidRDefault="005A5824" w:rsidP="005A5824">
      <w:pPr>
        <w:rPr>
          <w:rFonts w:ascii="宋体" w:eastAsia="宋体" w:hAnsi="宋体"/>
          <w:szCs w:val="21"/>
        </w:rPr>
      </w:pPr>
      <w:r>
        <w:rPr>
          <w:rFonts w:ascii="宋体" w:eastAsia="宋体" w:hAnsi="宋体" w:hint="eastAsia"/>
          <w:szCs w:val="21"/>
        </w:rPr>
        <w:t xml:space="preserve">    ENode *node1, *node2;</w:t>
      </w:r>
    </w:p>
    <w:p w14:paraId="58B6DC95" w14:textId="77777777" w:rsidR="005A5824" w:rsidRDefault="005A5824" w:rsidP="005A5824">
      <w:pPr>
        <w:rPr>
          <w:rFonts w:ascii="宋体" w:eastAsia="宋体" w:hAnsi="宋体"/>
          <w:szCs w:val="21"/>
        </w:rPr>
      </w:pPr>
      <w:r>
        <w:rPr>
          <w:rFonts w:ascii="宋体" w:eastAsia="宋体" w:hAnsi="宋体" w:hint="eastAsia"/>
          <w:szCs w:val="21"/>
        </w:rPr>
        <w:t xml:space="preserve">    // 初始化"顶点数"和"边数"</w:t>
      </w:r>
    </w:p>
    <w:p w14:paraId="7A39292D" w14:textId="77777777" w:rsidR="005A5824" w:rsidRDefault="005A5824" w:rsidP="005A5824">
      <w:pPr>
        <w:rPr>
          <w:rFonts w:ascii="宋体" w:eastAsia="宋体" w:hAnsi="宋体"/>
          <w:szCs w:val="21"/>
        </w:rPr>
      </w:pPr>
      <w:r>
        <w:rPr>
          <w:rFonts w:ascii="宋体" w:eastAsia="宋体" w:hAnsi="宋体" w:hint="eastAsia"/>
          <w:szCs w:val="21"/>
        </w:rPr>
        <w:t xml:space="preserve">    mVexNum = vlen;</w:t>
      </w:r>
    </w:p>
    <w:p w14:paraId="7DED9682" w14:textId="77777777" w:rsidR="005A5824" w:rsidRDefault="005A5824" w:rsidP="005A5824">
      <w:pPr>
        <w:rPr>
          <w:rFonts w:ascii="宋体" w:eastAsia="宋体" w:hAnsi="宋体"/>
          <w:szCs w:val="21"/>
        </w:rPr>
      </w:pPr>
      <w:r>
        <w:rPr>
          <w:rFonts w:ascii="宋体" w:eastAsia="宋体" w:hAnsi="宋体" w:hint="eastAsia"/>
          <w:szCs w:val="21"/>
        </w:rPr>
        <w:t xml:space="preserve">    mEdgNum = elen;</w:t>
      </w:r>
    </w:p>
    <w:p w14:paraId="1EB40079" w14:textId="77777777" w:rsidR="005A5824" w:rsidRDefault="005A5824" w:rsidP="005A5824">
      <w:pPr>
        <w:rPr>
          <w:rFonts w:ascii="宋体" w:eastAsia="宋体" w:hAnsi="宋体"/>
          <w:szCs w:val="21"/>
        </w:rPr>
      </w:pPr>
      <w:r>
        <w:rPr>
          <w:rFonts w:ascii="宋体" w:eastAsia="宋体" w:hAnsi="宋体" w:hint="eastAsia"/>
          <w:szCs w:val="21"/>
        </w:rPr>
        <w:t xml:space="preserve">    // 初始化"邻接表"的顶点</w:t>
      </w:r>
    </w:p>
    <w:p w14:paraId="7A82F68C" w14:textId="77777777" w:rsidR="005A5824" w:rsidRDefault="005A5824" w:rsidP="005A5824">
      <w:pPr>
        <w:rPr>
          <w:rFonts w:ascii="宋体" w:eastAsia="宋体" w:hAnsi="宋体"/>
          <w:szCs w:val="21"/>
        </w:rPr>
      </w:pPr>
      <w:r>
        <w:rPr>
          <w:rFonts w:ascii="宋体" w:eastAsia="宋体" w:hAnsi="宋体" w:hint="eastAsia"/>
          <w:szCs w:val="21"/>
        </w:rPr>
        <w:t xml:space="preserve">    for(i=0; i&lt;mVexNum; i++)</w:t>
      </w:r>
    </w:p>
    <w:p w14:paraId="0D395BD6"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C84E7B2" w14:textId="77777777" w:rsidR="005A5824" w:rsidRDefault="005A5824" w:rsidP="005A5824">
      <w:pPr>
        <w:rPr>
          <w:rFonts w:ascii="宋体" w:eastAsia="宋体" w:hAnsi="宋体"/>
          <w:szCs w:val="21"/>
        </w:rPr>
      </w:pPr>
      <w:r>
        <w:rPr>
          <w:rFonts w:ascii="宋体" w:eastAsia="宋体" w:hAnsi="宋体" w:hint="eastAsia"/>
          <w:szCs w:val="21"/>
        </w:rPr>
        <w:t xml:space="preserve">        mVexs[i].data = vexs[i];</w:t>
      </w:r>
    </w:p>
    <w:p w14:paraId="41B99864" w14:textId="77777777" w:rsidR="005A5824" w:rsidRDefault="005A5824" w:rsidP="005A5824">
      <w:pPr>
        <w:rPr>
          <w:rFonts w:ascii="宋体" w:eastAsia="宋体" w:hAnsi="宋体"/>
          <w:szCs w:val="21"/>
        </w:rPr>
      </w:pPr>
      <w:r>
        <w:rPr>
          <w:rFonts w:ascii="宋体" w:eastAsia="宋体" w:hAnsi="宋体" w:hint="eastAsia"/>
          <w:szCs w:val="21"/>
        </w:rPr>
        <w:t xml:space="preserve">        mVexs[i].firstEdge = NULL;</w:t>
      </w:r>
    </w:p>
    <w:p w14:paraId="0818109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E405528" w14:textId="77777777" w:rsidR="005A5824" w:rsidRDefault="005A5824" w:rsidP="005A5824">
      <w:pPr>
        <w:rPr>
          <w:rFonts w:ascii="宋体" w:eastAsia="宋体" w:hAnsi="宋体"/>
          <w:szCs w:val="21"/>
        </w:rPr>
      </w:pPr>
      <w:r>
        <w:rPr>
          <w:rFonts w:ascii="宋体" w:eastAsia="宋体" w:hAnsi="宋体" w:hint="eastAsia"/>
          <w:szCs w:val="21"/>
        </w:rPr>
        <w:t xml:space="preserve">    // 初始化"邻接表"的边</w:t>
      </w:r>
    </w:p>
    <w:p w14:paraId="250FA824" w14:textId="77777777" w:rsidR="005A5824" w:rsidRDefault="005A5824" w:rsidP="005A5824">
      <w:pPr>
        <w:rPr>
          <w:rFonts w:ascii="宋体" w:eastAsia="宋体" w:hAnsi="宋体"/>
          <w:szCs w:val="21"/>
        </w:rPr>
      </w:pPr>
      <w:r>
        <w:rPr>
          <w:rFonts w:ascii="宋体" w:eastAsia="宋体" w:hAnsi="宋体" w:hint="eastAsia"/>
          <w:szCs w:val="21"/>
        </w:rPr>
        <w:t xml:space="preserve">    for(i=0; i&lt;mEdgNum; i++)</w:t>
      </w:r>
    </w:p>
    <w:p w14:paraId="64B220ED"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w:t>
      </w:r>
    </w:p>
    <w:p w14:paraId="20A6189D" w14:textId="77777777" w:rsidR="005A5824" w:rsidRDefault="005A5824" w:rsidP="005A5824">
      <w:pPr>
        <w:rPr>
          <w:rFonts w:ascii="宋体" w:eastAsia="宋体" w:hAnsi="宋体"/>
          <w:szCs w:val="21"/>
        </w:rPr>
      </w:pPr>
      <w:r>
        <w:rPr>
          <w:rFonts w:ascii="宋体" w:eastAsia="宋体" w:hAnsi="宋体" w:hint="eastAsia"/>
          <w:szCs w:val="21"/>
        </w:rPr>
        <w:t xml:space="preserve">        // 读取边的起始顶点和结束顶点</w:t>
      </w:r>
    </w:p>
    <w:p w14:paraId="1F0B03D2" w14:textId="77777777" w:rsidR="005A5824" w:rsidRDefault="005A5824" w:rsidP="005A5824">
      <w:pPr>
        <w:rPr>
          <w:rFonts w:ascii="宋体" w:eastAsia="宋体" w:hAnsi="宋体"/>
          <w:szCs w:val="21"/>
        </w:rPr>
      </w:pPr>
      <w:r>
        <w:rPr>
          <w:rFonts w:ascii="宋体" w:eastAsia="宋体" w:hAnsi="宋体" w:hint="eastAsia"/>
          <w:szCs w:val="21"/>
        </w:rPr>
        <w:t xml:space="preserve">        c1 = edges[i][0];</w:t>
      </w:r>
    </w:p>
    <w:p w14:paraId="049E5F64" w14:textId="77777777" w:rsidR="005A5824" w:rsidRDefault="005A5824" w:rsidP="005A5824">
      <w:pPr>
        <w:rPr>
          <w:rFonts w:ascii="宋体" w:eastAsia="宋体" w:hAnsi="宋体"/>
          <w:szCs w:val="21"/>
        </w:rPr>
      </w:pPr>
      <w:r>
        <w:rPr>
          <w:rFonts w:ascii="宋体" w:eastAsia="宋体" w:hAnsi="宋体" w:hint="eastAsia"/>
          <w:szCs w:val="21"/>
        </w:rPr>
        <w:t xml:space="preserve">        c2 = edges[i][1];</w:t>
      </w:r>
    </w:p>
    <w:p w14:paraId="4ABE3979" w14:textId="77777777" w:rsidR="005A5824" w:rsidRDefault="005A5824" w:rsidP="005A5824">
      <w:pPr>
        <w:rPr>
          <w:rFonts w:ascii="宋体" w:eastAsia="宋体" w:hAnsi="宋体"/>
          <w:szCs w:val="21"/>
        </w:rPr>
      </w:pPr>
    </w:p>
    <w:p w14:paraId="7EAFAEFF" w14:textId="77777777" w:rsidR="005A5824" w:rsidRDefault="005A5824" w:rsidP="005A5824">
      <w:pPr>
        <w:rPr>
          <w:rFonts w:ascii="宋体" w:eastAsia="宋体" w:hAnsi="宋体"/>
          <w:szCs w:val="21"/>
        </w:rPr>
      </w:pPr>
      <w:r>
        <w:rPr>
          <w:rFonts w:ascii="宋体" w:eastAsia="宋体" w:hAnsi="宋体" w:hint="eastAsia"/>
          <w:szCs w:val="21"/>
        </w:rPr>
        <w:t xml:space="preserve">        p1 = getPosition(c1);</w:t>
      </w:r>
    </w:p>
    <w:p w14:paraId="34D956E3" w14:textId="77777777" w:rsidR="005A5824" w:rsidRDefault="005A5824" w:rsidP="005A5824">
      <w:pPr>
        <w:rPr>
          <w:rFonts w:ascii="宋体" w:eastAsia="宋体" w:hAnsi="宋体"/>
          <w:szCs w:val="21"/>
        </w:rPr>
      </w:pPr>
      <w:r>
        <w:rPr>
          <w:rFonts w:ascii="宋体" w:eastAsia="宋体" w:hAnsi="宋体" w:hint="eastAsia"/>
          <w:szCs w:val="21"/>
        </w:rPr>
        <w:t xml:space="preserve">        p2 = getPosition(c2);</w:t>
      </w:r>
    </w:p>
    <w:p w14:paraId="10E70BD3" w14:textId="77777777" w:rsidR="005A5824" w:rsidRDefault="005A5824" w:rsidP="005A5824">
      <w:pPr>
        <w:rPr>
          <w:rFonts w:ascii="宋体" w:eastAsia="宋体" w:hAnsi="宋体"/>
          <w:szCs w:val="21"/>
        </w:rPr>
      </w:pPr>
      <w:r>
        <w:rPr>
          <w:rFonts w:ascii="宋体" w:eastAsia="宋体" w:hAnsi="宋体" w:hint="eastAsia"/>
          <w:szCs w:val="21"/>
        </w:rPr>
        <w:t xml:space="preserve">        // 初始化node1</w:t>
      </w:r>
    </w:p>
    <w:p w14:paraId="0ABD4A77" w14:textId="77777777" w:rsidR="005A5824" w:rsidRDefault="005A5824" w:rsidP="005A5824">
      <w:pPr>
        <w:rPr>
          <w:rFonts w:ascii="宋体" w:eastAsia="宋体" w:hAnsi="宋体"/>
          <w:szCs w:val="21"/>
        </w:rPr>
      </w:pPr>
      <w:r>
        <w:rPr>
          <w:rFonts w:ascii="宋体" w:eastAsia="宋体" w:hAnsi="宋体" w:hint="eastAsia"/>
          <w:szCs w:val="21"/>
        </w:rPr>
        <w:t xml:space="preserve">        node1 = new ENode();</w:t>
      </w:r>
    </w:p>
    <w:p w14:paraId="1ADE5C2C" w14:textId="77777777" w:rsidR="005A5824" w:rsidRDefault="005A5824" w:rsidP="005A5824">
      <w:pPr>
        <w:rPr>
          <w:rFonts w:ascii="宋体" w:eastAsia="宋体" w:hAnsi="宋体"/>
          <w:szCs w:val="21"/>
        </w:rPr>
      </w:pPr>
      <w:r>
        <w:rPr>
          <w:rFonts w:ascii="宋体" w:eastAsia="宋体" w:hAnsi="宋体" w:hint="eastAsia"/>
          <w:szCs w:val="21"/>
        </w:rPr>
        <w:t xml:space="preserve">        node1-&gt;ivex = p2;</w:t>
      </w:r>
    </w:p>
    <w:p w14:paraId="5F82CC83" w14:textId="77777777" w:rsidR="005A5824" w:rsidRDefault="005A5824" w:rsidP="005A5824">
      <w:pPr>
        <w:rPr>
          <w:rFonts w:ascii="宋体" w:eastAsia="宋体" w:hAnsi="宋体"/>
          <w:szCs w:val="21"/>
        </w:rPr>
      </w:pPr>
      <w:r>
        <w:rPr>
          <w:rFonts w:ascii="宋体" w:eastAsia="宋体" w:hAnsi="宋体" w:hint="eastAsia"/>
          <w:szCs w:val="21"/>
        </w:rPr>
        <w:t xml:space="preserve">        // 将node1链接到"p1所在链表的末尾"</w:t>
      </w:r>
    </w:p>
    <w:p w14:paraId="37ECB733" w14:textId="77777777" w:rsidR="005A5824" w:rsidRDefault="005A5824" w:rsidP="005A5824">
      <w:pPr>
        <w:rPr>
          <w:rFonts w:ascii="宋体" w:eastAsia="宋体" w:hAnsi="宋体"/>
          <w:szCs w:val="21"/>
        </w:rPr>
      </w:pPr>
      <w:r>
        <w:rPr>
          <w:rFonts w:ascii="宋体" w:eastAsia="宋体" w:hAnsi="宋体" w:hint="eastAsia"/>
          <w:szCs w:val="21"/>
        </w:rPr>
        <w:t xml:space="preserve">        if(mVexs[p1].firstEdge == NULL)</w:t>
      </w:r>
    </w:p>
    <w:p w14:paraId="0F3CF1CD" w14:textId="77777777" w:rsidR="005A5824" w:rsidRDefault="005A5824" w:rsidP="005A5824">
      <w:pPr>
        <w:rPr>
          <w:rFonts w:ascii="宋体" w:eastAsia="宋体" w:hAnsi="宋体"/>
          <w:szCs w:val="21"/>
        </w:rPr>
      </w:pPr>
      <w:r>
        <w:rPr>
          <w:rFonts w:ascii="宋体" w:eastAsia="宋体" w:hAnsi="宋体" w:hint="eastAsia"/>
          <w:szCs w:val="21"/>
        </w:rPr>
        <w:t xml:space="preserve">          mVexs[p1].firstEdge = node1;</w:t>
      </w:r>
    </w:p>
    <w:p w14:paraId="301509E2" w14:textId="77777777" w:rsidR="005A5824" w:rsidRDefault="005A5824" w:rsidP="005A5824">
      <w:pPr>
        <w:rPr>
          <w:rFonts w:ascii="宋体" w:eastAsia="宋体" w:hAnsi="宋体"/>
          <w:szCs w:val="21"/>
        </w:rPr>
      </w:pPr>
      <w:r>
        <w:rPr>
          <w:rFonts w:ascii="宋体" w:eastAsia="宋体" w:hAnsi="宋体" w:hint="eastAsia"/>
          <w:szCs w:val="21"/>
        </w:rPr>
        <w:t xml:space="preserve">        else</w:t>
      </w:r>
    </w:p>
    <w:p w14:paraId="3228F6B9" w14:textId="77777777" w:rsidR="005A5824" w:rsidRDefault="005A5824" w:rsidP="005A5824">
      <w:pPr>
        <w:rPr>
          <w:rFonts w:ascii="宋体" w:eastAsia="宋体" w:hAnsi="宋体"/>
          <w:szCs w:val="21"/>
        </w:rPr>
      </w:pPr>
      <w:r>
        <w:rPr>
          <w:rFonts w:ascii="宋体" w:eastAsia="宋体" w:hAnsi="宋体" w:hint="eastAsia"/>
          <w:szCs w:val="21"/>
        </w:rPr>
        <w:t xml:space="preserve">            linkLast(mVexs[p1].firstEdge, node1);</w:t>
      </w:r>
    </w:p>
    <w:p w14:paraId="688DE5F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6BBBE2C" w14:textId="77777777" w:rsidR="005A5824" w:rsidRDefault="005A5824" w:rsidP="005A5824">
      <w:pPr>
        <w:rPr>
          <w:rFonts w:ascii="宋体" w:eastAsia="宋体" w:hAnsi="宋体"/>
          <w:szCs w:val="21"/>
        </w:rPr>
      </w:pPr>
      <w:r>
        <w:rPr>
          <w:rFonts w:ascii="宋体" w:eastAsia="宋体" w:hAnsi="宋体" w:hint="eastAsia"/>
          <w:szCs w:val="21"/>
        </w:rPr>
        <w:t>}</w:t>
      </w:r>
    </w:p>
    <w:p w14:paraId="0B7B737B"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A09F2D4" w14:textId="77777777" w:rsidR="005A5824" w:rsidRDefault="005A5824" w:rsidP="005A5824">
      <w:pPr>
        <w:rPr>
          <w:rFonts w:ascii="宋体" w:eastAsia="宋体" w:hAnsi="宋体"/>
          <w:szCs w:val="21"/>
        </w:rPr>
      </w:pPr>
      <w:r>
        <w:rPr>
          <w:rFonts w:ascii="宋体" w:eastAsia="宋体" w:hAnsi="宋体" w:hint="eastAsia"/>
          <w:szCs w:val="21"/>
        </w:rPr>
        <w:t xml:space="preserve"> * 析构函数</w:t>
      </w:r>
    </w:p>
    <w:p w14:paraId="0AB56AE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CD23EF5" w14:textId="77777777" w:rsidR="005A5824" w:rsidRDefault="005A5824" w:rsidP="005A5824">
      <w:pPr>
        <w:rPr>
          <w:rFonts w:ascii="宋体" w:eastAsia="宋体" w:hAnsi="宋体"/>
          <w:szCs w:val="21"/>
        </w:rPr>
      </w:pPr>
      <w:r>
        <w:rPr>
          <w:rFonts w:ascii="宋体" w:eastAsia="宋体" w:hAnsi="宋体" w:hint="eastAsia"/>
          <w:szCs w:val="21"/>
        </w:rPr>
        <w:t xml:space="preserve">ListDG::~ListDG() </w:t>
      </w:r>
    </w:p>
    <w:p w14:paraId="58C63B8E" w14:textId="77777777" w:rsidR="005A5824" w:rsidRDefault="005A5824" w:rsidP="005A5824">
      <w:pPr>
        <w:rPr>
          <w:rFonts w:ascii="宋体" w:eastAsia="宋体" w:hAnsi="宋体"/>
          <w:szCs w:val="21"/>
        </w:rPr>
      </w:pPr>
      <w:r>
        <w:rPr>
          <w:rFonts w:ascii="宋体" w:eastAsia="宋体" w:hAnsi="宋体" w:hint="eastAsia"/>
          <w:szCs w:val="21"/>
        </w:rPr>
        <w:t>{</w:t>
      </w:r>
    </w:p>
    <w:p w14:paraId="47E7AED8" w14:textId="77777777" w:rsidR="005A5824" w:rsidRDefault="005A5824" w:rsidP="005A5824">
      <w:pPr>
        <w:rPr>
          <w:rFonts w:ascii="宋体" w:eastAsia="宋体" w:hAnsi="宋体"/>
          <w:szCs w:val="21"/>
        </w:rPr>
      </w:pPr>
      <w:r>
        <w:rPr>
          <w:rFonts w:ascii="宋体" w:eastAsia="宋体" w:hAnsi="宋体" w:hint="eastAsia"/>
          <w:szCs w:val="21"/>
        </w:rPr>
        <w:t>}</w:t>
      </w:r>
    </w:p>
    <w:p w14:paraId="1E2B82C4" w14:textId="77777777" w:rsidR="005A5824" w:rsidRDefault="005A5824" w:rsidP="005A5824">
      <w:pPr>
        <w:rPr>
          <w:rFonts w:ascii="宋体" w:eastAsia="宋体" w:hAnsi="宋体"/>
          <w:szCs w:val="21"/>
        </w:rPr>
      </w:pPr>
      <w:r>
        <w:rPr>
          <w:rFonts w:ascii="宋体" w:eastAsia="宋体" w:hAnsi="宋体" w:hint="eastAsia"/>
          <w:szCs w:val="21"/>
        </w:rPr>
        <w:t>/*</w:t>
      </w:r>
    </w:p>
    <w:p w14:paraId="06445B12" w14:textId="77777777" w:rsidR="005A5824" w:rsidRDefault="005A5824" w:rsidP="005A5824">
      <w:pPr>
        <w:rPr>
          <w:rFonts w:ascii="宋体" w:eastAsia="宋体" w:hAnsi="宋体"/>
          <w:szCs w:val="21"/>
        </w:rPr>
      </w:pPr>
      <w:r>
        <w:rPr>
          <w:rFonts w:ascii="宋体" w:eastAsia="宋体" w:hAnsi="宋体" w:hint="eastAsia"/>
          <w:szCs w:val="21"/>
        </w:rPr>
        <w:t xml:space="preserve"> * 将node节点链接到list的最后</w:t>
      </w:r>
    </w:p>
    <w:p w14:paraId="0766680E"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EB2A27F" w14:textId="77777777" w:rsidR="005A5824" w:rsidRDefault="005A5824" w:rsidP="005A5824">
      <w:pPr>
        <w:rPr>
          <w:rFonts w:ascii="宋体" w:eastAsia="宋体" w:hAnsi="宋体"/>
          <w:szCs w:val="21"/>
        </w:rPr>
      </w:pPr>
      <w:r>
        <w:rPr>
          <w:rFonts w:ascii="宋体" w:eastAsia="宋体" w:hAnsi="宋体" w:hint="eastAsia"/>
          <w:szCs w:val="21"/>
        </w:rPr>
        <w:t>void ListDG::linkLast(ENode *list, ENode *node)</w:t>
      </w:r>
    </w:p>
    <w:p w14:paraId="2610D1EE" w14:textId="77777777" w:rsidR="005A5824" w:rsidRDefault="005A5824" w:rsidP="005A5824">
      <w:pPr>
        <w:rPr>
          <w:rFonts w:ascii="宋体" w:eastAsia="宋体" w:hAnsi="宋体"/>
          <w:szCs w:val="21"/>
        </w:rPr>
      </w:pPr>
      <w:r>
        <w:rPr>
          <w:rFonts w:ascii="宋体" w:eastAsia="宋体" w:hAnsi="宋体" w:hint="eastAsia"/>
          <w:szCs w:val="21"/>
        </w:rPr>
        <w:t>{</w:t>
      </w:r>
    </w:p>
    <w:p w14:paraId="6E527199" w14:textId="77777777" w:rsidR="005A5824" w:rsidRDefault="005A5824" w:rsidP="005A5824">
      <w:pPr>
        <w:rPr>
          <w:rFonts w:ascii="宋体" w:eastAsia="宋体" w:hAnsi="宋体"/>
          <w:szCs w:val="21"/>
        </w:rPr>
      </w:pPr>
      <w:r>
        <w:rPr>
          <w:rFonts w:ascii="宋体" w:eastAsia="宋体" w:hAnsi="宋体" w:hint="eastAsia"/>
          <w:szCs w:val="21"/>
        </w:rPr>
        <w:t xml:space="preserve">    ENode *p = list;</w:t>
      </w:r>
    </w:p>
    <w:p w14:paraId="6BDCE820" w14:textId="77777777" w:rsidR="005A5824" w:rsidRDefault="005A5824" w:rsidP="005A5824">
      <w:pPr>
        <w:rPr>
          <w:rFonts w:ascii="宋体" w:eastAsia="宋体" w:hAnsi="宋体"/>
          <w:szCs w:val="21"/>
        </w:rPr>
      </w:pPr>
    </w:p>
    <w:p w14:paraId="14C2030C" w14:textId="77777777" w:rsidR="005A5824" w:rsidRDefault="005A5824" w:rsidP="005A5824">
      <w:pPr>
        <w:rPr>
          <w:rFonts w:ascii="宋体" w:eastAsia="宋体" w:hAnsi="宋体"/>
          <w:szCs w:val="21"/>
        </w:rPr>
      </w:pPr>
      <w:r>
        <w:rPr>
          <w:rFonts w:ascii="宋体" w:eastAsia="宋体" w:hAnsi="宋体" w:hint="eastAsia"/>
          <w:szCs w:val="21"/>
        </w:rPr>
        <w:t xml:space="preserve">    while(p-&gt;nextEdge)</w:t>
      </w:r>
    </w:p>
    <w:p w14:paraId="71FB9ABB" w14:textId="77777777" w:rsidR="005A5824" w:rsidRDefault="005A5824" w:rsidP="005A5824">
      <w:pPr>
        <w:rPr>
          <w:rFonts w:ascii="宋体" w:eastAsia="宋体" w:hAnsi="宋体"/>
          <w:szCs w:val="21"/>
        </w:rPr>
      </w:pPr>
      <w:r>
        <w:rPr>
          <w:rFonts w:ascii="宋体" w:eastAsia="宋体" w:hAnsi="宋体" w:hint="eastAsia"/>
          <w:szCs w:val="21"/>
        </w:rPr>
        <w:t xml:space="preserve">        p = p-&gt;nextEdge;</w:t>
      </w:r>
    </w:p>
    <w:p w14:paraId="5C6BDAB0" w14:textId="77777777" w:rsidR="005A5824" w:rsidRDefault="005A5824" w:rsidP="005A5824">
      <w:pPr>
        <w:rPr>
          <w:rFonts w:ascii="宋体" w:eastAsia="宋体" w:hAnsi="宋体"/>
          <w:szCs w:val="21"/>
        </w:rPr>
      </w:pPr>
      <w:r>
        <w:rPr>
          <w:rFonts w:ascii="宋体" w:eastAsia="宋体" w:hAnsi="宋体" w:hint="eastAsia"/>
          <w:szCs w:val="21"/>
        </w:rPr>
        <w:t xml:space="preserve">    p-&gt;nextEdge = node;</w:t>
      </w:r>
    </w:p>
    <w:p w14:paraId="30B17B5D" w14:textId="77777777" w:rsidR="005A5824" w:rsidRDefault="005A5824" w:rsidP="005A5824">
      <w:pPr>
        <w:rPr>
          <w:rFonts w:ascii="宋体" w:eastAsia="宋体" w:hAnsi="宋体"/>
          <w:szCs w:val="21"/>
        </w:rPr>
      </w:pPr>
      <w:r>
        <w:rPr>
          <w:rFonts w:ascii="宋体" w:eastAsia="宋体" w:hAnsi="宋体" w:hint="eastAsia"/>
          <w:szCs w:val="21"/>
        </w:rPr>
        <w:t>}</w:t>
      </w:r>
    </w:p>
    <w:p w14:paraId="23D66811" w14:textId="77777777" w:rsidR="005A5824" w:rsidRDefault="005A5824" w:rsidP="005A5824">
      <w:pPr>
        <w:rPr>
          <w:rFonts w:ascii="宋体" w:eastAsia="宋体" w:hAnsi="宋体"/>
          <w:szCs w:val="21"/>
        </w:rPr>
      </w:pPr>
      <w:r>
        <w:rPr>
          <w:rFonts w:ascii="宋体" w:eastAsia="宋体" w:hAnsi="宋体" w:hint="eastAsia"/>
          <w:szCs w:val="21"/>
        </w:rPr>
        <w:t>/*</w:t>
      </w:r>
    </w:p>
    <w:p w14:paraId="73632060" w14:textId="77777777" w:rsidR="005A5824" w:rsidRDefault="005A5824" w:rsidP="005A5824">
      <w:pPr>
        <w:rPr>
          <w:rFonts w:ascii="宋体" w:eastAsia="宋体" w:hAnsi="宋体"/>
          <w:szCs w:val="21"/>
        </w:rPr>
      </w:pPr>
      <w:r>
        <w:rPr>
          <w:rFonts w:ascii="宋体" w:eastAsia="宋体" w:hAnsi="宋体" w:hint="eastAsia"/>
          <w:szCs w:val="21"/>
        </w:rPr>
        <w:t xml:space="preserve"> * 返回ch的位置</w:t>
      </w:r>
    </w:p>
    <w:p w14:paraId="3CDDF8AA"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A9959EA" w14:textId="77777777" w:rsidR="005A5824" w:rsidRDefault="005A5824" w:rsidP="005A5824">
      <w:pPr>
        <w:rPr>
          <w:rFonts w:ascii="宋体" w:eastAsia="宋体" w:hAnsi="宋体"/>
          <w:szCs w:val="21"/>
        </w:rPr>
      </w:pPr>
      <w:r>
        <w:rPr>
          <w:rFonts w:ascii="宋体" w:eastAsia="宋体" w:hAnsi="宋体" w:hint="eastAsia"/>
          <w:szCs w:val="21"/>
        </w:rPr>
        <w:t>int ListDG::getPosition(char ch)</w:t>
      </w:r>
    </w:p>
    <w:p w14:paraId="581B3CC6" w14:textId="77777777" w:rsidR="005A5824" w:rsidRDefault="005A5824" w:rsidP="005A5824">
      <w:pPr>
        <w:rPr>
          <w:rFonts w:ascii="宋体" w:eastAsia="宋体" w:hAnsi="宋体"/>
          <w:szCs w:val="21"/>
        </w:rPr>
      </w:pPr>
      <w:r>
        <w:rPr>
          <w:rFonts w:ascii="宋体" w:eastAsia="宋体" w:hAnsi="宋体" w:hint="eastAsia"/>
          <w:szCs w:val="21"/>
        </w:rPr>
        <w:t>{</w:t>
      </w:r>
    </w:p>
    <w:p w14:paraId="27F75ECF" w14:textId="77777777" w:rsidR="005A5824" w:rsidRDefault="005A5824" w:rsidP="005A5824">
      <w:pPr>
        <w:rPr>
          <w:rFonts w:ascii="宋体" w:eastAsia="宋体" w:hAnsi="宋体"/>
          <w:szCs w:val="21"/>
        </w:rPr>
      </w:pPr>
      <w:r>
        <w:rPr>
          <w:rFonts w:ascii="宋体" w:eastAsia="宋体" w:hAnsi="宋体" w:hint="eastAsia"/>
          <w:szCs w:val="21"/>
        </w:rPr>
        <w:t xml:space="preserve">    int i;</w:t>
      </w:r>
    </w:p>
    <w:p w14:paraId="57FCEDBC" w14:textId="77777777" w:rsidR="005A5824" w:rsidRDefault="005A5824" w:rsidP="005A5824">
      <w:pPr>
        <w:rPr>
          <w:rFonts w:ascii="宋体" w:eastAsia="宋体" w:hAnsi="宋体"/>
          <w:szCs w:val="21"/>
        </w:rPr>
      </w:pPr>
      <w:r>
        <w:rPr>
          <w:rFonts w:ascii="宋体" w:eastAsia="宋体" w:hAnsi="宋体" w:hint="eastAsia"/>
          <w:szCs w:val="21"/>
        </w:rPr>
        <w:t xml:space="preserve">    for(i=0; i&lt;mVexNum; i++)</w:t>
      </w:r>
    </w:p>
    <w:p w14:paraId="1D392A87" w14:textId="77777777" w:rsidR="005A5824" w:rsidRDefault="005A5824" w:rsidP="005A5824">
      <w:pPr>
        <w:rPr>
          <w:rFonts w:ascii="宋体" w:eastAsia="宋体" w:hAnsi="宋体"/>
          <w:szCs w:val="21"/>
        </w:rPr>
      </w:pPr>
      <w:r>
        <w:rPr>
          <w:rFonts w:ascii="宋体" w:eastAsia="宋体" w:hAnsi="宋体" w:hint="eastAsia"/>
          <w:szCs w:val="21"/>
        </w:rPr>
        <w:t xml:space="preserve">        if(mVexs[i].data==ch)</w:t>
      </w:r>
    </w:p>
    <w:p w14:paraId="35213FBB" w14:textId="77777777" w:rsidR="005A5824" w:rsidRDefault="005A5824" w:rsidP="005A5824">
      <w:pPr>
        <w:rPr>
          <w:rFonts w:ascii="宋体" w:eastAsia="宋体" w:hAnsi="宋体"/>
          <w:szCs w:val="21"/>
        </w:rPr>
      </w:pPr>
      <w:r>
        <w:rPr>
          <w:rFonts w:ascii="宋体" w:eastAsia="宋体" w:hAnsi="宋体" w:hint="eastAsia"/>
          <w:szCs w:val="21"/>
        </w:rPr>
        <w:t xml:space="preserve">            return i;</w:t>
      </w:r>
    </w:p>
    <w:p w14:paraId="5796B5BC" w14:textId="77777777" w:rsidR="005A5824" w:rsidRDefault="005A5824" w:rsidP="005A5824">
      <w:pPr>
        <w:rPr>
          <w:rFonts w:ascii="宋体" w:eastAsia="宋体" w:hAnsi="宋体"/>
          <w:szCs w:val="21"/>
        </w:rPr>
      </w:pPr>
      <w:r>
        <w:rPr>
          <w:rFonts w:ascii="宋体" w:eastAsia="宋体" w:hAnsi="宋体" w:hint="eastAsia"/>
          <w:szCs w:val="21"/>
        </w:rPr>
        <w:t xml:space="preserve">    return -1;</w:t>
      </w:r>
    </w:p>
    <w:p w14:paraId="4BC6CE1B" w14:textId="77777777" w:rsidR="005A5824" w:rsidRDefault="005A5824" w:rsidP="005A5824">
      <w:pPr>
        <w:rPr>
          <w:rFonts w:ascii="宋体" w:eastAsia="宋体" w:hAnsi="宋体"/>
          <w:szCs w:val="21"/>
        </w:rPr>
      </w:pPr>
      <w:r>
        <w:rPr>
          <w:rFonts w:ascii="宋体" w:eastAsia="宋体" w:hAnsi="宋体" w:hint="eastAsia"/>
          <w:szCs w:val="21"/>
        </w:rPr>
        <w:lastRenderedPageBreak/>
        <w:t>}</w:t>
      </w:r>
    </w:p>
    <w:p w14:paraId="24DDAF5D" w14:textId="77777777" w:rsidR="005A5824" w:rsidRDefault="005A5824" w:rsidP="005A5824">
      <w:pPr>
        <w:rPr>
          <w:rFonts w:ascii="宋体" w:eastAsia="宋体" w:hAnsi="宋体"/>
          <w:szCs w:val="21"/>
        </w:rPr>
      </w:pPr>
      <w:r>
        <w:rPr>
          <w:rFonts w:ascii="宋体" w:eastAsia="宋体" w:hAnsi="宋体" w:hint="eastAsia"/>
          <w:szCs w:val="21"/>
        </w:rPr>
        <w:t>/*</w:t>
      </w:r>
    </w:p>
    <w:p w14:paraId="679D362F"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遍历图的递归实现</w:t>
      </w:r>
    </w:p>
    <w:p w14:paraId="15349A25"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E0A3497" w14:textId="77777777" w:rsidR="005A5824" w:rsidRDefault="005A5824" w:rsidP="005A5824">
      <w:pPr>
        <w:rPr>
          <w:rFonts w:ascii="宋体" w:eastAsia="宋体" w:hAnsi="宋体"/>
          <w:szCs w:val="21"/>
        </w:rPr>
      </w:pPr>
      <w:r>
        <w:rPr>
          <w:rFonts w:ascii="宋体" w:eastAsia="宋体" w:hAnsi="宋体" w:hint="eastAsia"/>
          <w:szCs w:val="21"/>
        </w:rPr>
        <w:t>void ListDG::DFS(int i, int *visited)</w:t>
      </w:r>
    </w:p>
    <w:p w14:paraId="089052B6" w14:textId="77777777" w:rsidR="005A5824" w:rsidRDefault="005A5824" w:rsidP="005A5824">
      <w:pPr>
        <w:rPr>
          <w:rFonts w:ascii="宋体" w:eastAsia="宋体" w:hAnsi="宋体"/>
          <w:szCs w:val="21"/>
        </w:rPr>
      </w:pPr>
      <w:r>
        <w:rPr>
          <w:rFonts w:ascii="宋体" w:eastAsia="宋体" w:hAnsi="宋体" w:hint="eastAsia"/>
          <w:szCs w:val="21"/>
        </w:rPr>
        <w:t>{</w:t>
      </w:r>
    </w:p>
    <w:p w14:paraId="23C1B908" w14:textId="77777777" w:rsidR="005A5824" w:rsidRDefault="005A5824" w:rsidP="005A5824">
      <w:pPr>
        <w:rPr>
          <w:rFonts w:ascii="宋体" w:eastAsia="宋体" w:hAnsi="宋体"/>
          <w:szCs w:val="21"/>
        </w:rPr>
      </w:pPr>
      <w:r>
        <w:rPr>
          <w:rFonts w:ascii="宋体" w:eastAsia="宋体" w:hAnsi="宋体" w:hint="eastAsia"/>
          <w:szCs w:val="21"/>
        </w:rPr>
        <w:t xml:space="preserve">    ENode *node;</w:t>
      </w:r>
    </w:p>
    <w:p w14:paraId="59E42220" w14:textId="77777777" w:rsidR="005A5824" w:rsidRDefault="005A5824" w:rsidP="005A5824">
      <w:pPr>
        <w:rPr>
          <w:rFonts w:ascii="宋体" w:eastAsia="宋体" w:hAnsi="宋体"/>
          <w:szCs w:val="21"/>
        </w:rPr>
      </w:pPr>
    </w:p>
    <w:p w14:paraId="1FFE04A3" w14:textId="77777777" w:rsidR="005A5824" w:rsidRDefault="005A5824" w:rsidP="005A5824">
      <w:pPr>
        <w:rPr>
          <w:rFonts w:ascii="宋体" w:eastAsia="宋体" w:hAnsi="宋体"/>
          <w:szCs w:val="21"/>
        </w:rPr>
      </w:pPr>
      <w:r>
        <w:rPr>
          <w:rFonts w:ascii="宋体" w:eastAsia="宋体" w:hAnsi="宋体" w:hint="eastAsia"/>
          <w:szCs w:val="21"/>
        </w:rPr>
        <w:t xml:space="preserve">    visited[i] = 1;</w:t>
      </w:r>
    </w:p>
    <w:p w14:paraId="6F04A0FA" w14:textId="77777777" w:rsidR="005A5824" w:rsidRDefault="005A5824" w:rsidP="005A5824">
      <w:pPr>
        <w:rPr>
          <w:rFonts w:ascii="宋体" w:eastAsia="宋体" w:hAnsi="宋体"/>
          <w:szCs w:val="21"/>
        </w:rPr>
      </w:pPr>
      <w:r>
        <w:rPr>
          <w:rFonts w:ascii="宋体" w:eastAsia="宋体" w:hAnsi="宋体" w:hint="eastAsia"/>
          <w:szCs w:val="21"/>
        </w:rPr>
        <w:t xml:space="preserve">    cout &lt;&lt; mVexs[i].data &lt;&lt; " ";</w:t>
      </w:r>
    </w:p>
    <w:p w14:paraId="1FA086C4" w14:textId="77777777" w:rsidR="005A5824" w:rsidRDefault="005A5824" w:rsidP="005A5824">
      <w:pPr>
        <w:rPr>
          <w:rFonts w:ascii="宋体" w:eastAsia="宋体" w:hAnsi="宋体"/>
          <w:szCs w:val="21"/>
        </w:rPr>
      </w:pPr>
      <w:r>
        <w:rPr>
          <w:rFonts w:ascii="宋体" w:eastAsia="宋体" w:hAnsi="宋体" w:hint="eastAsia"/>
          <w:szCs w:val="21"/>
        </w:rPr>
        <w:t xml:space="preserve">    node = mVexs[i].firstEdge;</w:t>
      </w:r>
    </w:p>
    <w:p w14:paraId="6C5ECF10" w14:textId="77777777" w:rsidR="005A5824" w:rsidRDefault="005A5824" w:rsidP="005A5824">
      <w:pPr>
        <w:rPr>
          <w:rFonts w:ascii="宋体" w:eastAsia="宋体" w:hAnsi="宋体"/>
          <w:szCs w:val="21"/>
        </w:rPr>
      </w:pPr>
      <w:r>
        <w:rPr>
          <w:rFonts w:ascii="宋体" w:eastAsia="宋体" w:hAnsi="宋体" w:hint="eastAsia"/>
          <w:szCs w:val="21"/>
        </w:rPr>
        <w:t xml:space="preserve">    while (node != NULL)</w:t>
      </w:r>
    </w:p>
    <w:p w14:paraId="0C3A8C0E"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D1BB6A6" w14:textId="77777777" w:rsidR="005A5824" w:rsidRDefault="005A5824" w:rsidP="005A5824">
      <w:pPr>
        <w:rPr>
          <w:rFonts w:ascii="宋体" w:eastAsia="宋体" w:hAnsi="宋体"/>
          <w:szCs w:val="21"/>
        </w:rPr>
      </w:pPr>
      <w:r>
        <w:rPr>
          <w:rFonts w:ascii="宋体" w:eastAsia="宋体" w:hAnsi="宋体" w:hint="eastAsia"/>
          <w:szCs w:val="21"/>
        </w:rPr>
        <w:t xml:space="preserve">        if (!visited[node-&gt;ivex])</w:t>
      </w:r>
    </w:p>
    <w:p w14:paraId="6B3AD5AB" w14:textId="77777777" w:rsidR="005A5824" w:rsidRDefault="005A5824" w:rsidP="005A5824">
      <w:pPr>
        <w:rPr>
          <w:rFonts w:ascii="宋体" w:eastAsia="宋体" w:hAnsi="宋体"/>
          <w:szCs w:val="21"/>
        </w:rPr>
      </w:pPr>
      <w:r>
        <w:rPr>
          <w:rFonts w:ascii="宋体" w:eastAsia="宋体" w:hAnsi="宋体" w:hint="eastAsia"/>
          <w:szCs w:val="21"/>
        </w:rPr>
        <w:t xml:space="preserve">            DFS(node-&gt;ivex, visited);</w:t>
      </w:r>
    </w:p>
    <w:p w14:paraId="4B23F961" w14:textId="77777777" w:rsidR="005A5824" w:rsidRDefault="005A5824" w:rsidP="005A5824">
      <w:pPr>
        <w:rPr>
          <w:rFonts w:ascii="宋体" w:eastAsia="宋体" w:hAnsi="宋体"/>
          <w:szCs w:val="21"/>
        </w:rPr>
      </w:pPr>
      <w:r>
        <w:rPr>
          <w:rFonts w:ascii="宋体" w:eastAsia="宋体" w:hAnsi="宋体" w:hint="eastAsia"/>
          <w:szCs w:val="21"/>
        </w:rPr>
        <w:t xml:space="preserve">        node = node-&gt;nextEdge;</w:t>
      </w:r>
    </w:p>
    <w:p w14:paraId="3E22EC9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5CDBE580" w14:textId="77777777" w:rsidR="005A5824" w:rsidRDefault="005A5824" w:rsidP="005A5824">
      <w:pPr>
        <w:rPr>
          <w:rFonts w:ascii="宋体" w:eastAsia="宋体" w:hAnsi="宋体"/>
          <w:szCs w:val="21"/>
        </w:rPr>
      </w:pPr>
      <w:r>
        <w:rPr>
          <w:rFonts w:ascii="宋体" w:eastAsia="宋体" w:hAnsi="宋体" w:hint="eastAsia"/>
          <w:szCs w:val="21"/>
        </w:rPr>
        <w:t>}</w:t>
      </w:r>
    </w:p>
    <w:p w14:paraId="7B004E9E" w14:textId="77777777" w:rsidR="005A5824" w:rsidRDefault="005A5824" w:rsidP="005A5824">
      <w:pPr>
        <w:rPr>
          <w:rFonts w:ascii="宋体" w:eastAsia="宋体" w:hAnsi="宋体"/>
          <w:szCs w:val="21"/>
        </w:rPr>
      </w:pPr>
      <w:r>
        <w:rPr>
          <w:rFonts w:ascii="宋体" w:eastAsia="宋体" w:hAnsi="宋体" w:hint="eastAsia"/>
          <w:szCs w:val="21"/>
        </w:rPr>
        <w:t>/*</w:t>
      </w:r>
    </w:p>
    <w:p w14:paraId="55D4EB8C"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遍历图</w:t>
      </w:r>
    </w:p>
    <w:p w14:paraId="645D464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95E0BA0" w14:textId="77777777" w:rsidR="005A5824" w:rsidRDefault="005A5824" w:rsidP="005A5824">
      <w:pPr>
        <w:rPr>
          <w:rFonts w:ascii="宋体" w:eastAsia="宋体" w:hAnsi="宋体"/>
          <w:szCs w:val="21"/>
        </w:rPr>
      </w:pPr>
      <w:r>
        <w:rPr>
          <w:rFonts w:ascii="宋体" w:eastAsia="宋体" w:hAnsi="宋体" w:hint="eastAsia"/>
          <w:szCs w:val="21"/>
        </w:rPr>
        <w:t>void ListDG::DFS()</w:t>
      </w:r>
    </w:p>
    <w:p w14:paraId="57F0E04D" w14:textId="77777777" w:rsidR="005A5824" w:rsidRDefault="005A5824" w:rsidP="005A5824">
      <w:pPr>
        <w:rPr>
          <w:rFonts w:ascii="宋体" w:eastAsia="宋体" w:hAnsi="宋体"/>
          <w:szCs w:val="21"/>
        </w:rPr>
      </w:pPr>
      <w:r>
        <w:rPr>
          <w:rFonts w:ascii="宋体" w:eastAsia="宋体" w:hAnsi="宋体" w:hint="eastAsia"/>
          <w:szCs w:val="21"/>
        </w:rPr>
        <w:t>{</w:t>
      </w:r>
    </w:p>
    <w:p w14:paraId="4ED9C862" w14:textId="77777777" w:rsidR="005A5824" w:rsidRDefault="005A5824" w:rsidP="005A5824">
      <w:pPr>
        <w:rPr>
          <w:rFonts w:ascii="宋体" w:eastAsia="宋体" w:hAnsi="宋体"/>
          <w:szCs w:val="21"/>
        </w:rPr>
      </w:pPr>
      <w:r>
        <w:rPr>
          <w:rFonts w:ascii="宋体" w:eastAsia="宋体" w:hAnsi="宋体" w:hint="eastAsia"/>
          <w:szCs w:val="21"/>
        </w:rPr>
        <w:t xml:space="preserve">    int i;</w:t>
      </w:r>
    </w:p>
    <w:p w14:paraId="13E92C59" w14:textId="77777777" w:rsidR="005A5824" w:rsidRDefault="005A5824" w:rsidP="005A5824">
      <w:pPr>
        <w:rPr>
          <w:rFonts w:ascii="宋体" w:eastAsia="宋体" w:hAnsi="宋体"/>
          <w:szCs w:val="21"/>
        </w:rPr>
      </w:pPr>
      <w:r>
        <w:rPr>
          <w:rFonts w:ascii="宋体" w:eastAsia="宋体" w:hAnsi="宋体" w:hint="eastAsia"/>
          <w:szCs w:val="21"/>
        </w:rPr>
        <w:t xml:space="preserve">    int visited[MAX];       // 顶点访问标记</w:t>
      </w:r>
    </w:p>
    <w:p w14:paraId="73571684" w14:textId="77777777" w:rsidR="005A5824" w:rsidRDefault="005A5824" w:rsidP="005A5824">
      <w:pPr>
        <w:rPr>
          <w:rFonts w:ascii="宋体" w:eastAsia="宋体" w:hAnsi="宋体"/>
          <w:szCs w:val="21"/>
        </w:rPr>
      </w:pPr>
    </w:p>
    <w:p w14:paraId="6F07AB07" w14:textId="77777777" w:rsidR="005A5824" w:rsidRDefault="005A5824" w:rsidP="005A5824">
      <w:pPr>
        <w:rPr>
          <w:rFonts w:ascii="宋体" w:eastAsia="宋体" w:hAnsi="宋体"/>
          <w:szCs w:val="21"/>
        </w:rPr>
      </w:pPr>
      <w:r>
        <w:rPr>
          <w:rFonts w:ascii="宋体" w:eastAsia="宋体" w:hAnsi="宋体" w:hint="eastAsia"/>
          <w:szCs w:val="21"/>
        </w:rPr>
        <w:t xml:space="preserve">    // 初始化所有顶点都没有被访问</w:t>
      </w:r>
    </w:p>
    <w:p w14:paraId="14392D19" w14:textId="77777777" w:rsidR="005A5824" w:rsidRDefault="005A5824" w:rsidP="005A5824">
      <w:pPr>
        <w:rPr>
          <w:rFonts w:ascii="宋体" w:eastAsia="宋体" w:hAnsi="宋体"/>
          <w:szCs w:val="21"/>
        </w:rPr>
      </w:pPr>
      <w:r>
        <w:rPr>
          <w:rFonts w:ascii="宋体" w:eastAsia="宋体" w:hAnsi="宋体" w:hint="eastAsia"/>
          <w:szCs w:val="21"/>
        </w:rPr>
        <w:t xml:space="preserve">    for (i = 0; i &lt; mVexNum; i++)</w:t>
      </w:r>
    </w:p>
    <w:p w14:paraId="7083CDCE" w14:textId="77777777" w:rsidR="005A5824" w:rsidRDefault="005A5824" w:rsidP="005A5824">
      <w:pPr>
        <w:rPr>
          <w:rFonts w:ascii="宋体" w:eastAsia="宋体" w:hAnsi="宋体"/>
          <w:szCs w:val="21"/>
        </w:rPr>
      </w:pPr>
      <w:r>
        <w:rPr>
          <w:rFonts w:ascii="宋体" w:eastAsia="宋体" w:hAnsi="宋体" w:hint="eastAsia"/>
          <w:szCs w:val="21"/>
        </w:rPr>
        <w:t xml:space="preserve">        visited[i] = 0;</w:t>
      </w:r>
    </w:p>
    <w:p w14:paraId="0B7B3ABF" w14:textId="77777777" w:rsidR="005A5824" w:rsidRDefault="005A5824" w:rsidP="005A5824">
      <w:pPr>
        <w:rPr>
          <w:rFonts w:ascii="宋体" w:eastAsia="宋体" w:hAnsi="宋体"/>
          <w:szCs w:val="21"/>
        </w:rPr>
      </w:pPr>
    </w:p>
    <w:p w14:paraId="11895BE0" w14:textId="77777777" w:rsidR="005A5824" w:rsidRDefault="005A5824" w:rsidP="005A5824">
      <w:pPr>
        <w:rPr>
          <w:rFonts w:ascii="宋体" w:eastAsia="宋体" w:hAnsi="宋体"/>
          <w:szCs w:val="21"/>
        </w:rPr>
      </w:pPr>
      <w:r>
        <w:rPr>
          <w:rFonts w:ascii="宋体" w:eastAsia="宋体" w:hAnsi="宋体" w:hint="eastAsia"/>
          <w:szCs w:val="21"/>
        </w:rPr>
        <w:t xml:space="preserve">    cout &lt;&lt; "DFS: ";</w:t>
      </w:r>
    </w:p>
    <w:p w14:paraId="5D96537A" w14:textId="77777777" w:rsidR="005A5824" w:rsidRDefault="005A5824" w:rsidP="005A5824">
      <w:pPr>
        <w:rPr>
          <w:rFonts w:ascii="宋体" w:eastAsia="宋体" w:hAnsi="宋体"/>
          <w:szCs w:val="21"/>
        </w:rPr>
      </w:pPr>
      <w:r>
        <w:rPr>
          <w:rFonts w:ascii="宋体" w:eastAsia="宋体" w:hAnsi="宋体" w:hint="eastAsia"/>
          <w:szCs w:val="21"/>
        </w:rPr>
        <w:t xml:space="preserve">    for (i = 0; i &lt; mVexNum; i++)</w:t>
      </w:r>
    </w:p>
    <w:p w14:paraId="6B0D448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70A4395" w14:textId="77777777" w:rsidR="005A5824" w:rsidRDefault="005A5824" w:rsidP="005A5824">
      <w:pPr>
        <w:rPr>
          <w:rFonts w:ascii="宋体" w:eastAsia="宋体" w:hAnsi="宋体"/>
          <w:szCs w:val="21"/>
        </w:rPr>
      </w:pPr>
      <w:r>
        <w:rPr>
          <w:rFonts w:ascii="宋体" w:eastAsia="宋体" w:hAnsi="宋体" w:hint="eastAsia"/>
          <w:szCs w:val="21"/>
        </w:rPr>
        <w:t xml:space="preserve">        if (!visited[i])</w:t>
      </w:r>
    </w:p>
    <w:p w14:paraId="5FCF9DD8" w14:textId="77777777" w:rsidR="005A5824" w:rsidRDefault="005A5824" w:rsidP="005A5824">
      <w:pPr>
        <w:rPr>
          <w:rFonts w:ascii="宋体" w:eastAsia="宋体" w:hAnsi="宋体"/>
          <w:szCs w:val="21"/>
        </w:rPr>
      </w:pPr>
      <w:r>
        <w:rPr>
          <w:rFonts w:ascii="宋体" w:eastAsia="宋体" w:hAnsi="宋体" w:hint="eastAsia"/>
          <w:szCs w:val="21"/>
        </w:rPr>
        <w:t xml:space="preserve">            DFS(i, visited);</w:t>
      </w:r>
    </w:p>
    <w:p w14:paraId="3AE744E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554B3F2A" w14:textId="77777777" w:rsidR="005A5824" w:rsidRDefault="005A5824" w:rsidP="005A5824">
      <w:pPr>
        <w:rPr>
          <w:rFonts w:ascii="宋体" w:eastAsia="宋体" w:hAnsi="宋体"/>
          <w:szCs w:val="21"/>
        </w:rPr>
      </w:pPr>
      <w:r>
        <w:rPr>
          <w:rFonts w:ascii="宋体" w:eastAsia="宋体" w:hAnsi="宋体" w:hint="eastAsia"/>
          <w:szCs w:val="21"/>
        </w:rPr>
        <w:t xml:space="preserve">    cout &lt;&lt; endl;</w:t>
      </w:r>
    </w:p>
    <w:p w14:paraId="42C301A7" w14:textId="77777777" w:rsidR="005A5824" w:rsidRDefault="005A5824" w:rsidP="005A5824">
      <w:pPr>
        <w:rPr>
          <w:rFonts w:ascii="宋体" w:eastAsia="宋体" w:hAnsi="宋体"/>
          <w:szCs w:val="21"/>
        </w:rPr>
      </w:pPr>
      <w:r>
        <w:rPr>
          <w:rFonts w:ascii="宋体" w:eastAsia="宋体" w:hAnsi="宋体" w:hint="eastAsia"/>
          <w:szCs w:val="21"/>
        </w:rPr>
        <w:t>}</w:t>
      </w:r>
    </w:p>
    <w:p w14:paraId="4E2343E0" w14:textId="77777777" w:rsidR="005A5824" w:rsidRDefault="005A5824" w:rsidP="005A5824">
      <w:pPr>
        <w:rPr>
          <w:rFonts w:ascii="宋体" w:eastAsia="宋体" w:hAnsi="宋体"/>
          <w:szCs w:val="21"/>
        </w:rPr>
      </w:pPr>
      <w:r>
        <w:rPr>
          <w:rFonts w:ascii="宋体" w:eastAsia="宋体" w:hAnsi="宋体" w:hint="eastAsia"/>
          <w:szCs w:val="21"/>
        </w:rPr>
        <w:t>/*</w:t>
      </w:r>
    </w:p>
    <w:p w14:paraId="39EFCAE8" w14:textId="77777777" w:rsidR="005A5824" w:rsidRDefault="005A5824" w:rsidP="005A5824">
      <w:pPr>
        <w:rPr>
          <w:rFonts w:ascii="宋体" w:eastAsia="宋体" w:hAnsi="宋体"/>
          <w:szCs w:val="21"/>
        </w:rPr>
      </w:pPr>
      <w:r>
        <w:rPr>
          <w:rFonts w:ascii="宋体" w:eastAsia="宋体" w:hAnsi="宋体" w:hint="eastAsia"/>
          <w:szCs w:val="21"/>
        </w:rPr>
        <w:t xml:space="preserve"> * 广度优先搜索（类似于树的层次遍历）</w:t>
      </w:r>
    </w:p>
    <w:p w14:paraId="3F47FAA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767A060" w14:textId="77777777" w:rsidR="005A5824" w:rsidRDefault="005A5824" w:rsidP="005A5824">
      <w:pPr>
        <w:rPr>
          <w:rFonts w:ascii="宋体" w:eastAsia="宋体" w:hAnsi="宋体"/>
          <w:szCs w:val="21"/>
        </w:rPr>
      </w:pPr>
      <w:r>
        <w:rPr>
          <w:rFonts w:ascii="宋体" w:eastAsia="宋体" w:hAnsi="宋体" w:hint="eastAsia"/>
          <w:szCs w:val="21"/>
        </w:rPr>
        <w:t>void ListDG::BFS()</w:t>
      </w:r>
    </w:p>
    <w:p w14:paraId="6D805631" w14:textId="77777777" w:rsidR="005A5824" w:rsidRDefault="005A5824" w:rsidP="005A5824">
      <w:pPr>
        <w:rPr>
          <w:rFonts w:ascii="宋体" w:eastAsia="宋体" w:hAnsi="宋体"/>
          <w:szCs w:val="21"/>
        </w:rPr>
      </w:pPr>
      <w:r>
        <w:rPr>
          <w:rFonts w:ascii="宋体" w:eastAsia="宋体" w:hAnsi="宋体" w:hint="eastAsia"/>
          <w:szCs w:val="21"/>
        </w:rPr>
        <w:t>{</w:t>
      </w:r>
    </w:p>
    <w:p w14:paraId="6F779567" w14:textId="77777777" w:rsidR="005A5824" w:rsidRDefault="005A5824" w:rsidP="005A5824">
      <w:pPr>
        <w:rPr>
          <w:rFonts w:ascii="宋体" w:eastAsia="宋体" w:hAnsi="宋体"/>
          <w:szCs w:val="21"/>
        </w:rPr>
      </w:pPr>
      <w:r>
        <w:rPr>
          <w:rFonts w:ascii="宋体" w:eastAsia="宋体" w:hAnsi="宋体" w:hint="eastAsia"/>
          <w:szCs w:val="21"/>
        </w:rPr>
        <w:t xml:space="preserve">    int head = 0;</w:t>
      </w:r>
    </w:p>
    <w:p w14:paraId="59AB7725"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int rear = 0;</w:t>
      </w:r>
    </w:p>
    <w:p w14:paraId="2206A17B" w14:textId="77777777" w:rsidR="005A5824" w:rsidRDefault="005A5824" w:rsidP="005A5824">
      <w:pPr>
        <w:rPr>
          <w:rFonts w:ascii="宋体" w:eastAsia="宋体" w:hAnsi="宋体"/>
          <w:szCs w:val="21"/>
        </w:rPr>
      </w:pPr>
      <w:r>
        <w:rPr>
          <w:rFonts w:ascii="宋体" w:eastAsia="宋体" w:hAnsi="宋体" w:hint="eastAsia"/>
          <w:szCs w:val="21"/>
        </w:rPr>
        <w:t xml:space="preserve">    int queue[MAX];     // 辅组队列</w:t>
      </w:r>
    </w:p>
    <w:p w14:paraId="736DB9C2" w14:textId="77777777" w:rsidR="005A5824" w:rsidRDefault="005A5824" w:rsidP="005A5824">
      <w:pPr>
        <w:rPr>
          <w:rFonts w:ascii="宋体" w:eastAsia="宋体" w:hAnsi="宋体"/>
          <w:szCs w:val="21"/>
        </w:rPr>
      </w:pPr>
      <w:r>
        <w:rPr>
          <w:rFonts w:ascii="宋体" w:eastAsia="宋体" w:hAnsi="宋体" w:hint="eastAsia"/>
          <w:szCs w:val="21"/>
        </w:rPr>
        <w:t xml:space="preserve">    int visited[MAX];   // 顶点访问标记</w:t>
      </w:r>
    </w:p>
    <w:p w14:paraId="537C2BA8" w14:textId="77777777" w:rsidR="005A5824" w:rsidRDefault="005A5824" w:rsidP="005A5824">
      <w:pPr>
        <w:rPr>
          <w:rFonts w:ascii="宋体" w:eastAsia="宋体" w:hAnsi="宋体"/>
          <w:szCs w:val="21"/>
        </w:rPr>
      </w:pPr>
      <w:r>
        <w:rPr>
          <w:rFonts w:ascii="宋体" w:eastAsia="宋体" w:hAnsi="宋体" w:hint="eastAsia"/>
          <w:szCs w:val="21"/>
        </w:rPr>
        <w:t xml:space="preserve">    int i, j, k;</w:t>
      </w:r>
    </w:p>
    <w:p w14:paraId="5DA3A053" w14:textId="77777777" w:rsidR="005A5824" w:rsidRDefault="005A5824" w:rsidP="005A5824">
      <w:pPr>
        <w:rPr>
          <w:rFonts w:ascii="宋体" w:eastAsia="宋体" w:hAnsi="宋体"/>
          <w:szCs w:val="21"/>
        </w:rPr>
      </w:pPr>
      <w:r>
        <w:rPr>
          <w:rFonts w:ascii="宋体" w:eastAsia="宋体" w:hAnsi="宋体" w:hint="eastAsia"/>
          <w:szCs w:val="21"/>
        </w:rPr>
        <w:t xml:space="preserve">    ENode *node;</w:t>
      </w:r>
    </w:p>
    <w:p w14:paraId="694A7740" w14:textId="77777777" w:rsidR="005A5824" w:rsidRDefault="005A5824" w:rsidP="005A5824">
      <w:pPr>
        <w:rPr>
          <w:rFonts w:ascii="宋体" w:eastAsia="宋体" w:hAnsi="宋体"/>
          <w:szCs w:val="21"/>
        </w:rPr>
      </w:pPr>
    </w:p>
    <w:p w14:paraId="68CDD00D" w14:textId="77777777" w:rsidR="005A5824" w:rsidRDefault="005A5824" w:rsidP="005A5824">
      <w:pPr>
        <w:rPr>
          <w:rFonts w:ascii="宋体" w:eastAsia="宋体" w:hAnsi="宋体"/>
          <w:szCs w:val="21"/>
        </w:rPr>
      </w:pPr>
      <w:r>
        <w:rPr>
          <w:rFonts w:ascii="宋体" w:eastAsia="宋体" w:hAnsi="宋体" w:hint="eastAsia"/>
          <w:szCs w:val="21"/>
        </w:rPr>
        <w:t xml:space="preserve">    for (i = 0; i &lt; mVexNum; i++)</w:t>
      </w:r>
    </w:p>
    <w:p w14:paraId="3AB381F4" w14:textId="77777777" w:rsidR="005A5824" w:rsidRDefault="005A5824" w:rsidP="005A5824">
      <w:pPr>
        <w:rPr>
          <w:rFonts w:ascii="宋体" w:eastAsia="宋体" w:hAnsi="宋体"/>
          <w:szCs w:val="21"/>
        </w:rPr>
      </w:pPr>
      <w:r>
        <w:rPr>
          <w:rFonts w:ascii="宋体" w:eastAsia="宋体" w:hAnsi="宋体" w:hint="eastAsia"/>
          <w:szCs w:val="21"/>
        </w:rPr>
        <w:t xml:space="preserve">        visited[i] = 0;</w:t>
      </w:r>
    </w:p>
    <w:p w14:paraId="138D3174" w14:textId="77777777" w:rsidR="005A5824" w:rsidRDefault="005A5824" w:rsidP="005A5824">
      <w:pPr>
        <w:rPr>
          <w:rFonts w:ascii="宋体" w:eastAsia="宋体" w:hAnsi="宋体"/>
          <w:szCs w:val="21"/>
        </w:rPr>
      </w:pPr>
    </w:p>
    <w:p w14:paraId="2AAEF161" w14:textId="77777777" w:rsidR="005A5824" w:rsidRDefault="005A5824" w:rsidP="005A5824">
      <w:pPr>
        <w:rPr>
          <w:rFonts w:ascii="宋体" w:eastAsia="宋体" w:hAnsi="宋体"/>
          <w:szCs w:val="21"/>
        </w:rPr>
      </w:pPr>
      <w:r>
        <w:rPr>
          <w:rFonts w:ascii="宋体" w:eastAsia="宋体" w:hAnsi="宋体" w:hint="eastAsia"/>
          <w:szCs w:val="21"/>
        </w:rPr>
        <w:t xml:space="preserve">    cout &lt;&lt; "BFS: ";</w:t>
      </w:r>
    </w:p>
    <w:p w14:paraId="146EDF99" w14:textId="77777777" w:rsidR="005A5824" w:rsidRDefault="005A5824" w:rsidP="005A5824">
      <w:pPr>
        <w:rPr>
          <w:rFonts w:ascii="宋体" w:eastAsia="宋体" w:hAnsi="宋体"/>
          <w:szCs w:val="21"/>
        </w:rPr>
      </w:pPr>
      <w:r>
        <w:rPr>
          <w:rFonts w:ascii="宋体" w:eastAsia="宋体" w:hAnsi="宋体" w:hint="eastAsia"/>
          <w:szCs w:val="21"/>
        </w:rPr>
        <w:t xml:space="preserve">    for (i = 0; i &lt; mVexNum; i++)</w:t>
      </w:r>
    </w:p>
    <w:p w14:paraId="7C849D6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0696D0A3" w14:textId="77777777" w:rsidR="005A5824" w:rsidRDefault="005A5824" w:rsidP="005A5824">
      <w:pPr>
        <w:rPr>
          <w:rFonts w:ascii="宋体" w:eastAsia="宋体" w:hAnsi="宋体"/>
          <w:szCs w:val="21"/>
        </w:rPr>
      </w:pPr>
      <w:r>
        <w:rPr>
          <w:rFonts w:ascii="宋体" w:eastAsia="宋体" w:hAnsi="宋体" w:hint="eastAsia"/>
          <w:szCs w:val="21"/>
        </w:rPr>
        <w:t xml:space="preserve">        if (!visited[i])</w:t>
      </w:r>
    </w:p>
    <w:p w14:paraId="62CE9F75"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BC825B8" w14:textId="77777777" w:rsidR="005A5824" w:rsidRDefault="005A5824" w:rsidP="005A5824">
      <w:pPr>
        <w:rPr>
          <w:rFonts w:ascii="宋体" w:eastAsia="宋体" w:hAnsi="宋体"/>
          <w:szCs w:val="21"/>
        </w:rPr>
      </w:pPr>
      <w:r>
        <w:rPr>
          <w:rFonts w:ascii="宋体" w:eastAsia="宋体" w:hAnsi="宋体" w:hint="eastAsia"/>
          <w:szCs w:val="21"/>
        </w:rPr>
        <w:t xml:space="preserve">            visited[i] = 1;</w:t>
      </w:r>
    </w:p>
    <w:p w14:paraId="385BD1FF" w14:textId="77777777" w:rsidR="005A5824" w:rsidRDefault="005A5824" w:rsidP="005A5824">
      <w:pPr>
        <w:rPr>
          <w:rFonts w:ascii="宋体" w:eastAsia="宋体" w:hAnsi="宋体"/>
          <w:szCs w:val="21"/>
        </w:rPr>
      </w:pPr>
      <w:r>
        <w:rPr>
          <w:rFonts w:ascii="宋体" w:eastAsia="宋体" w:hAnsi="宋体" w:hint="eastAsia"/>
          <w:szCs w:val="21"/>
        </w:rPr>
        <w:t xml:space="preserve">            cout &lt;&lt; mVexs[i].data &lt;&lt; " ";</w:t>
      </w:r>
    </w:p>
    <w:p w14:paraId="3593E86C" w14:textId="77777777" w:rsidR="005A5824" w:rsidRDefault="005A5824" w:rsidP="005A5824">
      <w:pPr>
        <w:rPr>
          <w:rFonts w:ascii="宋体" w:eastAsia="宋体" w:hAnsi="宋体"/>
          <w:szCs w:val="21"/>
        </w:rPr>
      </w:pPr>
      <w:r>
        <w:rPr>
          <w:rFonts w:ascii="宋体" w:eastAsia="宋体" w:hAnsi="宋体" w:hint="eastAsia"/>
          <w:szCs w:val="21"/>
        </w:rPr>
        <w:t xml:space="preserve">            queue[rear++] = i;  // 入队列</w:t>
      </w:r>
    </w:p>
    <w:p w14:paraId="06484756"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DE56864" w14:textId="77777777" w:rsidR="005A5824" w:rsidRDefault="005A5824" w:rsidP="005A5824">
      <w:pPr>
        <w:rPr>
          <w:rFonts w:ascii="宋体" w:eastAsia="宋体" w:hAnsi="宋体"/>
          <w:szCs w:val="21"/>
        </w:rPr>
      </w:pPr>
      <w:r>
        <w:rPr>
          <w:rFonts w:ascii="宋体" w:eastAsia="宋体" w:hAnsi="宋体" w:hint="eastAsia"/>
          <w:szCs w:val="21"/>
        </w:rPr>
        <w:t xml:space="preserve">        while (head != rear) </w:t>
      </w:r>
    </w:p>
    <w:p w14:paraId="04E2760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ED5EE9C" w14:textId="77777777" w:rsidR="005A5824" w:rsidRDefault="005A5824" w:rsidP="005A5824">
      <w:pPr>
        <w:rPr>
          <w:rFonts w:ascii="宋体" w:eastAsia="宋体" w:hAnsi="宋体"/>
          <w:szCs w:val="21"/>
        </w:rPr>
      </w:pPr>
      <w:r>
        <w:rPr>
          <w:rFonts w:ascii="宋体" w:eastAsia="宋体" w:hAnsi="宋体" w:hint="eastAsia"/>
          <w:szCs w:val="21"/>
        </w:rPr>
        <w:t xml:space="preserve">            j = queue[head++];  // 出队列</w:t>
      </w:r>
    </w:p>
    <w:p w14:paraId="702FC63D" w14:textId="77777777" w:rsidR="005A5824" w:rsidRDefault="005A5824" w:rsidP="005A5824">
      <w:pPr>
        <w:rPr>
          <w:rFonts w:ascii="宋体" w:eastAsia="宋体" w:hAnsi="宋体"/>
          <w:szCs w:val="21"/>
        </w:rPr>
      </w:pPr>
      <w:r>
        <w:rPr>
          <w:rFonts w:ascii="宋体" w:eastAsia="宋体" w:hAnsi="宋体" w:hint="eastAsia"/>
          <w:szCs w:val="21"/>
        </w:rPr>
        <w:t xml:space="preserve">            node = mVexs[j].firstEdge;</w:t>
      </w:r>
    </w:p>
    <w:p w14:paraId="73D4FDD4" w14:textId="77777777" w:rsidR="005A5824" w:rsidRDefault="005A5824" w:rsidP="005A5824">
      <w:pPr>
        <w:rPr>
          <w:rFonts w:ascii="宋体" w:eastAsia="宋体" w:hAnsi="宋体"/>
          <w:szCs w:val="21"/>
        </w:rPr>
      </w:pPr>
      <w:r>
        <w:rPr>
          <w:rFonts w:ascii="宋体" w:eastAsia="宋体" w:hAnsi="宋体" w:hint="eastAsia"/>
          <w:szCs w:val="21"/>
        </w:rPr>
        <w:t xml:space="preserve">            while (node != NULL)</w:t>
      </w:r>
    </w:p>
    <w:p w14:paraId="4D1AAEF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3B72ACD" w14:textId="77777777" w:rsidR="005A5824" w:rsidRDefault="005A5824" w:rsidP="005A5824">
      <w:pPr>
        <w:rPr>
          <w:rFonts w:ascii="宋体" w:eastAsia="宋体" w:hAnsi="宋体"/>
          <w:szCs w:val="21"/>
        </w:rPr>
      </w:pPr>
      <w:r>
        <w:rPr>
          <w:rFonts w:ascii="宋体" w:eastAsia="宋体" w:hAnsi="宋体" w:hint="eastAsia"/>
          <w:szCs w:val="21"/>
        </w:rPr>
        <w:t xml:space="preserve">                k = node-&gt;ivex;</w:t>
      </w:r>
    </w:p>
    <w:p w14:paraId="74F1B19E" w14:textId="77777777" w:rsidR="005A5824" w:rsidRDefault="005A5824" w:rsidP="005A5824">
      <w:pPr>
        <w:rPr>
          <w:rFonts w:ascii="宋体" w:eastAsia="宋体" w:hAnsi="宋体"/>
          <w:szCs w:val="21"/>
        </w:rPr>
      </w:pPr>
      <w:r>
        <w:rPr>
          <w:rFonts w:ascii="宋体" w:eastAsia="宋体" w:hAnsi="宋体" w:hint="eastAsia"/>
          <w:szCs w:val="21"/>
        </w:rPr>
        <w:t xml:space="preserve">                if (!visited[k])</w:t>
      </w:r>
    </w:p>
    <w:p w14:paraId="7737EE9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7C9CC63" w14:textId="77777777" w:rsidR="005A5824" w:rsidRDefault="005A5824" w:rsidP="005A5824">
      <w:pPr>
        <w:rPr>
          <w:rFonts w:ascii="宋体" w:eastAsia="宋体" w:hAnsi="宋体"/>
          <w:szCs w:val="21"/>
        </w:rPr>
      </w:pPr>
      <w:r>
        <w:rPr>
          <w:rFonts w:ascii="宋体" w:eastAsia="宋体" w:hAnsi="宋体" w:hint="eastAsia"/>
          <w:szCs w:val="21"/>
        </w:rPr>
        <w:t xml:space="preserve">                    visited[k] = 1;</w:t>
      </w:r>
    </w:p>
    <w:p w14:paraId="53B2B33A" w14:textId="77777777" w:rsidR="005A5824" w:rsidRDefault="005A5824" w:rsidP="005A5824">
      <w:pPr>
        <w:rPr>
          <w:rFonts w:ascii="宋体" w:eastAsia="宋体" w:hAnsi="宋体"/>
          <w:szCs w:val="21"/>
        </w:rPr>
      </w:pPr>
      <w:r>
        <w:rPr>
          <w:rFonts w:ascii="宋体" w:eastAsia="宋体" w:hAnsi="宋体" w:hint="eastAsia"/>
          <w:szCs w:val="21"/>
        </w:rPr>
        <w:t xml:space="preserve">                    cout &lt;&lt; mVexs[k].data &lt;&lt; " ";</w:t>
      </w:r>
    </w:p>
    <w:p w14:paraId="099299EE" w14:textId="77777777" w:rsidR="005A5824" w:rsidRDefault="005A5824" w:rsidP="005A5824">
      <w:pPr>
        <w:rPr>
          <w:rFonts w:ascii="宋体" w:eastAsia="宋体" w:hAnsi="宋体"/>
          <w:szCs w:val="21"/>
        </w:rPr>
      </w:pPr>
      <w:r>
        <w:rPr>
          <w:rFonts w:ascii="宋体" w:eastAsia="宋体" w:hAnsi="宋体" w:hint="eastAsia"/>
          <w:szCs w:val="21"/>
        </w:rPr>
        <w:t xml:space="preserve">                    queue[rear++] = k;</w:t>
      </w:r>
    </w:p>
    <w:p w14:paraId="5827FB7A"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0E7641F" w14:textId="77777777" w:rsidR="005A5824" w:rsidRDefault="005A5824" w:rsidP="005A5824">
      <w:pPr>
        <w:rPr>
          <w:rFonts w:ascii="宋体" w:eastAsia="宋体" w:hAnsi="宋体"/>
          <w:szCs w:val="21"/>
        </w:rPr>
      </w:pPr>
      <w:r>
        <w:rPr>
          <w:rFonts w:ascii="宋体" w:eastAsia="宋体" w:hAnsi="宋体" w:hint="eastAsia"/>
          <w:szCs w:val="21"/>
        </w:rPr>
        <w:t xml:space="preserve">                node = node-&gt;nextEdge;</w:t>
      </w:r>
    </w:p>
    <w:p w14:paraId="17F8A2DA"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88C316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5501CB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D69E887" w14:textId="77777777" w:rsidR="005A5824" w:rsidRDefault="005A5824" w:rsidP="005A5824">
      <w:pPr>
        <w:rPr>
          <w:rFonts w:ascii="宋体" w:eastAsia="宋体" w:hAnsi="宋体"/>
          <w:szCs w:val="21"/>
        </w:rPr>
      </w:pPr>
      <w:r>
        <w:rPr>
          <w:rFonts w:ascii="宋体" w:eastAsia="宋体" w:hAnsi="宋体" w:hint="eastAsia"/>
          <w:szCs w:val="21"/>
        </w:rPr>
        <w:t xml:space="preserve">    cout &lt;&lt; endl;</w:t>
      </w:r>
    </w:p>
    <w:p w14:paraId="030A534C" w14:textId="77777777" w:rsidR="005A5824" w:rsidRDefault="005A5824" w:rsidP="005A5824">
      <w:pPr>
        <w:rPr>
          <w:rFonts w:ascii="宋体" w:eastAsia="宋体" w:hAnsi="宋体"/>
          <w:szCs w:val="21"/>
        </w:rPr>
      </w:pPr>
      <w:r>
        <w:rPr>
          <w:rFonts w:ascii="宋体" w:eastAsia="宋体" w:hAnsi="宋体" w:hint="eastAsia"/>
          <w:szCs w:val="21"/>
        </w:rPr>
        <w:t>}</w:t>
      </w:r>
    </w:p>
    <w:p w14:paraId="3E2A2C54" w14:textId="77777777" w:rsidR="005A5824" w:rsidRDefault="005A5824" w:rsidP="005A5824">
      <w:pPr>
        <w:rPr>
          <w:rFonts w:ascii="宋体" w:eastAsia="宋体" w:hAnsi="宋体"/>
          <w:szCs w:val="21"/>
        </w:rPr>
      </w:pPr>
      <w:r>
        <w:rPr>
          <w:rFonts w:ascii="宋体" w:eastAsia="宋体" w:hAnsi="宋体" w:hint="eastAsia"/>
          <w:szCs w:val="21"/>
        </w:rPr>
        <w:t>/*</w:t>
      </w:r>
    </w:p>
    <w:p w14:paraId="72F36250" w14:textId="77777777" w:rsidR="005A5824" w:rsidRDefault="005A5824" w:rsidP="005A5824">
      <w:pPr>
        <w:rPr>
          <w:rFonts w:ascii="宋体" w:eastAsia="宋体" w:hAnsi="宋体"/>
          <w:szCs w:val="21"/>
        </w:rPr>
      </w:pPr>
      <w:r>
        <w:rPr>
          <w:rFonts w:ascii="宋体" w:eastAsia="宋体" w:hAnsi="宋体" w:hint="eastAsia"/>
          <w:szCs w:val="21"/>
        </w:rPr>
        <w:t xml:space="preserve"> * 打印邻接表图</w:t>
      </w:r>
    </w:p>
    <w:p w14:paraId="7E0F990F"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76FDA59" w14:textId="77777777" w:rsidR="005A5824" w:rsidRDefault="005A5824" w:rsidP="005A5824">
      <w:pPr>
        <w:rPr>
          <w:rFonts w:ascii="宋体" w:eastAsia="宋体" w:hAnsi="宋体"/>
          <w:szCs w:val="21"/>
        </w:rPr>
      </w:pPr>
      <w:r>
        <w:rPr>
          <w:rFonts w:ascii="宋体" w:eastAsia="宋体" w:hAnsi="宋体" w:hint="eastAsia"/>
          <w:szCs w:val="21"/>
        </w:rPr>
        <w:t>void ListDG::print()</w:t>
      </w:r>
    </w:p>
    <w:p w14:paraId="59185296" w14:textId="77777777" w:rsidR="005A5824" w:rsidRDefault="005A5824" w:rsidP="005A5824">
      <w:pPr>
        <w:rPr>
          <w:rFonts w:ascii="宋体" w:eastAsia="宋体" w:hAnsi="宋体"/>
          <w:szCs w:val="21"/>
        </w:rPr>
      </w:pPr>
      <w:r>
        <w:rPr>
          <w:rFonts w:ascii="宋体" w:eastAsia="宋体" w:hAnsi="宋体" w:hint="eastAsia"/>
          <w:szCs w:val="21"/>
        </w:rPr>
        <w:t>{</w:t>
      </w:r>
    </w:p>
    <w:p w14:paraId="15251E8F" w14:textId="77777777" w:rsidR="005A5824" w:rsidRDefault="005A5824" w:rsidP="005A5824">
      <w:pPr>
        <w:rPr>
          <w:rFonts w:ascii="宋体" w:eastAsia="宋体" w:hAnsi="宋体"/>
          <w:szCs w:val="21"/>
        </w:rPr>
      </w:pPr>
      <w:r>
        <w:rPr>
          <w:rFonts w:ascii="宋体" w:eastAsia="宋体" w:hAnsi="宋体" w:hint="eastAsia"/>
          <w:szCs w:val="21"/>
        </w:rPr>
        <w:t xml:space="preserve">    int i,j;</w:t>
      </w:r>
    </w:p>
    <w:p w14:paraId="4C12142A" w14:textId="77777777" w:rsidR="005A5824" w:rsidRDefault="005A5824" w:rsidP="005A5824">
      <w:pPr>
        <w:rPr>
          <w:rFonts w:ascii="宋体" w:eastAsia="宋体" w:hAnsi="宋体"/>
          <w:szCs w:val="21"/>
        </w:rPr>
      </w:pPr>
      <w:r>
        <w:rPr>
          <w:rFonts w:ascii="宋体" w:eastAsia="宋体" w:hAnsi="宋体" w:hint="eastAsia"/>
          <w:szCs w:val="21"/>
        </w:rPr>
        <w:t xml:space="preserve">    ENode *node;</w:t>
      </w:r>
    </w:p>
    <w:p w14:paraId="6C9C5C48" w14:textId="77777777" w:rsidR="005A5824" w:rsidRDefault="005A5824" w:rsidP="005A5824">
      <w:pPr>
        <w:rPr>
          <w:rFonts w:ascii="宋体" w:eastAsia="宋体" w:hAnsi="宋体"/>
          <w:szCs w:val="21"/>
        </w:rPr>
      </w:pPr>
    </w:p>
    <w:p w14:paraId="458D2BDE" w14:textId="77777777" w:rsidR="005A5824" w:rsidRDefault="005A5824" w:rsidP="005A5824">
      <w:pPr>
        <w:rPr>
          <w:rFonts w:ascii="宋体" w:eastAsia="宋体" w:hAnsi="宋体"/>
          <w:szCs w:val="21"/>
        </w:rPr>
      </w:pPr>
      <w:r>
        <w:rPr>
          <w:rFonts w:ascii="宋体" w:eastAsia="宋体" w:hAnsi="宋体" w:hint="eastAsia"/>
          <w:szCs w:val="21"/>
        </w:rPr>
        <w:t xml:space="preserve">    cout &lt;&lt; "List Graph:" &lt;&lt; endl;</w:t>
      </w:r>
    </w:p>
    <w:p w14:paraId="53D8CB46" w14:textId="77777777" w:rsidR="005A5824" w:rsidRDefault="005A5824" w:rsidP="005A5824">
      <w:pPr>
        <w:rPr>
          <w:rFonts w:ascii="宋体" w:eastAsia="宋体" w:hAnsi="宋体"/>
          <w:szCs w:val="21"/>
        </w:rPr>
      </w:pPr>
      <w:r>
        <w:rPr>
          <w:rFonts w:ascii="宋体" w:eastAsia="宋体" w:hAnsi="宋体" w:hint="eastAsia"/>
          <w:szCs w:val="21"/>
        </w:rPr>
        <w:t xml:space="preserve">    for (i = 0; i &lt; mVexNum; i++)</w:t>
      </w:r>
    </w:p>
    <w:p w14:paraId="3EFB1E4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2C5B8E7" w14:textId="77777777" w:rsidR="005A5824" w:rsidRDefault="005A5824" w:rsidP="005A5824">
      <w:pPr>
        <w:rPr>
          <w:rFonts w:ascii="宋体" w:eastAsia="宋体" w:hAnsi="宋体"/>
          <w:szCs w:val="21"/>
        </w:rPr>
      </w:pPr>
      <w:r>
        <w:rPr>
          <w:rFonts w:ascii="宋体" w:eastAsia="宋体" w:hAnsi="宋体" w:hint="eastAsia"/>
          <w:szCs w:val="21"/>
        </w:rPr>
        <w:t xml:space="preserve">        cout &lt;&lt; i &lt;&lt; "(" &lt;&lt; mVexs[i].data &lt;&lt; "): ";</w:t>
      </w:r>
    </w:p>
    <w:p w14:paraId="36533C5A" w14:textId="77777777" w:rsidR="005A5824" w:rsidRDefault="005A5824" w:rsidP="005A5824">
      <w:pPr>
        <w:rPr>
          <w:rFonts w:ascii="宋体" w:eastAsia="宋体" w:hAnsi="宋体"/>
          <w:szCs w:val="21"/>
        </w:rPr>
      </w:pPr>
      <w:r>
        <w:rPr>
          <w:rFonts w:ascii="宋体" w:eastAsia="宋体" w:hAnsi="宋体" w:hint="eastAsia"/>
          <w:szCs w:val="21"/>
        </w:rPr>
        <w:t xml:space="preserve">        node = mVexs[i].firstEdge;</w:t>
      </w:r>
    </w:p>
    <w:p w14:paraId="323F18A5" w14:textId="77777777" w:rsidR="005A5824" w:rsidRDefault="005A5824" w:rsidP="005A5824">
      <w:pPr>
        <w:rPr>
          <w:rFonts w:ascii="宋体" w:eastAsia="宋体" w:hAnsi="宋体"/>
          <w:szCs w:val="21"/>
        </w:rPr>
      </w:pPr>
      <w:r>
        <w:rPr>
          <w:rFonts w:ascii="宋体" w:eastAsia="宋体" w:hAnsi="宋体" w:hint="eastAsia"/>
          <w:szCs w:val="21"/>
        </w:rPr>
        <w:t xml:space="preserve">        while (node != NULL)</w:t>
      </w:r>
    </w:p>
    <w:p w14:paraId="39A1448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ACE35DF" w14:textId="77777777" w:rsidR="005A5824" w:rsidRDefault="005A5824" w:rsidP="005A5824">
      <w:pPr>
        <w:rPr>
          <w:rFonts w:ascii="宋体" w:eastAsia="宋体" w:hAnsi="宋体"/>
          <w:szCs w:val="21"/>
        </w:rPr>
      </w:pPr>
      <w:r>
        <w:rPr>
          <w:rFonts w:ascii="宋体" w:eastAsia="宋体" w:hAnsi="宋体" w:hint="eastAsia"/>
          <w:szCs w:val="21"/>
        </w:rPr>
        <w:t xml:space="preserve">            cout &lt;&lt; node-&gt;ivex &lt;&lt; "(" &lt;&lt; mVexs[node-&gt;ivex].data &lt;&lt; ") ";</w:t>
      </w:r>
    </w:p>
    <w:p w14:paraId="53F59583" w14:textId="77777777" w:rsidR="005A5824" w:rsidRDefault="005A5824" w:rsidP="005A5824">
      <w:pPr>
        <w:rPr>
          <w:rFonts w:ascii="宋体" w:eastAsia="宋体" w:hAnsi="宋体"/>
          <w:szCs w:val="21"/>
        </w:rPr>
      </w:pPr>
      <w:r>
        <w:rPr>
          <w:rFonts w:ascii="宋体" w:eastAsia="宋体" w:hAnsi="宋体" w:hint="eastAsia"/>
          <w:szCs w:val="21"/>
        </w:rPr>
        <w:t xml:space="preserve">            node = node-&gt;nextEdge;</w:t>
      </w:r>
    </w:p>
    <w:p w14:paraId="0F7592D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C8F0A30" w14:textId="77777777" w:rsidR="005A5824" w:rsidRDefault="005A5824" w:rsidP="005A5824">
      <w:pPr>
        <w:rPr>
          <w:rFonts w:ascii="宋体" w:eastAsia="宋体" w:hAnsi="宋体"/>
          <w:szCs w:val="21"/>
        </w:rPr>
      </w:pPr>
      <w:r>
        <w:rPr>
          <w:rFonts w:ascii="宋体" w:eastAsia="宋体" w:hAnsi="宋体" w:hint="eastAsia"/>
          <w:szCs w:val="21"/>
        </w:rPr>
        <w:t xml:space="preserve">        cout &lt;&lt; endl;</w:t>
      </w:r>
    </w:p>
    <w:p w14:paraId="0686A33D"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6311FCB" w14:textId="77777777" w:rsidR="005A5824" w:rsidRDefault="005A5824" w:rsidP="005A5824">
      <w:pPr>
        <w:rPr>
          <w:rFonts w:ascii="宋体" w:eastAsia="宋体" w:hAnsi="宋体"/>
          <w:szCs w:val="21"/>
        </w:rPr>
      </w:pPr>
      <w:r>
        <w:rPr>
          <w:rFonts w:ascii="宋体" w:eastAsia="宋体" w:hAnsi="宋体" w:hint="eastAsia"/>
          <w:szCs w:val="21"/>
        </w:rPr>
        <w:t>}</w:t>
      </w:r>
    </w:p>
    <w:p w14:paraId="559D9745" w14:textId="77777777" w:rsidR="005A5824" w:rsidRDefault="005A5824" w:rsidP="005A5824">
      <w:pPr>
        <w:rPr>
          <w:rFonts w:ascii="宋体" w:eastAsia="宋体" w:hAnsi="宋体"/>
          <w:szCs w:val="21"/>
        </w:rPr>
      </w:pPr>
      <w:r>
        <w:rPr>
          <w:rFonts w:ascii="宋体" w:eastAsia="宋体" w:hAnsi="宋体" w:hint="eastAsia"/>
          <w:szCs w:val="21"/>
        </w:rPr>
        <w:t>int main()</w:t>
      </w:r>
    </w:p>
    <w:p w14:paraId="19C11AE5" w14:textId="77777777" w:rsidR="005A5824" w:rsidRDefault="005A5824" w:rsidP="005A5824">
      <w:pPr>
        <w:rPr>
          <w:rFonts w:ascii="宋体" w:eastAsia="宋体" w:hAnsi="宋体"/>
          <w:szCs w:val="21"/>
        </w:rPr>
      </w:pPr>
      <w:r>
        <w:rPr>
          <w:rFonts w:ascii="宋体" w:eastAsia="宋体" w:hAnsi="宋体" w:hint="eastAsia"/>
          <w:szCs w:val="21"/>
        </w:rPr>
        <w:t>{</w:t>
      </w:r>
    </w:p>
    <w:p w14:paraId="20317B17" w14:textId="77777777" w:rsidR="005A5824" w:rsidRDefault="005A5824" w:rsidP="005A5824">
      <w:pPr>
        <w:rPr>
          <w:rFonts w:ascii="宋体" w:eastAsia="宋体" w:hAnsi="宋体"/>
          <w:szCs w:val="21"/>
        </w:rPr>
      </w:pPr>
      <w:r>
        <w:rPr>
          <w:rFonts w:ascii="宋体" w:eastAsia="宋体" w:hAnsi="宋体" w:hint="eastAsia"/>
          <w:szCs w:val="21"/>
        </w:rPr>
        <w:t xml:space="preserve">    ListDG* pG;</w:t>
      </w:r>
    </w:p>
    <w:p w14:paraId="254BE82A" w14:textId="77777777" w:rsidR="005A5824" w:rsidRDefault="005A5824" w:rsidP="005A5824">
      <w:pPr>
        <w:rPr>
          <w:rFonts w:ascii="宋体" w:eastAsia="宋体" w:hAnsi="宋体"/>
          <w:szCs w:val="21"/>
        </w:rPr>
      </w:pPr>
      <w:r>
        <w:rPr>
          <w:rFonts w:ascii="宋体" w:eastAsia="宋体" w:hAnsi="宋体" w:hint="eastAsia"/>
          <w:szCs w:val="21"/>
        </w:rPr>
        <w:t xml:space="preserve">    pG = new ListDG();</w:t>
      </w:r>
    </w:p>
    <w:p w14:paraId="6C165FAF" w14:textId="77777777" w:rsidR="005A5824" w:rsidRDefault="005A5824" w:rsidP="005A5824">
      <w:pPr>
        <w:rPr>
          <w:rFonts w:ascii="宋体" w:eastAsia="宋体" w:hAnsi="宋体"/>
          <w:szCs w:val="21"/>
        </w:rPr>
      </w:pPr>
      <w:r>
        <w:rPr>
          <w:rFonts w:ascii="宋体" w:eastAsia="宋体" w:hAnsi="宋体" w:hint="eastAsia"/>
          <w:szCs w:val="21"/>
        </w:rPr>
        <w:t xml:space="preserve">    pG-&gt;print();   // 打印图</w:t>
      </w:r>
    </w:p>
    <w:p w14:paraId="3161A0E8" w14:textId="77777777" w:rsidR="005A5824" w:rsidRDefault="005A5824" w:rsidP="005A5824">
      <w:pPr>
        <w:rPr>
          <w:rFonts w:ascii="宋体" w:eastAsia="宋体" w:hAnsi="宋体"/>
          <w:szCs w:val="21"/>
        </w:rPr>
      </w:pPr>
      <w:r>
        <w:rPr>
          <w:rFonts w:ascii="宋体" w:eastAsia="宋体" w:hAnsi="宋体" w:hint="eastAsia"/>
          <w:szCs w:val="21"/>
        </w:rPr>
        <w:t xml:space="preserve">    pG-&gt;DFS();     // 深度优先遍历</w:t>
      </w:r>
    </w:p>
    <w:p w14:paraId="0966A027" w14:textId="77777777" w:rsidR="005A5824" w:rsidRDefault="005A5824" w:rsidP="005A5824">
      <w:pPr>
        <w:rPr>
          <w:rFonts w:ascii="宋体" w:eastAsia="宋体" w:hAnsi="宋体"/>
          <w:szCs w:val="21"/>
        </w:rPr>
      </w:pPr>
      <w:r>
        <w:rPr>
          <w:rFonts w:ascii="宋体" w:eastAsia="宋体" w:hAnsi="宋体" w:hint="eastAsia"/>
          <w:szCs w:val="21"/>
        </w:rPr>
        <w:t xml:space="preserve">    pG-&gt;BFS();     // 广度优先遍历</w:t>
      </w:r>
    </w:p>
    <w:p w14:paraId="411AB0AA" w14:textId="77777777" w:rsidR="005A5824" w:rsidRDefault="005A5824" w:rsidP="005A5824">
      <w:pPr>
        <w:rPr>
          <w:rFonts w:ascii="宋体" w:eastAsia="宋体" w:hAnsi="宋体"/>
          <w:szCs w:val="21"/>
        </w:rPr>
      </w:pPr>
      <w:r>
        <w:rPr>
          <w:rFonts w:ascii="宋体" w:eastAsia="宋体" w:hAnsi="宋体" w:hint="eastAsia"/>
          <w:szCs w:val="21"/>
        </w:rPr>
        <w:t xml:space="preserve">    cout&lt;&lt;"是李鹏辉做的"&lt;&lt;endl;</w:t>
      </w:r>
    </w:p>
    <w:p w14:paraId="37F841F3" w14:textId="77777777" w:rsidR="005A5824" w:rsidRDefault="005A5824" w:rsidP="005A5824">
      <w:pPr>
        <w:rPr>
          <w:rFonts w:ascii="宋体" w:eastAsia="宋体" w:hAnsi="宋体"/>
          <w:szCs w:val="21"/>
        </w:rPr>
      </w:pPr>
      <w:r>
        <w:rPr>
          <w:rFonts w:ascii="宋体" w:eastAsia="宋体" w:hAnsi="宋体" w:hint="eastAsia"/>
          <w:szCs w:val="21"/>
        </w:rPr>
        <w:t xml:space="preserve">    return 0;</w:t>
      </w:r>
    </w:p>
    <w:p w14:paraId="4A06D919" w14:textId="77777777" w:rsidR="005A5824" w:rsidRDefault="005A5824" w:rsidP="005A5824">
      <w:pPr>
        <w:rPr>
          <w:rFonts w:ascii="宋体" w:eastAsia="宋体" w:hAnsi="宋体"/>
          <w:szCs w:val="21"/>
        </w:rPr>
      </w:pPr>
      <w:r>
        <w:rPr>
          <w:rFonts w:ascii="宋体" w:eastAsia="宋体" w:hAnsi="宋体" w:hint="eastAsia"/>
          <w:szCs w:val="21"/>
        </w:rPr>
        <w:t>}</w:t>
      </w:r>
    </w:p>
    <w:p w14:paraId="03C37B6A" w14:textId="46037760" w:rsidR="005A5824" w:rsidRDefault="005A5824" w:rsidP="005A5824">
      <w:pPr>
        <w:pStyle w:val="3"/>
      </w:pPr>
      <w:r>
        <w:t>实验运行结果</w:t>
      </w:r>
    </w:p>
    <w:p w14:paraId="7D623120" w14:textId="77777777" w:rsidR="005A5824" w:rsidRDefault="005A5824" w:rsidP="005A5824">
      <w:pPr>
        <w:jc w:val="center"/>
        <w:rPr>
          <w:rFonts w:ascii="宋体" w:eastAsia="宋体" w:hAnsi="宋体"/>
          <w:szCs w:val="21"/>
        </w:rPr>
      </w:pPr>
      <w:r>
        <w:rPr>
          <w:noProof/>
        </w:rPr>
        <w:drawing>
          <wp:inline distT="0" distB="0" distL="114300" distR="114300" wp14:anchorId="49EC75C3" wp14:editId="06A981FE">
            <wp:extent cx="2552700" cy="2409021"/>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7"/>
                    <a:stretch>
                      <a:fillRect/>
                    </a:stretch>
                  </pic:blipFill>
                  <pic:spPr>
                    <a:xfrm>
                      <a:off x="0" y="0"/>
                      <a:ext cx="2555086" cy="2411272"/>
                    </a:xfrm>
                    <a:prstGeom prst="rect">
                      <a:avLst/>
                    </a:prstGeom>
                    <a:noFill/>
                    <a:ln>
                      <a:noFill/>
                    </a:ln>
                  </pic:spPr>
                </pic:pic>
              </a:graphicData>
            </a:graphic>
          </wp:inline>
        </w:drawing>
      </w:r>
    </w:p>
    <w:p w14:paraId="3B038B7E" w14:textId="77777777" w:rsidR="005A5824" w:rsidRDefault="005A5824" w:rsidP="005A5824">
      <w:pPr>
        <w:jc w:val="center"/>
        <w:rPr>
          <w:rFonts w:ascii="宋体" w:eastAsia="宋体" w:hAnsi="宋体"/>
          <w:szCs w:val="21"/>
        </w:rPr>
      </w:pPr>
      <w:r>
        <w:rPr>
          <w:rFonts w:ascii="宋体" w:eastAsia="宋体" w:hAnsi="宋体" w:hint="eastAsia"/>
          <w:szCs w:val="21"/>
        </w:rPr>
        <w:t>图6-2 邻接表存储有向图的实现</w:t>
      </w:r>
    </w:p>
    <w:p w14:paraId="0E077146" w14:textId="77777777" w:rsidR="003F6661" w:rsidRDefault="003F6661" w:rsidP="003F6661">
      <w:pPr>
        <w:pStyle w:val="3"/>
      </w:pPr>
      <w:bookmarkStart w:id="63" w:name="_Toc128043563"/>
      <w:r>
        <w:t>遇到的问题和解决的办法</w:t>
      </w:r>
    </w:p>
    <w:p w14:paraId="4E914446" w14:textId="77777777" w:rsidR="003F6661" w:rsidRDefault="003F6661" w:rsidP="003F6661">
      <w:pPr>
        <w:rPr>
          <w:rFonts w:ascii="宋体" w:eastAsia="宋体" w:hAnsi="宋体"/>
          <w:szCs w:val="21"/>
        </w:rPr>
      </w:pPr>
      <w:r>
        <w:rPr>
          <w:rFonts w:ascii="宋体" w:eastAsia="宋体" w:hAnsi="宋体"/>
          <w:szCs w:val="21"/>
        </w:rPr>
        <w:t>用邻接表存储的有向图，因为在建立邻接表的时候，建的链表都是头插入的，所以遍历出来</w:t>
      </w:r>
      <w:r>
        <w:rPr>
          <w:rFonts w:ascii="宋体" w:eastAsia="宋体" w:hAnsi="宋体"/>
          <w:szCs w:val="21"/>
        </w:rPr>
        <w:lastRenderedPageBreak/>
        <w:t>的顺序和原先设想的是相反的，就是从下往上的。</w:t>
      </w:r>
    </w:p>
    <w:p w14:paraId="35F513F6" w14:textId="77777777" w:rsidR="003F6661" w:rsidRDefault="003F6661" w:rsidP="003F6661">
      <w:pPr>
        <w:jc w:val="center"/>
        <w:rPr>
          <w:rFonts w:ascii="Times New Roman" w:hAnsi="Times New Roman" w:cs="Times New Roman"/>
        </w:rPr>
      </w:pPr>
    </w:p>
    <w:p w14:paraId="0CB7F04D" w14:textId="77777777" w:rsidR="005A5824" w:rsidRDefault="005A5824" w:rsidP="005A5824">
      <w:pPr>
        <w:pStyle w:val="2"/>
        <w:rPr>
          <w:rFonts w:ascii="Times New Roman" w:hAnsi="Times New Roman" w:cs="Times New Roman"/>
        </w:rPr>
      </w:pPr>
      <w:r>
        <w:rPr>
          <w:rFonts w:ascii="Times New Roman" w:hAnsi="Times New Roman" w:cs="Times New Roman"/>
        </w:rPr>
        <w:t>6.3 Prim</w:t>
      </w:r>
      <w:r>
        <w:rPr>
          <w:rFonts w:ascii="Times New Roman" w:hAnsi="Times New Roman" w:cs="Times New Roman"/>
        </w:rPr>
        <w:t>算法的实现</w:t>
      </w:r>
      <w:bookmarkEnd w:id="63"/>
    </w:p>
    <w:p w14:paraId="078A734C" w14:textId="77777777" w:rsidR="005A5824" w:rsidRDefault="005A5824" w:rsidP="005A5824">
      <w:r>
        <w:rPr>
          <w:rFonts w:hint="eastAsia"/>
        </w:rPr>
        <w:t>说明：实现Prim算法，对于给定的连通网，输出最小生成树中的各边。</w:t>
      </w:r>
    </w:p>
    <w:p w14:paraId="6575DC5C" w14:textId="22A9E62A" w:rsidR="005A5824" w:rsidRDefault="005A5824" w:rsidP="005A5824">
      <w:pPr>
        <w:pStyle w:val="3"/>
      </w:pPr>
      <w:r>
        <w:t>实验代码</w:t>
      </w:r>
    </w:p>
    <w:p w14:paraId="7593A6A3" w14:textId="77777777" w:rsidR="005A5824" w:rsidRDefault="005A5824" w:rsidP="005A5824">
      <w:pPr>
        <w:rPr>
          <w:rFonts w:ascii="宋体" w:eastAsia="宋体" w:hAnsi="宋体"/>
          <w:szCs w:val="21"/>
        </w:rPr>
      </w:pPr>
      <w:r>
        <w:rPr>
          <w:rFonts w:ascii="宋体" w:eastAsia="宋体" w:hAnsi="宋体"/>
          <w:szCs w:val="21"/>
        </w:rPr>
        <w:t>#include &lt;iostream&gt;</w:t>
      </w:r>
    </w:p>
    <w:p w14:paraId="3C6CA6AA" w14:textId="77777777" w:rsidR="005A5824" w:rsidRDefault="005A5824" w:rsidP="005A5824">
      <w:pPr>
        <w:rPr>
          <w:rFonts w:ascii="宋体" w:eastAsia="宋体" w:hAnsi="宋体"/>
          <w:szCs w:val="21"/>
        </w:rPr>
      </w:pPr>
      <w:r>
        <w:rPr>
          <w:rFonts w:ascii="宋体" w:eastAsia="宋体" w:hAnsi="宋体"/>
          <w:szCs w:val="21"/>
        </w:rPr>
        <w:t xml:space="preserve">#include &lt;cstdio&gt; </w:t>
      </w:r>
    </w:p>
    <w:p w14:paraId="2F428D84" w14:textId="77777777" w:rsidR="005A5824" w:rsidRDefault="005A5824" w:rsidP="005A5824">
      <w:pPr>
        <w:rPr>
          <w:rFonts w:ascii="宋体" w:eastAsia="宋体" w:hAnsi="宋体"/>
          <w:szCs w:val="21"/>
        </w:rPr>
      </w:pPr>
      <w:r>
        <w:rPr>
          <w:rFonts w:ascii="宋体" w:eastAsia="宋体" w:hAnsi="宋体"/>
          <w:szCs w:val="21"/>
        </w:rPr>
        <w:t xml:space="preserve">#include &lt;vector&gt; </w:t>
      </w:r>
    </w:p>
    <w:p w14:paraId="273BDEEA" w14:textId="77777777" w:rsidR="005A5824" w:rsidRDefault="005A5824" w:rsidP="005A5824">
      <w:pPr>
        <w:rPr>
          <w:rFonts w:ascii="宋体" w:eastAsia="宋体" w:hAnsi="宋体"/>
          <w:szCs w:val="21"/>
        </w:rPr>
      </w:pPr>
      <w:r>
        <w:rPr>
          <w:rFonts w:ascii="宋体" w:eastAsia="宋体" w:hAnsi="宋体"/>
          <w:szCs w:val="21"/>
        </w:rPr>
        <w:t xml:space="preserve">#include &lt;queue&gt; </w:t>
      </w:r>
    </w:p>
    <w:p w14:paraId="3EE3884E" w14:textId="77777777" w:rsidR="005A5824" w:rsidRDefault="005A5824" w:rsidP="005A5824">
      <w:pPr>
        <w:rPr>
          <w:rFonts w:ascii="宋体" w:eastAsia="宋体" w:hAnsi="宋体"/>
          <w:szCs w:val="21"/>
        </w:rPr>
      </w:pPr>
      <w:r>
        <w:rPr>
          <w:rFonts w:ascii="宋体" w:eastAsia="宋体" w:hAnsi="宋体"/>
          <w:szCs w:val="21"/>
        </w:rPr>
        <w:t xml:space="preserve">#include &lt;cstring&gt; </w:t>
      </w:r>
    </w:p>
    <w:p w14:paraId="39F0F53F" w14:textId="77777777" w:rsidR="005A5824" w:rsidRDefault="005A5824" w:rsidP="005A5824">
      <w:pPr>
        <w:rPr>
          <w:rFonts w:ascii="宋体" w:eastAsia="宋体" w:hAnsi="宋体"/>
          <w:szCs w:val="21"/>
        </w:rPr>
      </w:pPr>
      <w:r>
        <w:rPr>
          <w:rFonts w:ascii="宋体" w:eastAsia="宋体" w:hAnsi="宋体"/>
          <w:szCs w:val="21"/>
        </w:rPr>
        <w:t>using namespace std;</w:t>
      </w:r>
    </w:p>
    <w:p w14:paraId="6BFD54B7" w14:textId="77777777" w:rsidR="005A5824" w:rsidRDefault="005A5824" w:rsidP="005A5824">
      <w:pPr>
        <w:rPr>
          <w:rFonts w:ascii="宋体" w:eastAsia="宋体" w:hAnsi="宋体"/>
          <w:szCs w:val="21"/>
        </w:rPr>
      </w:pPr>
      <w:r>
        <w:rPr>
          <w:rFonts w:ascii="宋体" w:eastAsia="宋体" w:hAnsi="宋体"/>
          <w:szCs w:val="21"/>
        </w:rPr>
        <w:t>const int maxn=1005;</w:t>
      </w:r>
    </w:p>
    <w:p w14:paraId="70A7E0B8" w14:textId="77777777" w:rsidR="005A5824" w:rsidRDefault="005A5824" w:rsidP="005A5824">
      <w:pPr>
        <w:rPr>
          <w:rFonts w:ascii="宋体" w:eastAsia="宋体" w:hAnsi="宋体"/>
          <w:szCs w:val="21"/>
        </w:rPr>
      </w:pPr>
      <w:r>
        <w:rPr>
          <w:rFonts w:ascii="宋体" w:eastAsia="宋体" w:hAnsi="宋体"/>
          <w:szCs w:val="21"/>
        </w:rPr>
        <w:t>struct Edge{</w:t>
      </w:r>
    </w:p>
    <w:p w14:paraId="7364F6F1" w14:textId="77777777" w:rsidR="005A5824" w:rsidRDefault="005A5824" w:rsidP="005A5824">
      <w:pPr>
        <w:rPr>
          <w:rFonts w:ascii="宋体" w:eastAsia="宋体" w:hAnsi="宋体"/>
          <w:szCs w:val="21"/>
        </w:rPr>
      </w:pPr>
      <w:r>
        <w:rPr>
          <w:rFonts w:ascii="宋体" w:eastAsia="宋体" w:hAnsi="宋体"/>
          <w:szCs w:val="21"/>
        </w:rPr>
        <w:t xml:space="preserve">    int to,dist;</w:t>
      </w:r>
    </w:p>
    <w:p w14:paraId="03625E63" w14:textId="77777777" w:rsidR="005A5824" w:rsidRDefault="005A5824" w:rsidP="005A5824">
      <w:pPr>
        <w:rPr>
          <w:rFonts w:ascii="宋体" w:eastAsia="宋体" w:hAnsi="宋体"/>
          <w:szCs w:val="21"/>
        </w:rPr>
      </w:pPr>
      <w:r>
        <w:rPr>
          <w:rFonts w:ascii="宋体" w:eastAsia="宋体" w:hAnsi="宋体"/>
          <w:szCs w:val="21"/>
        </w:rPr>
        <w:t xml:space="preserve">    Edge(int t,int d):to(t),dist(d){}</w:t>
      </w:r>
    </w:p>
    <w:p w14:paraId="6FCB9F8E" w14:textId="77777777" w:rsidR="005A5824" w:rsidRDefault="005A5824" w:rsidP="005A5824">
      <w:pPr>
        <w:rPr>
          <w:rFonts w:ascii="宋体" w:eastAsia="宋体" w:hAnsi="宋体"/>
          <w:szCs w:val="21"/>
        </w:rPr>
      </w:pPr>
      <w:r>
        <w:rPr>
          <w:rFonts w:ascii="宋体" w:eastAsia="宋体" w:hAnsi="宋体"/>
          <w:szCs w:val="21"/>
        </w:rPr>
        <w:t xml:space="preserve">    bool operator&lt;(const Edge&amp; e)const{</w:t>
      </w:r>
    </w:p>
    <w:p w14:paraId="71B4EF23" w14:textId="77777777" w:rsidR="005A5824" w:rsidRDefault="005A5824" w:rsidP="005A5824">
      <w:pPr>
        <w:rPr>
          <w:rFonts w:ascii="宋体" w:eastAsia="宋体" w:hAnsi="宋体"/>
          <w:szCs w:val="21"/>
        </w:rPr>
      </w:pPr>
      <w:r>
        <w:rPr>
          <w:rFonts w:ascii="宋体" w:eastAsia="宋体" w:hAnsi="宋体"/>
          <w:szCs w:val="21"/>
        </w:rPr>
        <w:t xml:space="preserve">        return dist&gt;e.dist; }</w:t>
      </w:r>
    </w:p>
    <w:p w14:paraId="454708ED" w14:textId="77777777" w:rsidR="005A5824" w:rsidRDefault="005A5824" w:rsidP="005A5824">
      <w:pPr>
        <w:rPr>
          <w:rFonts w:ascii="宋体" w:eastAsia="宋体" w:hAnsi="宋体"/>
          <w:szCs w:val="21"/>
        </w:rPr>
      </w:pPr>
      <w:r>
        <w:rPr>
          <w:rFonts w:ascii="宋体" w:eastAsia="宋体" w:hAnsi="宋体"/>
          <w:szCs w:val="21"/>
        </w:rPr>
        <w:t>};</w:t>
      </w:r>
    </w:p>
    <w:p w14:paraId="512E45A3" w14:textId="77777777" w:rsidR="005A5824" w:rsidRDefault="005A5824" w:rsidP="005A5824">
      <w:pPr>
        <w:rPr>
          <w:rFonts w:ascii="宋体" w:eastAsia="宋体" w:hAnsi="宋体"/>
          <w:szCs w:val="21"/>
        </w:rPr>
      </w:pPr>
      <w:r>
        <w:rPr>
          <w:rFonts w:ascii="宋体" w:eastAsia="宋体" w:hAnsi="宋体"/>
          <w:szCs w:val="21"/>
        </w:rPr>
        <w:t>int n,m;</w:t>
      </w:r>
    </w:p>
    <w:p w14:paraId="77325A60" w14:textId="77777777" w:rsidR="005A5824" w:rsidRDefault="005A5824" w:rsidP="005A5824">
      <w:pPr>
        <w:rPr>
          <w:rFonts w:ascii="宋体" w:eastAsia="宋体" w:hAnsi="宋体"/>
          <w:szCs w:val="21"/>
        </w:rPr>
      </w:pPr>
      <w:r>
        <w:rPr>
          <w:rFonts w:ascii="宋体" w:eastAsia="宋体" w:hAnsi="宋体"/>
          <w:szCs w:val="21"/>
        </w:rPr>
        <w:t>bool vis[maxn];</w:t>
      </w:r>
    </w:p>
    <w:p w14:paraId="61C1FEBF" w14:textId="77777777" w:rsidR="005A5824" w:rsidRDefault="005A5824" w:rsidP="005A5824">
      <w:pPr>
        <w:rPr>
          <w:rFonts w:ascii="宋体" w:eastAsia="宋体" w:hAnsi="宋体"/>
          <w:szCs w:val="21"/>
        </w:rPr>
      </w:pPr>
      <w:r>
        <w:rPr>
          <w:rFonts w:ascii="宋体" w:eastAsia="宋体" w:hAnsi="宋体"/>
          <w:szCs w:val="21"/>
        </w:rPr>
        <w:t>vector&lt;Edge&gt; g[maxn];</w:t>
      </w:r>
    </w:p>
    <w:p w14:paraId="6A56D88D" w14:textId="77777777" w:rsidR="005A5824" w:rsidRDefault="005A5824" w:rsidP="005A5824">
      <w:pPr>
        <w:rPr>
          <w:rFonts w:ascii="宋体" w:eastAsia="宋体" w:hAnsi="宋体"/>
          <w:szCs w:val="21"/>
        </w:rPr>
      </w:pPr>
      <w:r>
        <w:rPr>
          <w:rFonts w:ascii="宋体" w:eastAsia="宋体" w:hAnsi="宋体"/>
          <w:szCs w:val="21"/>
        </w:rPr>
        <w:t>priority_queue&lt;Edge&gt; que;</w:t>
      </w:r>
    </w:p>
    <w:p w14:paraId="20BE7A08" w14:textId="77777777" w:rsidR="005A5824" w:rsidRDefault="005A5824" w:rsidP="005A5824">
      <w:pPr>
        <w:rPr>
          <w:rFonts w:ascii="宋体" w:eastAsia="宋体" w:hAnsi="宋体"/>
          <w:szCs w:val="21"/>
        </w:rPr>
      </w:pPr>
      <w:r>
        <w:rPr>
          <w:rFonts w:ascii="宋体" w:eastAsia="宋体" w:hAnsi="宋体"/>
          <w:szCs w:val="21"/>
        </w:rPr>
        <w:t>void prim(){</w:t>
      </w:r>
    </w:p>
    <w:p w14:paraId="465C5275" w14:textId="77777777" w:rsidR="005A5824" w:rsidRDefault="005A5824" w:rsidP="005A5824">
      <w:pPr>
        <w:rPr>
          <w:rFonts w:ascii="宋体" w:eastAsia="宋体" w:hAnsi="宋体"/>
          <w:szCs w:val="21"/>
        </w:rPr>
      </w:pPr>
      <w:r>
        <w:rPr>
          <w:rFonts w:ascii="宋体" w:eastAsia="宋体" w:hAnsi="宋体"/>
          <w:szCs w:val="21"/>
        </w:rPr>
        <w:t xml:space="preserve">    memset(vis,0,sizeof(vis));</w:t>
      </w:r>
    </w:p>
    <w:p w14:paraId="5ED42C44" w14:textId="77777777" w:rsidR="005A5824" w:rsidRDefault="005A5824" w:rsidP="005A5824">
      <w:pPr>
        <w:rPr>
          <w:rFonts w:ascii="宋体" w:eastAsia="宋体" w:hAnsi="宋体"/>
          <w:szCs w:val="21"/>
        </w:rPr>
      </w:pPr>
      <w:r>
        <w:rPr>
          <w:rFonts w:ascii="宋体" w:eastAsia="宋体" w:hAnsi="宋体"/>
          <w:szCs w:val="21"/>
        </w:rPr>
        <w:t xml:space="preserve">    while(que.size()) que.pop();</w:t>
      </w:r>
    </w:p>
    <w:p w14:paraId="0CB31DC6" w14:textId="77777777" w:rsidR="005A5824" w:rsidRDefault="005A5824" w:rsidP="005A5824">
      <w:pPr>
        <w:rPr>
          <w:rFonts w:ascii="宋体" w:eastAsia="宋体" w:hAnsi="宋体"/>
          <w:szCs w:val="21"/>
        </w:rPr>
      </w:pPr>
      <w:r>
        <w:rPr>
          <w:rFonts w:ascii="宋体" w:eastAsia="宋体" w:hAnsi="宋体"/>
          <w:szCs w:val="21"/>
        </w:rPr>
        <w:t xml:space="preserve">    for(int i=0;i&lt;g[0].size();++i) que.push(g[0][i]);</w:t>
      </w:r>
    </w:p>
    <w:p w14:paraId="4E89EC14" w14:textId="77777777" w:rsidR="005A5824" w:rsidRDefault="005A5824" w:rsidP="005A5824">
      <w:pPr>
        <w:rPr>
          <w:rFonts w:ascii="宋体" w:eastAsia="宋体" w:hAnsi="宋体"/>
          <w:szCs w:val="21"/>
        </w:rPr>
      </w:pPr>
      <w:r>
        <w:rPr>
          <w:rFonts w:ascii="宋体" w:eastAsia="宋体" w:hAnsi="宋体"/>
          <w:szCs w:val="21"/>
        </w:rPr>
        <w:t xml:space="preserve">    vis[0]=true;</w:t>
      </w:r>
    </w:p>
    <w:p w14:paraId="1C32891E" w14:textId="77777777" w:rsidR="005A5824" w:rsidRDefault="005A5824" w:rsidP="005A5824">
      <w:pPr>
        <w:rPr>
          <w:rFonts w:ascii="宋体" w:eastAsia="宋体" w:hAnsi="宋体"/>
          <w:szCs w:val="21"/>
        </w:rPr>
      </w:pPr>
      <w:r>
        <w:rPr>
          <w:rFonts w:ascii="宋体" w:eastAsia="宋体" w:hAnsi="宋体"/>
          <w:szCs w:val="21"/>
        </w:rPr>
        <w:t xml:space="preserve">    int ans=0;</w:t>
      </w:r>
    </w:p>
    <w:p w14:paraId="59C3132C" w14:textId="77777777" w:rsidR="005A5824" w:rsidRDefault="005A5824" w:rsidP="005A5824">
      <w:pPr>
        <w:rPr>
          <w:rFonts w:ascii="宋体" w:eastAsia="宋体" w:hAnsi="宋体"/>
          <w:szCs w:val="21"/>
        </w:rPr>
      </w:pPr>
      <w:r>
        <w:rPr>
          <w:rFonts w:ascii="宋体" w:eastAsia="宋体" w:hAnsi="宋体"/>
          <w:szCs w:val="21"/>
        </w:rPr>
        <w:t xml:space="preserve">    for(int cnt=1;cnt&lt;n;++cnt){</w:t>
      </w:r>
    </w:p>
    <w:p w14:paraId="2BC35F92" w14:textId="77777777" w:rsidR="005A5824" w:rsidRDefault="005A5824" w:rsidP="005A5824">
      <w:pPr>
        <w:rPr>
          <w:rFonts w:ascii="宋体" w:eastAsia="宋体" w:hAnsi="宋体"/>
          <w:szCs w:val="21"/>
        </w:rPr>
      </w:pPr>
      <w:r>
        <w:rPr>
          <w:rFonts w:ascii="宋体" w:eastAsia="宋体" w:hAnsi="宋体"/>
          <w:szCs w:val="21"/>
        </w:rPr>
        <w:t xml:space="preserve">        while(que.size() &amp;&amp; vis[que.top().to]) que.pop();</w:t>
      </w:r>
    </w:p>
    <w:p w14:paraId="01361CB0" w14:textId="77777777" w:rsidR="005A5824" w:rsidRDefault="005A5824" w:rsidP="005A5824">
      <w:pPr>
        <w:rPr>
          <w:rFonts w:ascii="宋体" w:eastAsia="宋体" w:hAnsi="宋体"/>
          <w:szCs w:val="21"/>
        </w:rPr>
      </w:pPr>
      <w:r>
        <w:rPr>
          <w:rFonts w:ascii="宋体" w:eastAsia="宋体" w:hAnsi="宋体"/>
          <w:szCs w:val="21"/>
        </w:rPr>
        <w:t xml:space="preserve">        Edge e=que.top();</w:t>
      </w:r>
    </w:p>
    <w:p w14:paraId="13F74BB4" w14:textId="77777777" w:rsidR="005A5824" w:rsidRDefault="005A5824" w:rsidP="005A5824">
      <w:pPr>
        <w:rPr>
          <w:rFonts w:ascii="宋体" w:eastAsia="宋体" w:hAnsi="宋体"/>
          <w:szCs w:val="21"/>
        </w:rPr>
      </w:pPr>
      <w:r>
        <w:rPr>
          <w:rFonts w:ascii="宋体" w:eastAsia="宋体" w:hAnsi="宋体"/>
          <w:szCs w:val="21"/>
        </w:rPr>
        <w:t xml:space="preserve">        ans+=e.dist;</w:t>
      </w:r>
    </w:p>
    <w:p w14:paraId="112001F9" w14:textId="77777777" w:rsidR="005A5824" w:rsidRDefault="005A5824" w:rsidP="005A5824">
      <w:pPr>
        <w:rPr>
          <w:rFonts w:ascii="宋体" w:eastAsia="宋体" w:hAnsi="宋体"/>
          <w:szCs w:val="21"/>
        </w:rPr>
      </w:pPr>
      <w:r>
        <w:rPr>
          <w:rFonts w:ascii="宋体" w:eastAsia="宋体" w:hAnsi="宋体"/>
          <w:szCs w:val="21"/>
        </w:rPr>
        <w:t xml:space="preserve">        int v=e.to;</w:t>
      </w:r>
    </w:p>
    <w:p w14:paraId="13F87AAC" w14:textId="77777777" w:rsidR="005A5824" w:rsidRDefault="005A5824" w:rsidP="005A5824">
      <w:pPr>
        <w:rPr>
          <w:rFonts w:ascii="宋体" w:eastAsia="宋体" w:hAnsi="宋体"/>
          <w:szCs w:val="21"/>
        </w:rPr>
      </w:pPr>
      <w:r>
        <w:rPr>
          <w:rFonts w:ascii="宋体" w:eastAsia="宋体" w:hAnsi="宋体"/>
          <w:szCs w:val="21"/>
        </w:rPr>
        <w:t xml:space="preserve">        vis[v]=true;</w:t>
      </w:r>
    </w:p>
    <w:p w14:paraId="3E86E613" w14:textId="77777777" w:rsidR="005A5824" w:rsidRDefault="005A5824" w:rsidP="005A5824">
      <w:pPr>
        <w:rPr>
          <w:rFonts w:ascii="宋体" w:eastAsia="宋体" w:hAnsi="宋体"/>
          <w:szCs w:val="21"/>
        </w:rPr>
      </w:pPr>
      <w:r>
        <w:rPr>
          <w:rFonts w:ascii="宋体" w:eastAsia="宋体" w:hAnsi="宋体"/>
          <w:szCs w:val="21"/>
        </w:rPr>
        <w:t xml:space="preserve">        for(int i=0;i&lt;g[v].size();++i){</w:t>
      </w:r>
    </w:p>
    <w:p w14:paraId="583530F8" w14:textId="77777777" w:rsidR="005A5824" w:rsidRDefault="005A5824" w:rsidP="005A5824">
      <w:pPr>
        <w:rPr>
          <w:rFonts w:ascii="宋体" w:eastAsia="宋体" w:hAnsi="宋体"/>
          <w:szCs w:val="21"/>
        </w:rPr>
      </w:pPr>
      <w:r>
        <w:rPr>
          <w:rFonts w:ascii="宋体" w:eastAsia="宋体" w:hAnsi="宋体"/>
          <w:szCs w:val="21"/>
        </w:rPr>
        <w:t xml:space="preserve">            if(!vis[g[v][i].to]) que.push(g[v][i]);</w:t>
      </w:r>
    </w:p>
    <w:p w14:paraId="0BA475F6" w14:textId="77777777" w:rsidR="005A5824" w:rsidRDefault="005A5824" w:rsidP="005A5824">
      <w:pPr>
        <w:rPr>
          <w:rFonts w:ascii="宋体" w:eastAsia="宋体" w:hAnsi="宋体"/>
          <w:szCs w:val="21"/>
        </w:rPr>
      </w:pPr>
      <w:r>
        <w:rPr>
          <w:rFonts w:ascii="宋体" w:eastAsia="宋体" w:hAnsi="宋体"/>
          <w:szCs w:val="21"/>
        </w:rPr>
        <w:t xml:space="preserve">        }</w:t>
      </w:r>
    </w:p>
    <w:p w14:paraId="3F4E0601" w14:textId="77777777" w:rsidR="005A5824" w:rsidRDefault="005A5824" w:rsidP="005A5824">
      <w:pPr>
        <w:rPr>
          <w:rFonts w:ascii="宋体" w:eastAsia="宋体" w:hAnsi="宋体"/>
          <w:szCs w:val="21"/>
        </w:rPr>
      </w:pPr>
      <w:r>
        <w:rPr>
          <w:rFonts w:ascii="宋体" w:eastAsia="宋体" w:hAnsi="宋体"/>
          <w:szCs w:val="21"/>
        </w:rPr>
        <w:t xml:space="preserve">    }</w:t>
      </w:r>
    </w:p>
    <w:p w14:paraId="2F493193" w14:textId="77777777" w:rsidR="005A5824" w:rsidRDefault="005A5824" w:rsidP="005A5824">
      <w:pPr>
        <w:rPr>
          <w:rFonts w:ascii="宋体" w:eastAsia="宋体" w:hAnsi="宋体"/>
          <w:szCs w:val="21"/>
        </w:rPr>
      </w:pPr>
      <w:r>
        <w:rPr>
          <w:rFonts w:ascii="宋体" w:eastAsia="宋体" w:hAnsi="宋体"/>
          <w:szCs w:val="21"/>
        </w:rPr>
        <w:t xml:space="preserve">    cout&lt;&lt;"prim算法生成的结果为"&lt;&lt;ans&lt;&lt;endl; </w:t>
      </w:r>
    </w:p>
    <w:p w14:paraId="25FFACBF" w14:textId="77777777" w:rsidR="005A5824" w:rsidRDefault="005A5824" w:rsidP="005A5824">
      <w:pPr>
        <w:rPr>
          <w:rFonts w:ascii="宋体" w:eastAsia="宋体" w:hAnsi="宋体"/>
          <w:szCs w:val="21"/>
        </w:rPr>
      </w:pPr>
      <w:r>
        <w:rPr>
          <w:rFonts w:ascii="宋体" w:eastAsia="宋体" w:hAnsi="宋体"/>
          <w:szCs w:val="21"/>
        </w:rPr>
        <w:t>}</w:t>
      </w:r>
    </w:p>
    <w:p w14:paraId="5C92D4C8" w14:textId="77777777" w:rsidR="005A5824" w:rsidRDefault="005A5824" w:rsidP="005A5824">
      <w:pPr>
        <w:rPr>
          <w:rFonts w:ascii="宋体" w:eastAsia="宋体" w:hAnsi="宋体"/>
          <w:szCs w:val="21"/>
        </w:rPr>
      </w:pPr>
      <w:r>
        <w:rPr>
          <w:rFonts w:ascii="宋体" w:eastAsia="宋体" w:hAnsi="宋体"/>
          <w:szCs w:val="21"/>
        </w:rPr>
        <w:t>int main(){</w:t>
      </w:r>
    </w:p>
    <w:p w14:paraId="07F9DBBE" w14:textId="77777777" w:rsidR="005A5824" w:rsidRDefault="005A5824" w:rsidP="005A5824">
      <w:pPr>
        <w:rPr>
          <w:rFonts w:ascii="宋体" w:eastAsia="宋体" w:hAnsi="宋体"/>
          <w:szCs w:val="21"/>
        </w:rPr>
      </w:pPr>
      <w:r>
        <w:rPr>
          <w:rFonts w:ascii="宋体" w:eastAsia="宋体" w:hAnsi="宋体"/>
          <w:szCs w:val="21"/>
        </w:rPr>
        <w:lastRenderedPageBreak/>
        <w:tab/>
        <w:t xml:space="preserve">cout&lt;&lt;"请分别输入顶点数和边数："&lt;&lt;endl; </w:t>
      </w:r>
    </w:p>
    <w:p w14:paraId="176FCEC2" w14:textId="77777777" w:rsidR="005A5824" w:rsidRDefault="005A5824" w:rsidP="005A5824">
      <w:pPr>
        <w:rPr>
          <w:rFonts w:ascii="宋体" w:eastAsia="宋体" w:hAnsi="宋体"/>
          <w:szCs w:val="21"/>
        </w:rPr>
      </w:pPr>
      <w:r>
        <w:rPr>
          <w:rFonts w:ascii="宋体" w:eastAsia="宋体" w:hAnsi="宋体"/>
          <w:szCs w:val="21"/>
        </w:rPr>
        <w:t xml:space="preserve">    cin&gt;&gt;n&gt;&gt;m; </w:t>
      </w:r>
    </w:p>
    <w:p w14:paraId="375BADF0" w14:textId="77777777" w:rsidR="005A5824" w:rsidRDefault="005A5824" w:rsidP="005A5824">
      <w:pPr>
        <w:rPr>
          <w:rFonts w:ascii="宋体" w:eastAsia="宋体" w:hAnsi="宋体"/>
          <w:szCs w:val="21"/>
        </w:rPr>
      </w:pPr>
      <w:r>
        <w:rPr>
          <w:rFonts w:ascii="宋体" w:eastAsia="宋体" w:hAnsi="宋体"/>
          <w:szCs w:val="21"/>
        </w:rPr>
        <w:t xml:space="preserve">    cout&lt;&lt;"请输入对应的边和权值："&lt;&lt;endl; </w:t>
      </w:r>
    </w:p>
    <w:p w14:paraId="532C9246" w14:textId="77777777" w:rsidR="005A5824" w:rsidRDefault="005A5824" w:rsidP="005A5824">
      <w:pPr>
        <w:rPr>
          <w:rFonts w:ascii="宋体" w:eastAsia="宋体" w:hAnsi="宋体"/>
          <w:szCs w:val="21"/>
        </w:rPr>
      </w:pPr>
      <w:r>
        <w:rPr>
          <w:rFonts w:ascii="宋体" w:eastAsia="宋体" w:hAnsi="宋体"/>
          <w:szCs w:val="21"/>
        </w:rPr>
        <w:t xml:space="preserve">    for(int i=0;i&lt;n;++i) g[i].clear();</w:t>
      </w:r>
    </w:p>
    <w:p w14:paraId="6FF46935" w14:textId="77777777" w:rsidR="005A5824" w:rsidRDefault="005A5824" w:rsidP="005A5824">
      <w:pPr>
        <w:rPr>
          <w:rFonts w:ascii="宋体" w:eastAsia="宋体" w:hAnsi="宋体"/>
          <w:szCs w:val="21"/>
        </w:rPr>
      </w:pPr>
      <w:r>
        <w:rPr>
          <w:rFonts w:ascii="宋体" w:eastAsia="宋体" w:hAnsi="宋体"/>
          <w:szCs w:val="21"/>
        </w:rPr>
        <w:t xml:space="preserve">    for(int i=0;i&lt;m;++i){</w:t>
      </w:r>
    </w:p>
    <w:p w14:paraId="0E751808" w14:textId="77777777" w:rsidR="005A5824" w:rsidRDefault="005A5824" w:rsidP="005A5824">
      <w:pPr>
        <w:rPr>
          <w:rFonts w:ascii="宋体" w:eastAsia="宋体" w:hAnsi="宋体"/>
          <w:szCs w:val="21"/>
        </w:rPr>
      </w:pPr>
      <w:r>
        <w:rPr>
          <w:rFonts w:ascii="宋体" w:eastAsia="宋体" w:hAnsi="宋体"/>
          <w:szCs w:val="21"/>
        </w:rPr>
        <w:t xml:space="preserve">        int u,v,w;</w:t>
      </w:r>
    </w:p>
    <w:p w14:paraId="3D27B576" w14:textId="77777777" w:rsidR="005A5824" w:rsidRDefault="005A5824" w:rsidP="005A5824">
      <w:pPr>
        <w:rPr>
          <w:rFonts w:ascii="宋体" w:eastAsia="宋体" w:hAnsi="宋体"/>
          <w:szCs w:val="21"/>
        </w:rPr>
      </w:pPr>
      <w:r>
        <w:rPr>
          <w:rFonts w:ascii="宋体" w:eastAsia="宋体" w:hAnsi="宋体"/>
          <w:szCs w:val="21"/>
        </w:rPr>
        <w:t xml:space="preserve">        scanf("%d%d%d",&amp;u,&amp;v,&amp;w);</w:t>
      </w:r>
    </w:p>
    <w:p w14:paraId="37693F71" w14:textId="77777777" w:rsidR="005A5824" w:rsidRDefault="005A5824" w:rsidP="005A5824">
      <w:pPr>
        <w:rPr>
          <w:rFonts w:ascii="宋体" w:eastAsia="宋体" w:hAnsi="宋体"/>
          <w:szCs w:val="21"/>
        </w:rPr>
      </w:pPr>
      <w:r>
        <w:rPr>
          <w:rFonts w:ascii="宋体" w:eastAsia="宋体" w:hAnsi="宋体"/>
          <w:szCs w:val="21"/>
        </w:rPr>
        <w:t xml:space="preserve">        g[u-1].push_back(Edge(v-1,w));</w:t>
      </w:r>
    </w:p>
    <w:p w14:paraId="5BB3A824" w14:textId="77777777" w:rsidR="005A5824" w:rsidRDefault="005A5824" w:rsidP="005A5824">
      <w:pPr>
        <w:rPr>
          <w:rFonts w:ascii="宋体" w:eastAsia="宋体" w:hAnsi="宋体"/>
          <w:szCs w:val="21"/>
        </w:rPr>
      </w:pPr>
      <w:r>
        <w:rPr>
          <w:rFonts w:ascii="宋体" w:eastAsia="宋体" w:hAnsi="宋体"/>
          <w:szCs w:val="21"/>
        </w:rPr>
        <w:t xml:space="preserve">        g[v-1].push_back(Edge(u-1,w));</w:t>
      </w:r>
    </w:p>
    <w:p w14:paraId="164661F8" w14:textId="77777777" w:rsidR="005A5824" w:rsidRDefault="005A5824" w:rsidP="005A5824">
      <w:pPr>
        <w:rPr>
          <w:rFonts w:ascii="宋体" w:eastAsia="宋体" w:hAnsi="宋体"/>
          <w:szCs w:val="21"/>
        </w:rPr>
      </w:pPr>
      <w:r>
        <w:rPr>
          <w:rFonts w:ascii="宋体" w:eastAsia="宋体" w:hAnsi="宋体"/>
          <w:szCs w:val="21"/>
        </w:rPr>
        <w:t xml:space="preserve">    }</w:t>
      </w:r>
    </w:p>
    <w:p w14:paraId="2529285C" w14:textId="77777777" w:rsidR="005A5824" w:rsidRDefault="005A5824" w:rsidP="005A5824">
      <w:pPr>
        <w:ind w:firstLine="420"/>
        <w:rPr>
          <w:rFonts w:ascii="宋体" w:eastAsia="宋体" w:hAnsi="宋体"/>
          <w:szCs w:val="21"/>
        </w:rPr>
      </w:pPr>
      <w:r>
        <w:rPr>
          <w:rFonts w:ascii="宋体" w:eastAsia="宋体" w:hAnsi="宋体"/>
          <w:szCs w:val="21"/>
        </w:rPr>
        <w:t>prim();</w:t>
      </w:r>
    </w:p>
    <w:p w14:paraId="3A16B77F" w14:textId="660B5354" w:rsidR="005A5824" w:rsidRDefault="005A5824" w:rsidP="005A5824">
      <w:pPr>
        <w:ind w:firstLine="420"/>
        <w:rPr>
          <w:rFonts w:ascii="Times New Roman" w:hAnsi="Times New Roman" w:cs="Times New Roman"/>
        </w:rPr>
      </w:pPr>
      <w:r w:rsidRPr="005A5824">
        <w:rPr>
          <w:rFonts w:ascii="Times New Roman" w:hAnsi="Times New Roman" w:cs="Times New Roman"/>
        </w:rPr>
        <w:t>cout&lt;&lt;"</w:t>
      </w:r>
      <w:r w:rsidRPr="005A5824">
        <w:rPr>
          <w:rFonts w:ascii="Times New Roman" w:hAnsi="Times New Roman" w:cs="Times New Roman"/>
        </w:rPr>
        <w:t>是李鹏辉做的</w:t>
      </w:r>
      <w:r w:rsidRPr="005A5824">
        <w:rPr>
          <w:rFonts w:ascii="Times New Roman" w:hAnsi="Times New Roman" w:cs="Times New Roman"/>
        </w:rPr>
        <w:t>"&lt;&lt;endl;</w:t>
      </w:r>
    </w:p>
    <w:p w14:paraId="35743833" w14:textId="77777777" w:rsidR="005A5824" w:rsidRDefault="005A5824" w:rsidP="005A5824">
      <w:pPr>
        <w:rPr>
          <w:rFonts w:ascii="宋体" w:eastAsia="宋体" w:hAnsi="宋体"/>
          <w:szCs w:val="21"/>
        </w:rPr>
      </w:pPr>
      <w:r>
        <w:rPr>
          <w:rFonts w:ascii="宋体" w:eastAsia="宋体" w:hAnsi="宋体"/>
          <w:szCs w:val="21"/>
        </w:rPr>
        <w:t>return 0;</w:t>
      </w:r>
    </w:p>
    <w:p w14:paraId="469CD41E" w14:textId="77777777" w:rsidR="005A5824" w:rsidRDefault="005A5824" w:rsidP="005A5824">
      <w:pPr>
        <w:rPr>
          <w:rFonts w:ascii="宋体" w:eastAsia="宋体" w:hAnsi="宋体"/>
          <w:szCs w:val="21"/>
        </w:rPr>
      </w:pPr>
      <w:r>
        <w:rPr>
          <w:rFonts w:ascii="宋体" w:eastAsia="宋体" w:hAnsi="宋体"/>
          <w:szCs w:val="21"/>
        </w:rPr>
        <w:t>}</w:t>
      </w:r>
    </w:p>
    <w:p w14:paraId="098269B4" w14:textId="2949B59E" w:rsidR="005A5824" w:rsidRDefault="005A5824" w:rsidP="005A5824">
      <w:pPr>
        <w:pStyle w:val="3"/>
      </w:pPr>
      <w:r>
        <w:t>实验运行结果</w:t>
      </w:r>
    </w:p>
    <w:p w14:paraId="6B1DD9F5" w14:textId="77777777" w:rsidR="005A5824" w:rsidRDefault="005A5824" w:rsidP="005A5824">
      <w:pPr>
        <w:jc w:val="center"/>
        <w:rPr>
          <w:rFonts w:ascii="宋体" w:eastAsia="宋体" w:hAnsi="宋体"/>
          <w:szCs w:val="21"/>
        </w:rPr>
      </w:pPr>
      <w:r>
        <w:rPr>
          <w:noProof/>
        </w:rPr>
        <w:drawing>
          <wp:inline distT="0" distB="0" distL="114300" distR="114300" wp14:anchorId="1EB4CCC8" wp14:editId="1920D3D3">
            <wp:extent cx="4114800" cy="2461260"/>
            <wp:effectExtent l="0" t="0" r="0" b="762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88"/>
                    <a:stretch>
                      <a:fillRect/>
                    </a:stretch>
                  </pic:blipFill>
                  <pic:spPr>
                    <a:xfrm>
                      <a:off x="0" y="0"/>
                      <a:ext cx="4114800" cy="2461260"/>
                    </a:xfrm>
                    <a:prstGeom prst="rect">
                      <a:avLst/>
                    </a:prstGeom>
                    <a:noFill/>
                    <a:ln>
                      <a:noFill/>
                    </a:ln>
                  </pic:spPr>
                </pic:pic>
              </a:graphicData>
            </a:graphic>
          </wp:inline>
        </w:drawing>
      </w:r>
    </w:p>
    <w:p w14:paraId="733F755A" w14:textId="77777777" w:rsidR="005A5824" w:rsidRDefault="005A5824" w:rsidP="005A5824">
      <w:pPr>
        <w:jc w:val="center"/>
        <w:rPr>
          <w:rFonts w:ascii="宋体" w:eastAsia="宋体" w:hAnsi="宋体"/>
          <w:szCs w:val="21"/>
        </w:rPr>
      </w:pPr>
      <w:r>
        <w:rPr>
          <w:rFonts w:ascii="宋体" w:eastAsia="宋体" w:hAnsi="宋体" w:hint="eastAsia"/>
          <w:szCs w:val="21"/>
        </w:rPr>
        <w:t>图6-3 Prim算法的实现</w:t>
      </w:r>
    </w:p>
    <w:p w14:paraId="6485E685" w14:textId="67FCE3CF" w:rsidR="005A5824" w:rsidRDefault="005A5824" w:rsidP="005A5824">
      <w:pPr>
        <w:pStyle w:val="3"/>
      </w:pPr>
      <w:r>
        <w:t xml:space="preserve"> 遇到的问题和解决的办法</w:t>
      </w:r>
    </w:p>
    <w:p w14:paraId="7FE95AA6" w14:textId="77777777" w:rsidR="005A5824" w:rsidRDefault="005A5824" w:rsidP="005A5824">
      <w:pPr>
        <w:rPr>
          <w:rFonts w:ascii="宋体" w:eastAsia="宋体" w:hAnsi="宋体"/>
          <w:szCs w:val="21"/>
        </w:rPr>
      </w:pPr>
      <w:r>
        <w:rPr>
          <w:rFonts w:ascii="宋体" w:eastAsia="宋体" w:hAnsi="宋体"/>
          <w:szCs w:val="21"/>
        </w:rPr>
        <w:t>Prim算法是求最小生成树的算法，其基本思想是：从一定点出发，找出此点邻接边中最短的边加入对应顶点，再次寻找这两条边的最短邻接边，依次类推，加入所有没有被访问过的边。</w:t>
      </w:r>
      <w:r>
        <w:rPr>
          <w:rFonts w:ascii="宋体" w:eastAsia="宋体" w:hAnsi="宋体" w:hint="eastAsia"/>
          <w:szCs w:val="21"/>
        </w:rPr>
        <w:t>我们通过这种类比的方法写出了相应代码。</w:t>
      </w:r>
    </w:p>
    <w:p w14:paraId="36478672" w14:textId="77777777" w:rsidR="005A5824" w:rsidRDefault="005A5824" w:rsidP="005A5824">
      <w:pPr>
        <w:jc w:val="center"/>
      </w:pPr>
    </w:p>
    <w:p w14:paraId="70FD8BDE" w14:textId="77777777" w:rsidR="005A5824" w:rsidRDefault="005A5824" w:rsidP="005A5824">
      <w:pPr>
        <w:jc w:val="center"/>
      </w:pPr>
    </w:p>
    <w:p w14:paraId="49EBB64A" w14:textId="77777777" w:rsidR="005A5824" w:rsidRDefault="005A5824" w:rsidP="005A5824">
      <w:pPr>
        <w:pStyle w:val="2"/>
        <w:rPr>
          <w:rFonts w:ascii="Times New Roman" w:hAnsi="Times New Roman" w:cs="Times New Roman"/>
        </w:rPr>
      </w:pPr>
      <w:bookmarkStart w:id="64" w:name="_Toc128043564"/>
      <w:r>
        <w:rPr>
          <w:rFonts w:ascii="Times New Roman" w:hAnsi="Times New Roman" w:cs="Times New Roman"/>
        </w:rPr>
        <w:t>6.4 Kruscal</w:t>
      </w:r>
      <w:r>
        <w:rPr>
          <w:rFonts w:ascii="Times New Roman" w:hAnsi="Times New Roman" w:cs="Times New Roman"/>
        </w:rPr>
        <w:t>算法的实现</w:t>
      </w:r>
      <w:bookmarkEnd w:id="64"/>
    </w:p>
    <w:p w14:paraId="72BD0B6C" w14:textId="77777777" w:rsidR="005A5824" w:rsidRDefault="005A5824" w:rsidP="005A5824">
      <w:r>
        <w:rPr>
          <w:rFonts w:hint="eastAsia"/>
        </w:rPr>
        <w:t>说明：实现K</w:t>
      </w:r>
      <w:r>
        <w:t>ruscal</w:t>
      </w:r>
      <w:r>
        <w:rPr>
          <w:rFonts w:hint="eastAsia"/>
        </w:rPr>
        <w:t>算法，对于给定的连通网，输出最小生成树中的各边。</w:t>
      </w:r>
    </w:p>
    <w:p w14:paraId="596C2691" w14:textId="6BB3AA40" w:rsidR="005A5824" w:rsidRDefault="005A5824" w:rsidP="005A5824">
      <w:pPr>
        <w:pStyle w:val="3"/>
      </w:pPr>
      <w:r>
        <w:lastRenderedPageBreak/>
        <w:t xml:space="preserve"> 实验代码</w:t>
      </w:r>
    </w:p>
    <w:p w14:paraId="25107E17" w14:textId="77777777" w:rsidR="005A5824" w:rsidRDefault="005A5824" w:rsidP="005A5824">
      <w:pPr>
        <w:rPr>
          <w:rFonts w:ascii="宋体" w:eastAsia="宋体" w:hAnsi="宋体"/>
          <w:szCs w:val="21"/>
        </w:rPr>
      </w:pPr>
      <w:r>
        <w:rPr>
          <w:rFonts w:ascii="宋体" w:eastAsia="宋体" w:hAnsi="宋体" w:hint="eastAsia"/>
          <w:szCs w:val="21"/>
        </w:rPr>
        <w:t>#include&lt;iostream&gt;</w:t>
      </w:r>
    </w:p>
    <w:p w14:paraId="04C20409" w14:textId="77777777" w:rsidR="005A5824" w:rsidRDefault="005A5824" w:rsidP="005A5824">
      <w:pPr>
        <w:rPr>
          <w:rFonts w:ascii="宋体" w:eastAsia="宋体" w:hAnsi="宋体"/>
          <w:szCs w:val="21"/>
        </w:rPr>
      </w:pPr>
      <w:r>
        <w:rPr>
          <w:rFonts w:ascii="宋体" w:eastAsia="宋体" w:hAnsi="宋体" w:hint="eastAsia"/>
          <w:szCs w:val="21"/>
        </w:rPr>
        <w:t>#include&lt;cstdio&gt;</w:t>
      </w:r>
    </w:p>
    <w:p w14:paraId="22219248" w14:textId="77777777" w:rsidR="005A5824" w:rsidRDefault="005A5824" w:rsidP="005A5824">
      <w:pPr>
        <w:rPr>
          <w:rFonts w:ascii="宋体" w:eastAsia="宋体" w:hAnsi="宋体"/>
          <w:szCs w:val="21"/>
        </w:rPr>
      </w:pPr>
      <w:r>
        <w:rPr>
          <w:rFonts w:ascii="宋体" w:eastAsia="宋体" w:hAnsi="宋体" w:hint="eastAsia"/>
          <w:szCs w:val="21"/>
        </w:rPr>
        <w:t>#include&lt;cstring&gt;</w:t>
      </w:r>
    </w:p>
    <w:p w14:paraId="7CF592CB" w14:textId="77777777" w:rsidR="005A5824" w:rsidRDefault="005A5824" w:rsidP="005A5824">
      <w:pPr>
        <w:rPr>
          <w:rFonts w:ascii="宋体" w:eastAsia="宋体" w:hAnsi="宋体"/>
          <w:szCs w:val="21"/>
        </w:rPr>
      </w:pPr>
      <w:r>
        <w:rPr>
          <w:rFonts w:ascii="宋体" w:eastAsia="宋体" w:hAnsi="宋体" w:hint="eastAsia"/>
          <w:szCs w:val="21"/>
        </w:rPr>
        <w:t>#include&lt;algorithm&gt;</w:t>
      </w:r>
    </w:p>
    <w:p w14:paraId="740D7040" w14:textId="77777777" w:rsidR="005A5824" w:rsidRDefault="005A5824" w:rsidP="005A5824">
      <w:pPr>
        <w:rPr>
          <w:rFonts w:ascii="宋体" w:eastAsia="宋体" w:hAnsi="宋体"/>
          <w:szCs w:val="21"/>
        </w:rPr>
      </w:pPr>
      <w:r>
        <w:rPr>
          <w:rFonts w:ascii="宋体" w:eastAsia="宋体" w:hAnsi="宋体" w:hint="eastAsia"/>
          <w:szCs w:val="21"/>
        </w:rPr>
        <w:t>#include&lt;cmath&gt;</w:t>
      </w:r>
    </w:p>
    <w:p w14:paraId="429846DA" w14:textId="77777777" w:rsidR="005A5824" w:rsidRDefault="005A5824" w:rsidP="005A5824">
      <w:pPr>
        <w:rPr>
          <w:rFonts w:ascii="宋体" w:eastAsia="宋体" w:hAnsi="宋体"/>
          <w:szCs w:val="21"/>
        </w:rPr>
      </w:pPr>
      <w:r>
        <w:rPr>
          <w:rFonts w:ascii="宋体" w:eastAsia="宋体" w:hAnsi="宋体" w:hint="eastAsia"/>
          <w:szCs w:val="21"/>
        </w:rPr>
        <w:t>#include&lt;queue&gt;</w:t>
      </w:r>
    </w:p>
    <w:p w14:paraId="66E2FFEC" w14:textId="77777777" w:rsidR="005A5824" w:rsidRDefault="005A5824" w:rsidP="005A5824">
      <w:pPr>
        <w:rPr>
          <w:rFonts w:ascii="宋体" w:eastAsia="宋体" w:hAnsi="宋体"/>
          <w:szCs w:val="21"/>
        </w:rPr>
      </w:pPr>
      <w:r>
        <w:rPr>
          <w:rFonts w:ascii="宋体" w:eastAsia="宋体" w:hAnsi="宋体" w:hint="eastAsia"/>
          <w:szCs w:val="21"/>
        </w:rPr>
        <w:t>#include&lt;stack&gt;</w:t>
      </w:r>
    </w:p>
    <w:p w14:paraId="2D80DBB3" w14:textId="77777777" w:rsidR="005A5824" w:rsidRDefault="005A5824" w:rsidP="005A5824">
      <w:pPr>
        <w:rPr>
          <w:rFonts w:ascii="宋体" w:eastAsia="宋体" w:hAnsi="宋体"/>
          <w:szCs w:val="21"/>
        </w:rPr>
      </w:pPr>
      <w:r>
        <w:rPr>
          <w:rFonts w:ascii="宋体" w:eastAsia="宋体" w:hAnsi="宋体" w:hint="eastAsia"/>
          <w:szCs w:val="21"/>
        </w:rPr>
        <w:t>#include&lt;map&gt;</w:t>
      </w:r>
    </w:p>
    <w:p w14:paraId="43792922" w14:textId="77777777" w:rsidR="005A5824" w:rsidRDefault="005A5824" w:rsidP="005A5824">
      <w:pPr>
        <w:rPr>
          <w:rFonts w:ascii="宋体" w:eastAsia="宋体" w:hAnsi="宋体"/>
          <w:szCs w:val="21"/>
        </w:rPr>
      </w:pPr>
      <w:r>
        <w:rPr>
          <w:rFonts w:ascii="宋体" w:eastAsia="宋体" w:hAnsi="宋体" w:hint="eastAsia"/>
          <w:szCs w:val="21"/>
        </w:rPr>
        <w:t>#include&lt;sstream&gt;</w:t>
      </w:r>
    </w:p>
    <w:p w14:paraId="1A2BE5A8" w14:textId="77777777" w:rsidR="005A5824" w:rsidRDefault="005A5824" w:rsidP="005A5824">
      <w:pPr>
        <w:rPr>
          <w:rFonts w:ascii="宋体" w:eastAsia="宋体" w:hAnsi="宋体"/>
          <w:szCs w:val="21"/>
        </w:rPr>
      </w:pPr>
      <w:r>
        <w:rPr>
          <w:rFonts w:ascii="宋体" w:eastAsia="宋体" w:hAnsi="宋体" w:hint="eastAsia"/>
          <w:szCs w:val="21"/>
        </w:rPr>
        <w:t>using namespace std;</w:t>
      </w:r>
    </w:p>
    <w:p w14:paraId="21160B84" w14:textId="77777777" w:rsidR="005A5824" w:rsidRDefault="005A5824" w:rsidP="005A5824">
      <w:pPr>
        <w:rPr>
          <w:rFonts w:ascii="宋体" w:eastAsia="宋体" w:hAnsi="宋体"/>
          <w:szCs w:val="21"/>
        </w:rPr>
      </w:pPr>
      <w:r>
        <w:rPr>
          <w:rFonts w:ascii="宋体" w:eastAsia="宋体" w:hAnsi="宋体" w:hint="eastAsia"/>
          <w:szCs w:val="21"/>
        </w:rPr>
        <w:t>typedef long long ll;</w:t>
      </w:r>
    </w:p>
    <w:p w14:paraId="65C4843E" w14:textId="77777777" w:rsidR="005A5824" w:rsidRDefault="005A5824" w:rsidP="005A5824">
      <w:pPr>
        <w:rPr>
          <w:rFonts w:ascii="宋体" w:eastAsia="宋体" w:hAnsi="宋体"/>
          <w:szCs w:val="21"/>
        </w:rPr>
      </w:pPr>
      <w:r>
        <w:rPr>
          <w:rFonts w:ascii="宋体" w:eastAsia="宋体" w:hAnsi="宋体" w:hint="eastAsia"/>
          <w:szCs w:val="21"/>
        </w:rPr>
        <w:t>const int maxn = 3e5 + 10;</w:t>
      </w:r>
    </w:p>
    <w:p w14:paraId="3F122EB1" w14:textId="77777777" w:rsidR="005A5824" w:rsidRDefault="005A5824" w:rsidP="005A5824">
      <w:pPr>
        <w:rPr>
          <w:rFonts w:ascii="宋体" w:eastAsia="宋体" w:hAnsi="宋体"/>
          <w:szCs w:val="21"/>
        </w:rPr>
      </w:pPr>
      <w:r>
        <w:rPr>
          <w:rFonts w:ascii="宋体" w:eastAsia="宋体" w:hAnsi="宋体" w:hint="eastAsia"/>
          <w:szCs w:val="21"/>
        </w:rPr>
        <w:t>const int INF = 1 &lt;&lt; 30;</w:t>
      </w:r>
    </w:p>
    <w:p w14:paraId="379612EB" w14:textId="77777777" w:rsidR="005A5824" w:rsidRDefault="005A5824" w:rsidP="005A5824">
      <w:pPr>
        <w:rPr>
          <w:rFonts w:ascii="宋体" w:eastAsia="宋体" w:hAnsi="宋体"/>
          <w:szCs w:val="21"/>
        </w:rPr>
      </w:pPr>
      <w:r>
        <w:rPr>
          <w:rFonts w:ascii="宋体" w:eastAsia="宋体" w:hAnsi="宋体" w:hint="eastAsia"/>
          <w:szCs w:val="21"/>
        </w:rPr>
        <w:t>int dir[4][2] = {1,0,0,1,-1,0,0,-1};</w:t>
      </w:r>
    </w:p>
    <w:p w14:paraId="13609A50" w14:textId="77777777" w:rsidR="005A5824" w:rsidRDefault="005A5824" w:rsidP="005A5824">
      <w:pPr>
        <w:rPr>
          <w:rFonts w:ascii="宋体" w:eastAsia="宋体" w:hAnsi="宋体"/>
          <w:szCs w:val="21"/>
        </w:rPr>
      </w:pPr>
      <w:r>
        <w:rPr>
          <w:rFonts w:ascii="宋体" w:eastAsia="宋体" w:hAnsi="宋体" w:hint="eastAsia"/>
          <w:szCs w:val="21"/>
        </w:rPr>
        <w:t>int T, n, m, x;</w:t>
      </w:r>
    </w:p>
    <w:p w14:paraId="7C0CB9D6" w14:textId="77777777" w:rsidR="005A5824" w:rsidRDefault="005A5824" w:rsidP="005A5824">
      <w:pPr>
        <w:rPr>
          <w:rFonts w:ascii="宋体" w:eastAsia="宋体" w:hAnsi="宋体"/>
          <w:szCs w:val="21"/>
        </w:rPr>
      </w:pPr>
      <w:r>
        <w:rPr>
          <w:rFonts w:ascii="宋体" w:eastAsia="宋体" w:hAnsi="宋体" w:hint="eastAsia"/>
          <w:szCs w:val="21"/>
        </w:rPr>
        <w:t>struct edge</w:t>
      </w:r>
    </w:p>
    <w:p w14:paraId="0F425196" w14:textId="77777777" w:rsidR="005A5824" w:rsidRDefault="005A5824" w:rsidP="005A5824">
      <w:pPr>
        <w:rPr>
          <w:rFonts w:ascii="宋体" w:eastAsia="宋体" w:hAnsi="宋体"/>
          <w:szCs w:val="21"/>
        </w:rPr>
      </w:pPr>
      <w:r>
        <w:rPr>
          <w:rFonts w:ascii="宋体" w:eastAsia="宋体" w:hAnsi="宋体" w:hint="eastAsia"/>
          <w:szCs w:val="21"/>
        </w:rPr>
        <w:t>{</w:t>
      </w:r>
    </w:p>
    <w:p w14:paraId="7E40B14B" w14:textId="77777777" w:rsidR="005A5824" w:rsidRDefault="005A5824" w:rsidP="005A5824">
      <w:pPr>
        <w:rPr>
          <w:rFonts w:ascii="宋体" w:eastAsia="宋体" w:hAnsi="宋体"/>
          <w:szCs w:val="21"/>
        </w:rPr>
      </w:pPr>
      <w:r>
        <w:rPr>
          <w:rFonts w:ascii="宋体" w:eastAsia="宋体" w:hAnsi="宋体" w:hint="eastAsia"/>
          <w:szCs w:val="21"/>
        </w:rPr>
        <w:t xml:space="preserve">    int u, v, w;</w:t>
      </w:r>
    </w:p>
    <w:p w14:paraId="12DE873B" w14:textId="77777777" w:rsidR="005A5824" w:rsidRDefault="005A5824" w:rsidP="005A5824">
      <w:pPr>
        <w:rPr>
          <w:rFonts w:ascii="宋体" w:eastAsia="宋体" w:hAnsi="宋体"/>
          <w:szCs w:val="21"/>
        </w:rPr>
      </w:pPr>
      <w:r>
        <w:rPr>
          <w:rFonts w:ascii="宋体" w:eastAsia="宋体" w:hAnsi="宋体" w:hint="eastAsia"/>
          <w:szCs w:val="21"/>
        </w:rPr>
        <w:t xml:space="preserve">    bool operator &lt;(const edge&amp; a)const</w:t>
      </w:r>
    </w:p>
    <w:p w14:paraId="7DF6950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7BF5EDD" w14:textId="77777777" w:rsidR="005A5824" w:rsidRDefault="005A5824" w:rsidP="005A5824">
      <w:pPr>
        <w:rPr>
          <w:rFonts w:ascii="宋体" w:eastAsia="宋体" w:hAnsi="宋体"/>
          <w:szCs w:val="21"/>
        </w:rPr>
      </w:pPr>
      <w:r>
        <w:rPr>
          <w:rFonts w:ascii="宋体" w:eastAsia="宋体" w:hAnsi="宋体" w:hint="eastAsia"/>
          <w:szCs w:val="21"/>
        </w:rPr>
        <w:t xml:space="preserve">        return w &lt; a.w;</w:t>
      </w:r>
    </w:p>
    <w:p w14:paraId="03A74F4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4992E89" w14:textId="77777777" w:rsidR="005A5824" w:rsidRDefault="005A5824" w:rsidP="005A5824">
      <w:pPr>
        <w:rPr>
          <w:rFonts w:ascii="宋体" w:eastAsia="宋体" w:hAnsi="宋体"/>
          <w:szCs w:val="21"/>
        </w:rPr>
      </w:pPr>
      <w:r>
        <w:rPr>
          <w:rFonts w:ascii="宋体" w:eastAsia="宋体" w:hAnsi="宋体" w:hint="eastAsia"/>
          <w:szCs w:val="21"/>
        </w:rPr>
        <w:t>};</w:t>
      </w:r>
    </w:p>
    <w:p w14:paraId="439B0C25" w14:textId="77777777" w:rsidR="005A5824" w:rsidRDefault="005A5824" w:rsidP="005A5824">
      <w:pPr>
        <w:rPr>
          <w:rFonts w:ascii="宋体" w:eastAsia="宋体" w:hAnsi="宋体"/>
          <w:szCs w:val="21"/>
        </w:rPr>
      </w:pPr>
      <w:r>
        <w:rPr>
          <w:rFonts w:ascii="宋体" w:eastAsia="宋体" w:hAnsi="宋体" w:hint="eastAsia"/>
          <w:szCs w:val="21"/>
        </w:rPr>
        <w:t>edge a[maxn];</w:t>
      </w:r>
    </w:p>
    <w:p w14:paraId="2E2DC122" w14:textId="77777777" w:rsidR="005A5824" w:rsidRDefault="005A5824" w:rsidP="005A5824">
      <w:pPr>
        <w:rPr>
          <w:rFonts w:ascii="宋体" w:eastAsia="宋体" w:hAnsi="宋体"/>
          <w:szCs w:val="21"/>
        </w:rPr>
      </w:pPr>
      <w:r>
        <w:rPr>
          <w:rFonts w:ascii="宋体" w:eastAsia="宋体" w:hAnsi="宋体" w:hint="eastAsia"/>
          <w:szCs w:val="21"/>
        </w:rPr>
        <w:t>int par[600], high[600];</w:t>
      </w:r>
    </w:p>
    <w:p w14:paraId="2C56F917" w14:textId="77777777" w:rsidR="005A5824" w:rsidRDefault="005A5824" w:rsidP="005A5824">
      <w:pPr>
        <w:rPr>
          <w:rFonts w:ascii="宋体" w:eastAsia="宋体" w:hAnsi="宋体"/>
          <w:szCs w:val="21"/>
        </w:rPr>
      </w:pPr>
      <w:r>
        <w:rPr>
          <w:rFonts w:ascii="宋体" w:eastAsia="宋体" w:hAnsi="宋体" w:hint="eastAsia"/>
          <w:szCs w:val="21"/>
        </w:rPr>
        <w:t>//初始化n个元素</w:t>
      </w:r>
    </w:p>
    <w:p w14:paraId="1F9EA2A0" w14:textId="77777777" w:rsidR="005A5824" w:rsidRDefault="005A5824" w:rsidP="005A5824">
      <w:pPr>
        <w:rPr>
          <w:rFonts w:ascii="宋体" w:eastAsia="宋体" w:hAnsi="宋体"/>
          <w:szCs w:val="21"/>
        </w:rPr>
      </w:pPr>
      <w:r>
        <w:rPr>
          <w:rFonts w:ascii="宋体" w:eastAsia="宋体" w:hAnsi="宋体" w:hint="eastAsia"/>
          <w:szCs w:val="21"/>
        </w:rPr>
        <w:t>void init(int n)</w:t>
      </w:r>
    </w:p>
    <w:p w14:paraId="23D1A19A" w14:textId="77777777" w:rsidR="005A5824" w:rsidRDefault="005A5824" w:rsidP="005A5824">
      <w:pPr>
        <w:rPr>
          <w:rFonts w:ascii="宋体" w:eastAsia="宋体" w:hAnsi="宋体"/>
          <w:szCs w:val="21"/>
        </w:rPr>
      </w:pPr>
      <w:r>
        <w:rPr>
          <w:rFonts w:ascii="宋体" w:eastAsia="宋体" w:hAnsi="宋体" w:hint="eastAsia"/>
          <w:szCs w:val="21"/>
        </w:rPr>
        <w:t>{</w:t>
      </w:r>
    </w:p>
    <w:p w14:paraId="3C3163BE" w14:textId="77777777" w:rsidR="005A5824" w:rsidRDefault="005A5824" w:rsidP="005A5824">
      <w:pPr>
        <w:rPr>
          <w:rFonts w:ascii="宋体" w:eastAsia="宋体" w:hAnsi="宋体"/>
          <w:szCs w:val="21"/>
        </w:rPr>
      </w:pPr>
      <w:r>
        <w:rPr>
          <w:rFonts w:ascii="宋体" w:eastAsia="宋体" w:hAnsi="宋体" w:hint="eastAsia"/>
          <w:szCs w:val="21"/>
        </w:rPr>
        <w:t xml:space="preserve">    for(int i = 0; i &lt; n; i++)</w:t>
      </w:r>
    </w:p>
    <w:p w14:paraId="4DCC3ED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F93E7F8" w14:textId="77777777" w:rsidR="005A5824" w:rsidRDefault="005A5824" w:rsidP="005A5824">
      <w:pPr>
        <w:rPr>
          <w:rFonts w:ascii="宋体" w:eastAsia="宋体" w:hAnsi="宋体"/>
          <w:szCs w:val="21"/>
        </w:rPr>
      </w:pPr>
      <w:r>
        <w:rPr>
          <w:rFonts w:ascii="宋体" w:eastAsia="宋体" w:hAnsi="宋体" w:hint="eastAsia"/>
          <w:szCs w:val="21"/>
        </w:rPr>
        <w:t xml:space="preserve">        par[i] = i;</w:t>
      </w:r>
    </w:p>
    <w:p w14:paraId="5836E677" w14:textId="77777777" w:rsidR="005A5824" w:rsidRDefault="005A5824" w:rsidP="005A5824">
      <w:pPr>
        <w:rPr>
          <w:rFonts w:ascii="宋体" w:eastAsia="宋体" w:hAnsi="宋体"/>
          <w:szCs w:val="21"/>
        </w:rPr>
      </w:pPr>
      <w:r>
        <w:rPr>
          <w:rFonts w:ascii="宋体" w:eastAsia="宋体" w:hAnsi="宋体" w:hint="eastAsia"/>
          <w:szCs w:val="21"/>
        </w:rPr>
        <w:t xml:space="preserve">        high[i] = 0;</w:t>
      </w:r>
    </w:p>
    <w:p w14:paraId="4D34471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998DBE1" w14:textId="77777777" w:rsidR="005A5824" w:rsidRDefault="005A5824" w:rsidP="005A5824">
      <w:pPr>
        <w:rPr>
          <w:rFonts w:ascii="宋体" w:eastAsia="宋体" w:hAnsi="宋体"/>
          <w:szCs w:val="21"/>
        </w:rPr>
      </w:pPr>
      <w:r>
        <w:rPr>
          <w:rFonts w:ascii="宋体" w:eastAsia="宋体" w:hAnsi="宋体" w:hint="eastAsia"/>
          <w:szCs w:val="21"/>
        </w:rPr>
        <w:t>}</w:t>
      </w:r>
    </w:p>
    <w:p w14:paraId="2838375B" w14:textId="77777777" w:rsidR="005A5824" w:rsidRDefault="005A5824" w:rsidP="005A5824">
      <w:pPr>
        <w:rPr>
          <w:rFonts w:ascii="宋体" w:eastAsia="宋体" w:hAnsi="宋体"/>
          <w:szCs w:val="21"/>
        </w:rPr>
      </w:pPr>
      <w:r>
        <w:rPr>
          <w:rFonts w:ascii="宋体" w:eastAsia="宋体" w:hAnsi="宋体" w:hint="eastAsia"/>
          <w:szCs w:val="21"/>
        </w:rPr>
        <w:t>//查询树的根</w:t>
      </w:r>
    </w:p>
    <w:p w14:paraId="0FB07820" w14:textId="77777777" w:rsidR="005A5824" w:rsidRDefault="005A5824" w:rsidP="005A5824">
      <w:pPr>
        <w:rPr>
          <w:rFonts w:ascii="宋体" w:eastAsia="宋体" w:hAnsi="宋体"/>
          <w:szCs w:val="21"/>
        </w:rPr>
      </w:pPr>
      <w:r>
        <w:rPr>
          <w:rFonts w:ascii="宋体" w:eastAsia="宋体" w:hAnsi="宋体" w:hint="eastAsia"/>
          <w:szCs w:val="21"/>
        </w:rPr>
        <w:t>int Find(int x)</w:t>
      </w:r>
    </w:p>
    <w:p w14:paraId="7FFD23D6" w14:textId="77777777" w:rsidR="005A5824" w:rsidRDefault="005A5824" w:rsidP="005A5824">
      <w:pPr>
        <w:rPr>
          <w:rFonts w:ascii="宋体" w:eastAsia="宋体" w:hAnsi="宋体"/>
          <w:szCs w:val="21"/>
        </w:rPr>
      </w:pPr>
      <w:r>
        <w:rPr>
          <w:rFonts w:ascii="宋体" w:eastAsia="宋体" w:hAnsi="宋体" w:hint="eastAsia"/>
          <w:szCs w:val="21"/>
        </w:rPr>
        <w:t>{</w:t>
      </w:r>
    </w:p>
    <w:p w14:paraId="2D54BC22" w14:textId="77777777" w:rsidR="005A5824" w:rsidRDefault="005A5824" w:rsidP="005A5824">
      <w:pPr>
        <w:rPr>
          <w:rFonts w:ascii="宋体" w:eastAsia="宋体" w:hAnsi="宋体"/>
          <w:szCs w:val="21"/>
        </w:rPr>
      </w:pPr>
      <w:r>
        <w:rPr>
          <w:rFonts w:ascii="宋体" w:eastAsia="宋体" w:hAnsi="宋体" w:hint="eastAsia"/>
          <w:szCs w:val="21"/>
        </w:rPr>
        <w:t xml:space="preserve">    return par[x] == x ? x : par[x] = Find(par[x]);//路径压缩</w:t>
      </w:r>
    </w:p>
    <w:p w14:paraId="26C233B4" w14:textId="77777777" w:rsidR="005A5824" w:rsidRDefault="005A5824" w:rsidP="005A5824">
      <w:pPr>
        <w:rPr>
          <w:rFonts w:ascii="宋体" w:eastAsia="宋体" w:hAnsi="宋体"/>
          <w:szCs w:val="21"/>
        </w:rPr>
      </w:pPr>
      <w:r>
        <w:rPr>
          <w:rFonts w:ascii="宋体" w:eastAsia="宋体" w:hAnsi="宋体" w:hint="eastAsia"/>
          <w:szCs w:val="21"/>
        </w:rPr>
        <w:t>}</w:t>
      </w:r>
    </w:p>
    <w:p w14:paraId="03464195" w14:textId="77777777" w:rsidR="005A5824" w:rsidRDefault="005A5824" w:rsidP="005A5824">
      <w:pPr>
        <w:rPr>
          <w:rFonts w:ascii="宋体" w:eastAsia="宋体" w:hAnsi="宋体"/>
          <w:szCs w:val="21"/>
        </w:rPr>
      </w:pPr>
      <w:r>
        <w:rPr>
          <w:rFonts w:ascii="宋体" w:eastAsia="宋体" w:hAnsi="宋体" w:hint="eastAsia"/>
          <w:szCs w:val="21"/>
        </w:rPr>
        <w:t>void unite(int x, int y)</w:t>
      </w:r>
    </w:p>
    <w:p w14:paraId="394EA5A8" w14:textId="77777777" w:rsidR="005A5824" w:rsidRDefault="005A5824" w:rsidP="005A5824">
      <w:pPr>
        <w:rPr>
          <w:rFonts w:ascii="宋体" w:eastAsia="宋体" w:hAnsi="宋体"/>
          <w:szCs w:val="21"/>
        </w:rPr>
      </w:pPr>
      <w:r>
        <w:rPr>
          <w:rFonts w:ascii="宋体" w:eastAsia="宋体" w:hAnsi="宋体" w:hint="eastAsia"/>
          <w:szCs w:val="21"/>
        </w:rPr>
        <w:t>{</w:t>
      </w:r>
    </w:p>
    <w:p w14:paraId="1935DE2D" w14:textId="77777777" w:rsidR="005A5824" w:rsidRDefault="005A5824" w:rsidP="005A5824">
      <w:pPr>
        <w:rPr>
          <w:rFonts w:ascii="宋体" w:eastAsia="宋体" w:hAnsi="宋体"/>
          <w:szCs w:val="21"/>
        </w:rPr>
      </w:pPr>
      <w:r>
        <w:rPr>
          <w:rFonts w:ascii="宋体" w:eastAsia="宋体" w:hAnsi="宋体" w:hint="eastAsia"/>
          <w:szCs w:val="21"/>
        </w:rPr>
        <w:t xml:space="preserve">    x = Find(x);</w:t>
      </w:r>
    </w:p>
    <w:p w14:paraId="42991B0C" w14:textId="77777777" w:rsidR="005A5824" w:rsidRDefault="005A5824" w:rsidP="005A5824">
      <w:pPr>
        <w:rPr>
          <w:rFonts w:ascii="宋体" w:eastAsia="宋体" w:hAnsi="宋体"/>
          <w:szCs w:val="21"/>
        </w:rPr>
      </w:pPr>
      <w:r>
        <w:rPr>
          <w:rFonts w:ascii="宋体" w:eastAsia="宋体" w:hAnsi="宋体" w:hint="eastAsia"/>
          <w:szCs w:val="21"/>
        </w:rPr>
        <w:t xml:space="preserve">    y = Find(y);</w:t>
      </w:r>
    </w:p>
    <w:p w14:paraId="06AF65C4"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if(x == y)return;</w:t>
      </w:r>
    </w:p>
    <w:p w14:paraId="11DFD1D8" w14:textId="77777777" w:rsidR="005A5824" w:rsidRDefault="005A5824" w:rsidP="005A5824">
      <w:pPr>
        <w:rPr>
          <w:rFonts w:ascii="宋体" w:eastAsia="宋体" w:hAnsi="宋体"/>
          <w:szCs w:val="21"/>
        </w:rPr>
      </w:pPr>
      <w:r>
        <w:rPr>
          <w:rFonts w:ascii="宋体" w:eastAsia="宋体" w:hAnsi="宋体" w:hint="eastAsia"/>
          <w:szCs w:val="21"/>
        </w:rPr>
        <w:t xml:space="preserve">    if(high[x] &lt; high[y])par[x] = y;//y的高度高，将x的父节点设置成y</w:t>
      </w:r>
    </w:p>
    <w:p w14:paraId="52820370" w14:textId="77777777" w:rsidR="005A5824" w:rsidRDefault="005A5824" w:rsidP="005A5824">
      <w:pPr>
        <w:rPr>
          <w:rFonts w:ascii="宋体" w:eastAsia="宋体" w:hAnsi="宋体"/>
          <w:szCs w:val="21"/>
        </w:rPr>
      </w:pPr>
      <w:r>
        <w:rPr>
          <w:rFonts w:ascii="宋体" w:eastAsia="宋体" w:hAnsi="宋体" w:hint="eastAsia"/>
          <w:szCs w:val="21"/>
        </w:rPr>
        <w:t xml:space="preserve">    else</w:t>
      </w:r>
    </w:p>
    <w:p w14:paraId="60CAD3D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02D3452" w14:textId="77777777" w:rsidR="005A5824" w:rsidRDefault="005A5824" w:rsidP="005A5824">
      <w:pPr>
        <w:rPr>
          <w:rFonts w:ascii="宋体" w:eastAsia="宋体" w:hAnsi="宋体"/>
          <w:szCs w:val="21"/>
        </w:rPr>
      </w:pPr>
      <w:r>
        <w:rPr>
          <w:rFonts w:ascii="宋体" w:eastAsia="宋体" w:hAnsi="宋体" w:hint="eastAsia"/>
          <w:szCs w:val="21"/>
        </w:rPr>
        <w:t xml:space="preserve">        par[y] = x;</w:t>
      </w:r>
    </w:p>
    <w:p w14:paraId="413D127E" w14:textId="77777777" w:rsidR="005A5824" w:rsidRDefault="005A5824" w:rsidP="005A5824">
      <w:pPr>
        <w:rPr>
          <w:rFonts w:ascii="宋体" w:eastAsia="宋体" w:hAnsi="宋体"/>
          <w:szCs w:val="21"/>
        </w:rPr>
      </w:pPr>
      <w:r>
        <w:rPr>
          <w:rFonts w:ascii="宋体" w:eastAsia="宋体" w:hAnsi="宋体" w:hint="eastAsia"/>
          <w:szCs w:val="21"/>
        </w:rPr>
        <w:t xml:space="preserve">        if(high[x] == high[y])high[x]++;</w:t>
      </w:r>
    </w:p>
    <w:p w14:paraId="5EFB4A6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962616E" w14:textId="77777777" w:rsidR="005A5824" w:rsidRDefault="005A5824" w:rsidP="005A5824">
      <w:pPr>
        <w:rPr>
          <w:rFonts w:ascii="宋体" w:eastAsia="宋体" w:hAnsi="宋体"/>
          <w:szCs w:val="21"/>
        </w:rPr>
      </w:pPr>
      <w:r>
        <w:rPr>
          <w:rFonts w:ascii="宋体" w:eastAsia="宋体" w:hAnsi="宋体" w:hint="eastAsia"/>
          <w:szCs w:val="21"/>
        </w:rPr>
        <w:t>}</w:t>
      </w:r>
    </w:p>
    <w:p w14:paraId="7E409724" w14:textId="77777777" w:rsidR="005A5824" w:rsidRDefault="005A5824" w:rsidP="005A5824">
      <w:pPr>
        <w:rPr>
          <w:rFonts w:ascii="宋体" w:eastAsia="宋体" w:hAnsi="宋体"/>
          <w:szCs w:val="21"/>
        </w:rPr>
      </w:pPr>
      <w:r>
        <w:rPr>
          <w:rFonts w:ascii="宋体" w:eastAsia="宋体" w:hAnsi="宋体" w:hint="eastAsia"/>
          <w:szCs w:val="21"/>
        </w:rPr>
        <w:t>bool same(int x, int y)</w:t>
      </w:r>
    </w:p>
    <w:p w14:paraId="0EF34CA6" w14:textId="77777777" w:rsidR="005A5824" w:rsidRDefault="005A5824" w:rsidP="005A5824">
      <w:pPr>
        <w:rPr>
          <w:rFonts w:ascii="宋体" w:eastAsia="宋体" w:hAnsi="宋体"/>
          <w:szCs w:val="21"/>
        </w:rPr>
      </w:pPr>
      <w:r>
        <w:rPr>
          <w:rFonts w:ascii="宋体" w:eastAsia="宋体" w:hAnsi="宋体" w:hint="eastAsia"/>
          <w:szCs w:val="21"/>
        </w:rPr>
        <w:t>{</w:t>
      </w:r>
    </w:p>
    <w:p w14:paraId="26D0267E" w14:textId="77777777" w:rsidR="005A5824" w:rsidRDefault="005A5824" w:rsidP="005A5824">
      <w:pPr>
        <w:rPr>
          <w:rFonts w:ascii="宋体" w:eastAsia="宋体" w:hAnsi="宋体"/>
          <w:szCs w:val="21"/>
        </w:rPr>
      </w:pPr>
      <w:r>
        <w:rPr>
          <w:rFonts w:ascii="宋体" w:eastAsia="宋体" w:hAnsi="宋体" w:hint="eastAsia"/>
          <w:szCs w:val="21"/>
        </w:rPr>
        <w:t xml:space="preserve">    return Find(x) == Find(y);</w:t>
      </w:r>
    </w:p>
    <w:p w14:paraId="1A616D5E" w14:textId="77777777" w:rsidR="005A5824" w:rsidRDefault="005A5824" w:rsidP="005A5824">
      <w:pPr>
        <w:rPr>
          <w:rFonts w:ascii="宋体" w:eastAsia="宋体" w:hAnsi="宋体"/>
          <w:szCs w:val="21"/>
        </w:rPr>
      </w:pPr>
      <w:r>
        <w:rPr>
          <w:rFonts w:ascii="宋体" w:eastAsia="宋体" w:hAnsi="宋体" w:hint="eastAsia"/>
          <w:szCs w:val="21"/>
        </w:rPr>
        <w:t>}</w:t>
      </w:r>
    </w:p>
    <w:p w14:paraId="26AD6E77" w14:textId="77777777" w:rsidR="005A5824" w:rsidRDefault="005A5824" w:rsidP="005A5824">
      <w:pPr>
        <w:rPr>
          <w:rFonts w:ascii="宋体" w:eastAsia="宋体" w:hAnsi="宋体"/>
          <w:szCs w:val="21"/>
        </w:rPr>
      </w:pPr>
      <w:r>
        <w:rPr>
          <w:rFonts w:ascii="宋体" w:eastAsia="宋体" w:hAnsi="宋体" w:hint="eastAsia"/>
          <w:szCs w:val="21"/>
        </w:rPr>
        <w:t>void kruskal(int n, int m)//点数n，边数m</w:t>
      </w:r>
    </w:p>
    <w:p w14:paraId="6673915D" w14:textId="77777777" w:rsidR="005A5824" w:rsidRDefault="005A5824" w:rsidP="005A5824">
      <w:pPr>
        <w:rPr>
          <w:rFonts w:ascii="宋体" w:eastAsia="宋体" w:hAnsi="宋体"/>
          <w:szCs w:val="21"/>
        </w:rPr>
      </w:pPr>
      <w:r>
        <w:rPr>
          <w:rFonts w:ascii="宋体" w:eastAsia="宋体" w:hAnsi="宋体" w:hint="eastAsia"/>
          <w:szCs w:val="21"/>
        </w:rPr>
        <w:t>{</w:t>
      </w:r>
    </w:p>
    <w:p w14:paraId="7A9C7738" w14:textId="77777777" w:rsidR="005A5824" w:rsidRDefault="005A5824" w:rsidP="005A5824">
      <w:pPr>
        <w:rPr>
          <w:rFonts w:ascii="宋体" w:eastAsia="宋体" w:hAnsi="宋体"/>
          <w:szCs w:val="21"/>
        </w:rPr>
      </w:pPr>
      <w:r>
        <w:rPr>
          <w:rFonts w:ascii="宋体" w:eastAsia="宋体" w:hAnsi="宋体" w:hint="eastAsia"/>
          <w:szCs w:val="21"/>
        </w:rPr>
        <w:t xml:space="preserve">    int sum_mst = 0;//mst权值</w:t>
      </w:r>
    </w:p>
    <w:p w14:paraId="5F96A8C3" w14:textId="77777777" w:rsidR="005A5824" w:rsidRDefault="005A5824" w:rsidP="005A5824">
      <w:pPr>
        <w:rPr>
          <w:rFonts w:ascii="宋体" w:eastAsia="宋体" w:hAnsi="宋体"/>
          <w:szCs w:val="21"/>
        </w:rPr>
      </w:pPr>
      <w:r>
        <w:rPr>
          <w:rFonts w:ascii="宋体" w:eastAsia="宋体" w:hAnsi="宋体" w:hint="eastAsia"/>
          <w:szCs w:val="21"/>
        </w:rPr>
        <w:t xml:space="preserve">    int num= 0;//已经选择的边的边数</w:t>
      </w:r>
    </w:p>
    <w:p w14:paraId="31D51FC6" w14:textId="77777777" w:rsidR="005A5824" w:rsidRDefault="005A5824" w:rsidP="005A5824">
      <w:pPr>
        <w:rPr>
          <w:rFonts w:ascii="宋体" w:eastAsia="宋体" w:hAnsi="宋体"/>
          <w:szCs w:val="21"/>
        </w:rPr>
      </w:pPr>
      <w:r>
        <w:rPr>
          <w:rFonts w:ascii="宋体" w:eastAsia="宋体" w:hAnsi="宋体" w:hint="eastAsia"/>
          <w:szCs w:val="21"/>
        </w:rPr>
        <w:t xml:space="preserve">    sort(a, a + m);//边进行排序</w:t>
      </w:r>
    </w:p>
    <w:p w14:paraId="5830CE16" w14:textId="77777777" w:rsidR="005A5824" w:rsidRDefault="005A5824" w:rsidP="005A5824">
      <w:pPr>
        <w:rPr>
          <w:rFonts w:ascii="宋体" w:eastAsia="宋体" w:hAnsi="宋体"/>
          <w:szCs w:val="21"/>
        </w:rPr>
      </w:pPr>
      <w:r>
        <w:rPr>
          <w:rFonts w:ascii="宋体" w:eastAsia="宋体" w:hAnsi="宋体" w:hint="eastAsia"/>
          <w:szCs w:val="21"/>
        </w:rPr>
        <w:t xml:space="preserve">    init(n);//初始化并查集</w:t>
      </w:r>
    </w:p>
    <w:p w14:paraId="635F160E" w14:textId="77777777" w:rsidR="005A5824" w:rsidRDefault="005A5824" w:rsidP="005A5824">
      <w:pPr>
        <w:rPr>
          <w:rFonts w:ascii="宋体" w:eastAsia="宋体" w:hAnsi="宋体"/>
          <w:szCs w:val="21"/>
        </w:rPr>
      </w:pPr>
      <w:r>
        <w:rPr>
          <w:rFonts w:ascii="宋体" w:eastAsia="宋体" w:hAnsi="宋体" w:hint="eastAsia"/>
          <w:szCs w:val="21"/>
        </w:rPr>
        <w:t xml:space="preserve">    cout&lt;&lt;"选取的边分别为："&lt;&lt;endl; </w:t>
      </w:r>
    </w:p>
    <w:p w14:paraId="51DDFEC9" w14:textId="77777777" w:rsidR="005A5824" w:rsidRDefault="005A5824" w:rsidP="005A5824">
      <w:pPr>
        <w:rPr>
          <w:rFonts w:ascii="宋体" w:eastAsia="宋体" w:hAnsi="宋体"/>
          <w:szCs w:val="21"/>
        </w:rPr>
      </w:pPr>
      <w:r>
        <w:rPr>
          <w:rFonts w:ascii="宋体" w:eastAsia="宋体" w:hAnsi="宋体" w:hint="eastAsia"/>
          <w:szCs w:val="21"/>
        </w:rPr>
        <w:t xml:space="preserve">    for(int i = 0; i &lt; m; i++)</w:t>
      </w:r>
    </w:p>
    <w:p w14:paraId="4C844DD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0AAB35BB" w14:textId="77777777" w:rsidR="005A5824" w:rsidRDefault="005A5824" w:rsidP="005A5824">
      <w:pPr>
        <w:rPr>
          <w:rFonts w:ascii="宋体" w:eastAsia="宋体" w:hAnsi="宋体"/>
          <w:szCs w:val="21"/>
        </w:rPr>
      </w:pPr>
      <w:r>
        <w:rPr>
          <w:rFonts w:ascii="宋体" w:eastAsia="宋体" w:hAnsi="宋体" w:hint="eastAsia"/>
          <w:szCs w:val="21"/>
        </w:rPr>
        <w:t xml:space="preserve">        int u = a[i].u;</w:t>
      </w:r>
    </w:p>
    <w:p w14:paraId="65390DBD" w14:textId="77777777" w:rsidR="005A5824" w:rsidRDefault="005A5824" w:rsidP="005A5824">
      <w:pPr>
        <w:rPr>
          <w:rFonts w:ascii="宋体" w:eastAsia="宋体" w:hAnsi="宋体"/>
          <w:szCs w:val="21"/>
        </w:rPr>
      </w:pPr>
      <w:r>
        <w:rPr>
          <w:rFonts w:ascii="宋体" w:eastAsia="宋体" w:hAnsi="宋体" w:hint="eastAsia"/>
          <w:szCs w:val="21"/>
        </w:rPr>
        <w:t xml:space="preserve">        int v = a[i].v;</w:t>
      </w:r>
    </w:p>
    <w:p w14:paraId="58D0FE73" w14:textId="77777777" w:rsidR="005A5824" w:rsidRDefault="005A5824" w:rsidP="005A5824">
      <w:pPr>
        <w:rPr>
          <w:rFonts w:ascii="宋体" w:eastAsia="宋体" w:hAnsi="宋体"/>
          <w:szCs w:val="21"/>
        </w:rPr>
      </w:pPr>
      <w:r>
        <w:rPr>
          <w:rFonts w:ascii="宋体" w:eastAsia="宋体" w:hAnsi="宋体" w:hint="eastAsia"/>
          <w:szCs w:val="21"/>
        </w:rPr>
        <w:t xml:space="preserve">        if(Find(u - 1) != Find(v - 1))//图最开始的下标是1，并查集是0</w:t>
      </w:r>
    </w:p>
    <w:p w14:paraId="64BE661B"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75FFBF6" w14:textId="77777777" w:rsidR="005A5824" w:rsidRDefault="005A5824" w:rsidP="005A5824">
      <w:pPr>
        <w:rPr>
          <w:rFonts w:ascii="宋体" w:eastAsia="宋体" w:hAnsi="宋体"/>
          <w:szCs w:val="21"/>
        </w:rPr>
      </w:pPr>
      <w:r>
        <w:rPr>
          <w:rFonts w:ascii="宋体" w:eastAsia="宋体" w:hAnsi="宋体" w:hint="eastAsia"/>
          <w:szCs w:val="21"/>
        </w:rPr>
        <w:t xml:space="preserve">            printf("%d %d %d\n", u, v, a[i].w);</w:t>
      </w:r>
    </w:p>
    <w:p w14:paraId="38520A9F" w14:textId="77777777" w:rsidR="005A5824" w:rsidRDefault="005A5824" w:rsidP="005A5824">
      <w:pPr>
        <w:rPr>
          <w:rFonts w:ascii="宋体" w:eastAsia="宋体" w:hAnsi="宋体"/>
          <w:szCs w:val="21"/>
        </w:rPr>
      </w:pPr>
      <w:r>
        <w:rPr>
          <w:rFonts w:ascii="宋体" w:eastAsia="宋体" w:hAnsi="宋体" w:hint="eastAsia"/>
          <w:szCs w:val="21"/>
        </w:rPr>
        <w:t xml:space="preserve">            sum_mst += a[i].w;</w:t>
      </w:r>
    </w:p>
    <w:p w14:paraId="3E6E5226" w14:textId="77777777" w:rsidR="005A5824" w:rsidRDefault="005A5824" w:rsidP="005A5824">
      <w:pPr>
        <w:rPr>
          <w:rFonts w:ascii="宋体" w:eastAsia="宋体" w:hAnsi="宋体"/>
          <w:szCs w:val="21"/>
        </w:rPr>
      </w:pPr>
      <w:r>
        <w:rPr>
          <w:rFonts w:ascii="宋体" w:eastAsia="宋体" w:hAnsi="宋体" w:hint="eastAsia"/>
          <w:szCs w:val="21"/>
        </w:rPr>
        <w:t xml:space="preserve">            num++;</w:t>
      </w:r>
    </w:p>
    <w:p w14:paraId="29525439" w14:textId="77777777" w:rsidR="005A5824" w:rsidRDefault="005A5824" w:rsidP="005A5824">
      <w:pPr>
        <w:rPr>
          <w:rFonts w:ascii="宋体" w:eastAsia="宋体" w:hAnsi="宋体"/>
          <w:szCs w:val="21"/>
        </w:rPr>
      </w:pPr>
      <w:r>
        <w:rPr>
          <w:rFonts w:ascii="宋体" w:eastAsia="宋体" w:hAnsi="宋体" w:hint="eastAsia"/>
          <w:szCs w:val="21"/>
        </w:rPr>
        <w:t xml:space="preserve">            unite(u - 1, v - 1);</w:t>
      </w:r>
    </w:p>
    <w:p w14:paraId="5675CF1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0095C082" w14:textId="77777777" w:rsidR="005A5824" w:rsidRDefault="005A5824" w:rsidP="005A5824">
      <w:pPr>
        <w:rPr>
          <w:rFonts w:ascii="宋体" w:eastAsia="宋体" w:hAnsi="宋体"/>
          <w:szCs w:val="21"/>
        </w:rPr>
      </w:pPr>
      <w:r>
        <w:rPr>
          <w:rFonts w:ascii="宋体" w:eastAsia="宋体" w:hAnsi="宋体" w:hint="eastAsia"/>
          <w:szCs w:val="21"/>
        </w:rPr>
        <w:t xml:space="preserve">        if(num &gt;= n - 1)break;</w:t>
      </w:r>
    </w:p>
    <w:p w14:paraId="0C06DBF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E31A164" w14:textId="77777777" w:rsidR="005A5824" w:rsidRDefault="005A5824" w:rsidP="005A5824">
      <w:pPr>
        <w:rPr>
          <w:rFonts w:ascii="宋体" w:eastAsia="宋体" w:hAnsi="宋体"/>
          <w:szCs w:val="21"/>
        </w:rPr>
      </w:pPr>
      <w:r>
        <w:rPr>
          <w:rFonts w:ascii="宋体" w:eastAsia="宋体" w:hAnsi="宋体" w:hint="eastAsia"/>
          <w:szCs w:val="21"/>
        </w:rPr>
        <w:t xml:space="preserve">    cout&lt;&lt;"kruskal算法生成的结果为"&lt;&lt;sum_mst&lt;&lt;endl; </w:t>
      </w:r>
    </w:p>
    <w:p w14:paraId="51097F09" w14:textId="77777777" w:rsidR="005A5824" w:rsidRDefault="005A5824" w:rsidP="005A5824">
      <w:pPr>
        <w:rPr>
          <w:rFonts w:ascii="宋体" w:eastAsia="宋体" w:hAnsi="宋体"/>
          <w:szCs w:val="21"/>
        </w:rPr>
      </w:pPr>
      <w:r>
        <w:rPr>
          <w:rFonts w:ascii="宋体" w:eastAsia="宋体" w:hAnsi="宋体" w:hint="eastAsia"/>
          <w:szCs w:val="21"/>
        </w:rPr>
        <w:t>}</w:t>
      </w:r>
    </w:p>
    <w:p w14:paraId="745B6EAF" w14:textId="77777777" w:rsidR="005A5824" w:rsidRDefault="005A5824" w:rsidP="005A5824">
      <w:pPr>
        <w:rPr>
          <w:rFonts w:ascii="宋体" w:eastAsia="宋体" w:hAnsi="宋体"/>
          <w:szCs w:val="21"/>
        </w:rPr>
      </w:pPr>
      <w:r>
        <w:rPr>
          <w:rFonts w:ascii="宋体" w:eastAsia="宋体" w:hAnsi="宋体" w:hint="eastAsia"/>
          <w:szCs w:val="21"/>
        </w:rPr>
        <w:t>int main()</w:t>
      </w:r>
    </w:p>
    <w:p w14:paraId="72B2176C" w14:textId="77777777" w:rsidR="005A5824" w:rsidRDefault="005A5824" w:rsidP="005A5824">
      <w:pPr>
        <w:rPr>
          <w:rFonts w:ascii="宋体" w:eastAsia="宋体" w:hAnsi="宋体"/>
          <w:szCs w:val="21"/>
        </w:rPr>
      </w:pPr>
      <w:r>
        <w:rPr>
          <w:rFonts w:ascii="宋体" w:eastAsia="宋体" w:hAnsi="宋体" w:hint="eastAsia"/>
          <w:szCs w:val="21"/>
        </w:rPr>
        <w:t>{</w:t>
      </w:r>
    </w:p>
    <w:p w14:paraId="35398126" w14:textId="77777777" w:rsidR="005A5824" w:rsidRDefault="005A5824" w:rsidP="005A5824">
      <w:pPr>
        <w:rPr>
          <w:rFonts w:ascii="宋体" w:eastAsia="宋体" w:hAnsi="宋体"/>
          <w:szCs w:val="21"/>
        </w:rPr>
      </w:pPr>
      <w:r>
        <w:rPr>
          <w:rFonts w:ascii="宋体" w:eastAsia="宋体" w:hAnsi="宋体" w:hint="eastAsia"/>
          <w:szCs w:val="21"/>
        </w:rPr>
        <w:tab/>
        <w:t xml:space="preserve">cout&lt;&lt;"请分别输入顶点数和边数："&lt;&lt;endl; </w:t>
      </w:r>
    </w:p>
    <w:p w14:paraId="7A1C4C78" w14:textId="77777777" w:rsidR="005A5824" w:rsidRDefault="005A5824" w:rsidP="005A5824">
      <w:pPr>
        <w:rPr>
          <w:rFonts w:ascii="宋体" w:eastAsia="宋体" w:hAnsi="宋体"/>
          <w:szCs w:val="21"/>
        </w:rPr>
      </w:pPr>
      <w:r>
        <w:rPr>
          <w:rFonts w:ascii="宋体" w:eastAsia="宋体" w:hAnsi="宋体" w:hint="eastAsia"/>
          <w:szCs w:val="21"/>
        </w:rPr>
        <w:t xml:space="preserve">    cin &gt;&gt; n &gt;&gt; m;</w:t>
      </w:r>
    </w:p>
    <w:p w14:paraId="2AAE843E" w14:textId="77777777" w:rsidR="005A5824" w:rsidRDefault="005A5824" w:rsidP="005A5824">
      <w:pPr>
        <w:rPr>
          <w:rFonts w:ascii="宋体" w:eastAsia="宋体" w:hAnsi="宋体"/>
          <w:szCs w:val="21"/>
        </w:rPr>
      </w:pPr>
      <w:r>
        <w:rPr>
          <w:rFonts w:ascii="宋体" w:eastAsia="宋体" w:hAnsi="宋体" w:hint="eastAsia"/>
          <w:szCs w:val="21"/>
        </w:rPr>
        <w:t xml:space="preserve">    cout&lt;&lt;"请输入对应的边和权值："&lt;&lt;endl; </w:t>
      </w:r>
    </w:p>
    <w:p w14:paraId="041400B0" w14:textId="77777777" w:rsidR="005A5824" w:rsidRDefault="005A5824" w:rsidP="005A5824">
      <w:pPr>
        <w:rPr>
          <w:rFonts w:ascii="宋体" w:eastAsia="宋体" w:hAnsi="宋体"/>
          <w:szCs w:val="21"/>
        </w:rPr>
      </w:pPr>
      <w:r>
        <w:rPr>
          <w:rFonts w:ascii="宋体" w:eastAsia="宋体" w:hAnsi="宋体" w:hint="eastAsia"/>
          <w:szCs w:val="21"/>
        </w:rPr>
        <w:t xml:space="preserve">    for(int i = 0; i &lt; m; i++)</w:t>
      </w:r>
    </w:p>
    <w:p w14:paraId="0E6B225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F10A172" w14:textId="77777777" w:rsidR="005A5824" w:rsidRDefault="005A5824" w:rsidP="005A5824">
      <w:pPr>
        <w:rPr>
          <w:rFonts w:ascii="宋体" w:eastAsia="宋体" w:hAnsi="宋体"/>
          <w:szCs w:val="21"/>
        </w:rPr>
      </w:pPr>
      <w:r>
        <w:rPr>
          <w:rFonts w:ascii="宋体" w:eastAsia="宋体" w:hAnsi="宋体" w:hint="eastAsia"/>
          <w:szCs w:val="21"/>
        </w:rPr>
        <w:t xml:space="preserve">        cin &gt;&gt; a[i].u &gt;&gt; a[i].v &gt;&gt; a[i].w;</w:t>
      </w:r>
    </w:p>
    <w:p w14:paraId="7C0E5D5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E1FC505" w14:textId="77777777" w:rsidR="005A5824" w:rsidRDefault="005A5824" w:rsidP="005A5824">
      <w:pPr>
        <w:rPr>
          <w:rFonts w:ascii="宋体" w:eastAsia="宋体" w:hAnsi="宋体"/>
          <w:szCs w:val="21"/>
        </w:rPr>
      </w:pPr>
      <w:r>
        <w:rPr>
          <w:rFonts w:ascii="宋体" w:eastAsia="宋体" w:hAnsi="宋体" w:hint="eastAsia"/>
          <w:szCs w:val="21"/>
        </w:rPr>
        <w:t xml:space="preserve">    kruskal(n, m);</w:t>
      </w:r>
    </w:p>
    <w:p w14:paraId="33D638BE"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cout&lt;&lt;"是李鹏辉做的"&lt;&lt;endl;</w:t>
      </w:r>
    </w:p>
    <w:p w14:paraId="3C4BA864" w14:textId="77777777" w:rsidR="005A5824" w:rsidRDefault="005A5824" w:rsidP="005A5824">
      <w:pPr>
        <w:rPr>
          <w:rFonts w:ascii="宋体" w:eastAsia="宋体" w:hAnsi="宋体"/>
          <w:szCs w:val="21"/>
        </w:rPr>
      </w:pPr>
      <w:r>
        <w:rPr>
          <w:rFonts w:ascii="宋体" w:eastAsia="宋体" w:hAnsi="宋体" w:hint="eastAsia"/>
          <w:szCs w:val="21"/>
        </w:rPr>
        <w:t xml:space="preserve">    return 0;</w:t>
      </w:r>
    </w:p>
    <w:p w14:paraId="3D87D63A" w14:textId="77777777" w:rsidR="005A5824" w:rsidRDefault="005A5824" w:rsidP="005A5824">
      <w:pPr>
        <w:rPr>
          <w:rFonts w:ascii="宋体" w:eastAsia="宋体" w:hAnsi="宋体"/>
          <w:szCs w:val="21"/>
        </w:rPr>
      </w:pPr>
      <w:r>
        <w:rPr>
          <w:rFonts w:ascii="宋体" w:eastAsia="宋体" w:hAnsi="宋体" w:hint="eastAsia"/>
          <w:szCs w:val="21"/>
        </w:rPr>
        <w:t>}</w:t>
      </w:r>
    </w:p>
    <w:p w14:paraId="1F323701" w14:textId="55920A47" w:rsidR="005A5824" w:rsidRDefault="005A5824" w:rsidP="005A5824">
      <w:pPr>
        <w:pStyle w:val="3"/>
      </w:pPr>
      <w:r>
        <w:t xml:space="preserve"> 实验运行结果</w:t>
      </w:r>
    </w:p>
    <w:p w14:paraId="6474E339" w14:textId="77777777" w:rsidR="005A5824" w:rsidRDefault="005A5824" w:rsidP="005A5824">
      <w:pPr>
        <w:jc w:val="center"/>
        <w:rPr>
          <w:rFonts w:ascii="宋体" w:eastAsia="宋体" w:hAnsi="宋体"/>
          <w:szCs w:val="21"/>
        </w:rPr>
      </w:pPr>
      <w:r>
        <w:rPr>
          <w:noProof/>
        </w:rPr>
        <w:drawing>
          <wp:inline distT="0" distB="0" distL="114300" distR="114300" wp14:anchorId="1B6AFDDA" wp14:editId="72995083">
            <wp:extent cx="4145280" cy="4015740"/>
            <wp:effectExtent l="0" t="0" r="0" b="7620"/>
            <wp:docPr id="7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9"/>
                    <pic:cNvPicPr>
                      <a:picLocks noChangeAspect="1"/>
                    </pic:cNvPicPr>
                  </pic:nvPicPr>
                  <pic:blipFill>
                    <a:blip r:embed="rId89"/>
                    <a:stretch>
                      <a:fillRect/>
                    </a:stretch>
                  </pic:blipFill>
                  <pic:spPr>
                    <a:xfrm>
                      <a:off x="0" y="0"/>
                      <a:ext cx="4145280" cy="4015740"/>
                    </a:xfrm>
                    <a:prstGeom prst="rect">
                      <a:avLst/>
                    </a:prstGeom>
                    <a:noFill/>
                    <a:ln>
                      <a:noFill/>
                    </a:ln>
                  </pic:spPr>
                </pic:pic>
              </a:graphicData>
            </a:graphic>
          </wp:inline>
        </w:drawing>
      </w:r>
    </w:p>
    <w:p w14:paraId="733DF4F2"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4 Kruscal算法的实现</w:t>
      </w:r>
    </w:p>
    <w:p w14:paraId="2AEACFB1" w14:textId="78164BD1" w:rsidR="005A5824" w:rsidRDefault="005A5824" w:rsidP="005A5824">
      <w:pPr>
        <w:pStyle w:val="3"/>
      </w:pPr>
      <w:r>
        <w:t>遇到的问题和解决的办法</w:t>
      </w:r>
    </w:p>
    <w:p w14:paraId="0D2E82CF" w14:textId="77777777" w:rsidR="005A5824" w:rsidRDefault="005A5824" w:rsidP="005A5824">
      <w:pPr>
        <w:pStyle w:val="paragraph"/>
        <w:spacing w:before="0" w:beforeAutospacing="0" w:after="0" w:afterAutospacing="0"/>
        <w:jc w:val="both"/>
        <w:rPr>
          <w:color w:val="000000"/>
          <w:sz w:val="21"/>
          <w:szCs w:val="21"/>
        </w:rPr>
      </w:pPr>
      <w:r>
        <w:rPr>
          <w:color w:val="000000"/>
          <w:sz w:val="21"/>
          <w:szCs w:val="21"/>
        </w:rPr>
        <w:t>（1）根据权值从小到大遍历每一条边，把原图分为两个集合，每一次判断这一条边的两个端点是否在同一集合，为真，则表明这个点已经在MST中，由于贪心，所以最优，故跳过；为假，则表明这个点并未在集合之中，所以将该点加入集合中（运用并查集来实现）。</w:t>
      </w:r>
    </w:p>
    <w:p w14:paraId="4C5CF9F1" w14:textId="77777777" w:rsidR="005A5824" w:rsidRDefault="005A5824" w:rsidP="005A5824">
      <w:pPr>
        <w:pStyle w:val="paragraph"/>
        <w:spacing w:before="0" w:beforeAutospacing="0" w:after="0" w:afterAutospacing="0"/>
        <w:jc w:val="both"/>
      </w:pPr>
      <w:r>
        <w:rPr>
          <w:color w:val="000000"/>
          <w:sz w:val="21"/>
          <w:szCs w:val="21"/>
        </w:rPr>
        <w:t>（2）因为一个有n个点的图，最小生成树只需n-1条边，所以标记一下，如果已经选出了n-1条边，break；若最后遍历了整个图，仍为选出n-1条边，输出无解</w:t>
      </w:r>
      <w:r>
        <w:rPr>
          <w:rFonts w:hint="eastAsia"/>
          <w:color w:val="000000"/>
          <w:sz w:val="21"/>
          <w:szCs w:val="21"/>
        </w:rPr>
        <w:t>。</w:t>
      </w:r>
    </w:p>
    <w:p w14:paraId="25ED7BFA" w14:textId="77777777" w:rsidR="005A5824" w:rsidRDefault="005A5824" w:rsidP="005A5824">
      <w:pPr>
        <w:jc w:val="center"/>
      </w:pPr>
    </w:p>
    <w:p w14:paraId="22B9EF1A" w14:textId="77777777" w:rsidR="005A5824" w:rsidRDefault="005A5824" w:rsidP="005A5824">
      <w:pPr>
        <w:pStyle w:val="2"/>
        <w:rPr>
          <w:rFonts w:ascii="Times New Roman" w:hAnsi="Times New Roman" w:cs="Times New Roman"/>
        </w:rPr>
      </w:pPr>
      <w:bookmarkStart w:id="65" w:name="_Toc128043565"/>
      <w:r>
        <w:rPr>
          <w:rFonts w:ascii="Times New Roman" w:hAnsi="Times New Roman" w:cs="Times New Roman"/>
        </w:rPr>
        <w:t>6.5 Dijkstra</w:t>
      </w:r>
      <w:r>
        <w:rPr>
          <w:rFonts w:ascii="Times New Roman" w:hAnsi="Times New Roman" w:cs="Times New Roman"/>
        </w:rPr>
        <w:t>算法的实现</w:t>
      </w:r>
      <w:bookmarkEnd w:id="65"/>
    </w:p>
    <w:p w14:paraId="521684A6" w14:textId="77777777" w:rsidR="005A5824" w:rsidRDefault="005A5824" w:rsidP="005A5824">
      <w:r>
        <w:rPr>
          <w:rFonts w:hint="eastAsia"/>
        </w:rPr>
        <w:t>说明：实现D</w:t>
      </w:r>
      <w:r>
        <w:t>ijkstra</w:t>
      </w:r>
      <w:r>
        <w:rPr>
          <w:rFonts w:hint="eastAsia"/>
        </w:rPr>
        <w:t>算法，求源点V</w:t>
      </w:r>
      <w:r>
        <w:t>0</w:t>
      </w:r>
      <w:r>
        <w:rPr>
          <w:rFonts w:hint="eastAsia"/>
        </w:rPr>
        <w:t>到其它顶点的最短路径长度。</w:t>
      </w:r>
    </w:p>
    <w:p w14:paraId="44EBA3BB" w14:textId="77777777" w:rsidR="005A5824" w:rsidRDefault="005A5824" w:rsidP="005A5824">
      <w:pPr>
        <w:jc w:val="center"/>
      </w:pPr>
    </w:p>
    <w:p w14:paraId="1EF50518" w14:textId="6AA41D5D" w:rsidR="005A5824" w:rsidRDefault="005A5824" w:rsidP="005A5824">
      <w:pPr>
        <w:pStyle w:val="3"/>
      </w:pPr>
      <w:r>
        <w:rPr>
          <w:rFonts w:hint="eastAsia"/>
        </w:rPr>
        <w:t>实验代码</w:t>
      </w:r>
    </w:p>
    <w:p w14:paraId="38D11A20" w14:textId="77777777" w:rsidR="005A5824" w:rsidRDefault="005A5824" w:rsidP="005A5824">
      <w:pPr>
        <w:pStyle w:val="paragraph"/>
        <w:spacing w:before="0" w:beforeAutospacing="0" w:after="0" w:afterAutospacing="0"/>
        <w:jc w:val="both"/>
        <w:rPr>
          <w:sz w:val="21"/>
          <w:szCs w:val="21"/>
        </w:rPr>
      </w:pPr>
      <w:r>
        <w:rPr>
          <w:rFonts w:hint="eastAsia"/>
          <w:sz w:val="21"/>
          <w:szCs w:val="21"/>
        </w:rPr>
        <w:t>#include &lt;iostream&gt;</w:t>
      </w:r>
    </w:p>
    <w:p w14:paraId="48E3FE23" w14:textId="77777777" w:rsidR="005A5824" w:rsidRDefault="005A5824" w:rsidP="005A5824">
      <w:pPr>
        <w:pStyle w:val="paragraph"/>
        <w:spacing w:before="0" w:beforeAutospacing="0" w:after="0" w:afterAutospacing="0"/>
        <w:jc w:val="both"/>
        <w:rPr>
          <w:sz w:val="21"/>
          <w:szCs w:val="21"/>
        </w:rPr>
      </w:pPr>
      <w:r>
        <w:rPr>
          <w:rFonts w:hint="eastAsia"/>
          <w:sz w:val="21"/>
          <w:szCs w:val="21"/>
        </w:rPr>
        <w:lastRenderedPageBreak/>
        <w:t>#include &lt;limits&gt;</w:t>
      </w:r>
    </w:p>
    <w:p w14:paraId="6D996D9D" w14:textId="77777777" w:rsidR="005A5824" w:rsidRDefault="005A5824" w:rsidP="005A5824">
      <w:pPr>
        <w:pStyle w:val="paragraph"/>
        <w:spacing w:before="0" w:beforeAutospacing="0" w:after="0" w:afterAutospacing="0"/>
        <w:jc w:val="both"/>
        <w:rPr>
          <w:sz w:val="21"/>
          <w:szCs w:val="21"/>
        </w:rPr>
      </w:pPr>
      <w:r>
        <w:rPr>
          <w:rFonts w:hint="eastAsia"/>
          <w:sz w:val="21"/>
          <w:szCs w:val="21"/>
        </w:rPr>
        <w:t>using namespace std;</w:t>
      </w:r>
    </w:p>
    <w:p w14:paraId="320F0544" w14:textId="77777777" w:rsidR="005A5824" w:rsidRDefault="005A5824" w:rsidP="005A5824">
      <w:pPr>
        <w:pStyle w:val="paragraph"/>
        <w:spacing w:before="0" w:beforeAutospacing="0" w:after="0" w:afterAutospacing="0"/>
        <w:jc w:val="both"/>
        <w:rPr>
          <w:sz w:val="21"/>
          <w:szCs w:val="21"/>
        </w:rPr>
      </w:pPr>
      <w:r>
        <w:rPr>
          <w:rFonts w:hint="eastAsia"/>
          <w:sz w:val="21"/>
          <w:szCs w:val="21"/>
        </w:rPr>
        <w:t>struct Node { //定义表结点</w:t>
      </w:r>
    </w:p>
    <w:p w14:paraId="0549C47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adjvex; //该边所指向的顶点的位置</w:t>
      </w:r>
    </w:p>
    <w:p w14:paraId="7A02DCF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eight;// 边的权值</w:t>
      </w:r>
    </w:p>
    <w:p w14:paraId="5AE525A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ext; //下一条边的指针</w:t>
      </w:r>
    </w:p>
    <w:p w14:paraId="23E39EF1"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6E553A65" w14:textId="77777777" w:rsidR="005A5824" w:rsidRDefault="005A5824" w:rsidP="005A5824">
      <w:pPr>
        <w:pStyle w:val="paragraph"/>
        <w:spacing w:before="0" w:beforeAutospacing="0" w:after="0" w:afterAutospacing="0"/>
        <w:jc w:val="both"/>
        <w:rPr>
          <w:sz w:val="21"/>
          <w:szCs w:val="21"/>
        </w:rPr>
      </w:pPr>
      <w:r>
        <w:rPr>
          <w:rFonts w:hint="eastAsia"/>
          <w:sz w:val="21"/>
          <w:szCs w:val="21"/>
        </w:rPr>
        <w:t>struct HeadNode{ // 定义头结点</w:t>
      </w:r>
    </w:p>
    <w:p w14:paraId="56AE336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nodeName; // 顶点信息</w:t>
      </w:r>
    </w:p>
    <w:p w14:paraId="73F6898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inDegree; // 入度</w:t>
      </w:r>
    </w:p>
    <w:p w14:paraId="5406BFB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d; //表示当前情况下起始顶点至该顶点的最短路径,初始化为无穷大</w:t>
      </w:r>
    </w:p>
    <w:p w14:paraId="21F6520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bool isKnown; //表示起始顶点至该顶点的最短路径是否已知,true表示已知，false表示未知</w:t>
      </w:r>
    </w:p>
    <w:p w14:paraId="01B6DD3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parent; //表示最短路径的上一个顶点</w:t>
      </w:r>
    </w:p>
    <w:p w14:paraId="5F518A0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link; //指向第一条依附该顶点的边的指针</w:t>
      </w:r>
    </w:p>
    <w:p w14:paraId="562922D5"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032A32A1" w14:textId="77777777" w:rsidR="005A5824" w:rsidRDefault="005A5824" w:rsidP="005A5824">
      <w:pPr>
        <w:pStyle w:val="paragraph"/>
        <w:spacing w:before="0" w:beforeAutospacing="0" w:after="0" w:afterAutospacing="0"/>
        <w:jc w:val="both"/>
        <w:rPr>
          <w:sz w:val="21"/>
          <w:szCs w:val="21"/>
        </w:rPr>
      </w:pPr>
      <w:r>
        <w:rPr>
          <w:rFonts w:hint="eastAsia"/>
          <w:sz w:val="21"/>
          <w:szCs w:val="21"/>
        </w:rPr>
        <w:t>//G表示指向头结点数组的第一个结点的指针</w:t>
      </w:r>
    </w:p>
    <w:p w14:paraId="04E4F786" w14:textId="77777777" w:rsidR="005A5824" w:rsidRDefault="005A5824" w:rsidP="005A5824">
      <w:pPr>
        <w:pStyle w:val="paragraph"/>
        <w:spacing w:before="0" w:beforeAutospacing="0" w:after="0" w:afterAutospacing="0"/>
        <w:jc w:val="both"/>
        <w:rPr>
          <w:sz w:val="21"/>
          <w:szCs w:val="21"/>
        </w:rPr>
      </w:pPr>
      <w:r>
        <w:rPr>
          <w:rFonts w:hint="eastAsia"/>
          <w:sz w:val="21"/>
          <w:szCs w:val="21"/>
        </w:rPr>
        <w:t>//nodeNum表示结点个数</w:t>
      </w:r>
    </w:p>
    <w:p w14:paraId="5EF88986" w14:textId="77777777" w:rsidR="005A5824" w:rsidRDefault="005A5824" w:rsidP="005A5824">
      <w:pPr>
        <w:pStyle w:val="paragraph"/>
        <w:spacing w:before="0" w:beforeAutospacing="0" w:after="0" w:afterAutospacing="0"/>
        <w:jc w:val="both"/>
        <w:rPr>
          <w:sz w:val="21"/>
          <w:szCs w:val="21"/>
        </w:rPr>
      </w:pPr>
      <w:r>
        <w:rPr>
          <w:rFonts w:hint="eastAsia"/>
          <w:sz w:val="21"/>
          <w:szCs w:val="21"/>
        </w:rPr>
        <w:t>//arcNum表示边的个数</w:t>
      </w:r>
    </w:p>
    <w:p w14:paraId="7FC0D333" w14:textId="77777777" w:rsidR="005A5824" w:rsidRDefault="005A5824" w:rsidP="005A5824">
      <w:pPr>
        <w:pStyle w:val="paragraph"/>
        <w:spacing w:before="0" w:beforeAutospacing="0" w:after="0" w:afterAutospacing="0"/>
        <w:jc w:val="both"/>
        <w:rPr>
          <w:sz w:val="21"/>
          <w:szCs w:val="21"/>
        </w:rPr>
      </w:pPr>
      <w:r>
        <w:rPr>
          <w:rFonts w:hint="eastAsia"/>
          <w:sz w:val="21"/>
          <w:szCs w:val="21"/>
        </w:rPr>
        <w:t>void createGraph(HeadNode *G, int nodeNum, int arcNum) {</w:t>
      </w:r>
    </w:p>
    <w:p w14:paraId="2373544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初始化头结点</w:t>
      </w:r>
    </w:p>
    <w:p w14:paraId="1A74C7F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i = 0; i &lt; nodeNum; i++) {</w:t>
      </w:r>
    </w:p>
    <w:p w14:paraId="0D27191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i].nodeName = i+1; //位置0上面存储的是结点v1,依次类推</w:t>
      </w:r>
    </w:p>
    <w:p w14:paraId="2FFAEF4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i].inDegree = 0; //入度为0</w:t>
      </w:r>
    </w:p>
    <w:p w14:paraId="48B997A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i].link = NULL;</w:t>
      </w:r>
    </w:p>
    <w:p w14:paraId="12FB07D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4368320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j = 0; j &lt; arcNum; j++) {</w:t>
      </w:r>
    </w:p>
    <w:p w14:paraId="0F53DA2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begin, end, weight;</w:t>
      </w:r>
    </w:p>
    <w:p w14:paraId="1EE42EE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in &gt;&gt; begin &gt;&gt; end &gt;&gt; weight;</w:t>
      </w:r>
    </w:p>
    <w:p w14:paraId="32E84AF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创建新的结点插入链接表</w:t>
      </w:r>
    </w:p>
    <w:p w14:paraId="14914AB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ode = new Node;</w:t>
      </w:r>
    </w:p>
    <w:p w14:paraId="24EC058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gt;adjvex = end - 1;</w:t>
      </w:r>
    </w:p>
    <w:p w14:paraId="0D9DDF7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gt;weight = weight;</w:t>
      </w:r>
    </w:p>
    <w:p w14:paraId="7C92D1F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end-1].inDegree; //入度加1</w:t>
      </w:r>
    </w:p>
    <w:p w14:paraId="278EB71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插入链接表的第一个位置</w:t>
      </w:r>
    </w:p>
    <w:p w14:paraId="2913DC6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gt;next = G[begin-1].link;</w:t>
      </w:r>
    </w:p>
    <w:p w14:paraId="79FC3C5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begin-1].link = node;</w:t>
      </w:r>
    </w:p>
    <w:p w14:paraId="5CA3509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00575DE4"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32B9ADAD" w14:textId="77777777" w:rsidR="005A5824" w:rsidRDefault="005A5824" w:rsidP="005A5824">
      <w:pPr>
        <w:pStyle w:val="paragraph"/>
        <w:spacing w:before="0" w:beforeAutospacing="0" w:after="0" w:afterAutospacing="0"/>
        <w:jc w:val="both"/>
        <w:rPr>
          <w:sz w:val="21"/>
          <w:szCs w:val="21"/>
        </w:rPr>
      </w:pPr>
      <w:r>
        <w:rPr>
          <w:rFonts w:hint="eastAsia"/>
          <w:sz w:val="21"/>
          <w:szCs w:val="21"/>
        </w:rPr>
        <w:t>//得到begin-&gt;end权重</w:t>
      </w:r>
    </w:p>
    <w:p w14:paraId="18488205" w14:textId="77777777" w:rsidR="005A5824" w:rsidRDefault="005A5824" w:rsidP="005A5824">
      <w:pPr>
        <w:pStyle w:val="paragraph"/>
        <w:spacing w:before="0" w:beforeAutospacing="0" w:after="0" w:afterAutospacing="0"/>
        <w:jc w:val="both"/>
        <w:rPr>
          <w:sz w:val="21"/>
          <w:szCs w:val="21"/>
        </w:rPr>
      </w:pPr>
      <w:r>
        <w:rPr>
          <w:rFonts w:hint="eastAsia"/>
          <w:sz w:val="21"/>
          <w:szCs w:val="21"/>
        </w:rPr>
        <w:t>int getWeight(HeadNode *G, int begin, int end) {</w:t>
      </w:r>
    </w:p>
    <w:p w14:paraId="30B0B63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ode = G[begin-1].link;</w:t>
      </w:r>
    </w:p>
    <w:p w14:paraId="064AF88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hile (node) {</w:t>
      </w:r>
    </w:p>
    <w:p w14:paraId="052D34C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node-&gt;adjvex == end - 1) {</w:t>
      </w:r>
    </w:p>
    <w:p w14:paraId="324D7E32" w14:textId="77777777" w:rsidR="005A5824" w:rsidRDefault="005A5824" w:rsidP="005A5824">
      <w:pPr>
        <w:pStyle w:val="paragraph"/>
        <w:spacing w:before="0" w:beforeAutospacing="0" w:after="0" w:afterAutospacing="0"/>
        <w:jc w:val="both"/>
        <w:rPr>
          <w:sz w:val="21"/>
          <w:szCs w:val="21"/>
        </w:rPr>
      </w:pPr>
      <w:r>
        <w:rPr>
          <w:rFonts w:hint="eastAsia"/>
          <w:sz w:val="21"/>
          <w:szCs w:val="21"/>
        </w:rPr>
        <w:lastRenderedPageBreak/>
        <w:t xml:space="preserve">      return node-&gt;weight;</w:t>
      </w:r>
    </w:p>
    <w:p w14:paraId="61EF12D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2BB2914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 node-&gt;next;</w:t>
      </w:r>
    </w:p>
    <w:p w14:paraId="7C7D36F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6AB1EB68"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46A0DA9C" w14:textId="77777777" w:rsidR="005A5824" w:rsidRDefault="005A5824" w:rsidP="005A5824">
      <w:pPr>
        <w:pStyle w:val="paragraph"/>
        <w:spacing w:before="0" w:beforeAutospacing="0" w:after="0" w:afterAutospacing="0"/>
        <w:jc w:val="both"/>
        <w:rPr>
          <w:sz w:val="21"/>
          <w:szCs w:val="21"/>
        </w:rPr>
      </w:pPr>
      <w:r>
        <w:rPr>
          <w:rFonts w:hint="eastAsia"/>
          <w:sz w:val="21"/>
          <w:szCs w:val="21"/>
        </w:rPr>
        <w:t>//从start开始，计算其到每一个顶点的最短路径</w:t>
      </w:r>
    </w:p>
    <w:p w14:paraId="23EF66BE" w14:textId="77777777" w:rsidR="005A5824" w:rsidRDefault="005A5824" w:rsidP="005A5824">
      <w:pPr>
        <w:pStyle w:val="paragraph"/>
        <w:spacing w:before="0" w:beforeAutospacing="0" w:after="0" w:afterAutospacing="0"/>
        <w:jc w:val="both"/>
        <w:rPr>
          <w:sz w:val="21"/>
          <w:szCs w:val="21"/>
        </w:rPr>
      </w:pPr>
      <w:r>
        <w:rPr>
          <w:rFonts w:hint="eastAsia"/>
          <w:sz w:val="21"/>
          <w:szCs w:val="21"/>
        </w:rPr>
        <w:t>void Dijkstra(HeadNode *G, int nodeNum, int start) {</w:t>
      </w:r>
    </w:p>
    <w:p w14:paraId="3245593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初始化所有结点</w:t>
      </w:r>
    </w:p>
    <w:p w14:paraId="297C9D2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i = 0; i &lt; nodeNum; i++) {</w:t>
      </w:r>
    </w:p>
    <w:p w14:paraId="2CA5928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i].d = INT_MAX; //到每一个顶点的距离初始化为无穷大</w:t>
      </w:r>
    </w:p>
    <w:p w14:paraId="66F3D33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i].isKnown = false; // 到每一个顶点的距离为未知数</w:t>
      </w:r>
    </w:p>
    <w:p w14:paraId="32FB7E7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7530452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start-1].d = 0; //到其本身的距离为0</w:t>
      </w:r>
    </w:p>
    <w:p w14:paraId="57D97E1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start-1].parent = -1; //表示该结点是起始结点</w:t>
      </w:r>
    </w:p>
    <w:p w14:paraId="4DC66C7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hile(true) {</w:t>
      </w:r>
    </w:p>
    <w:p w14:paraId="503B77E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如果所有的结点的最短距离都已知, 那么就跳出循环</w:t>
      </w:r>
    </w:p>
    <w:p w14:paraId="1473C9F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k;</w:t>
      </w:r>
    </w:p>
    <w:p w14:paraId="3918A60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bool ok = true; //表示是否全部ok</w:t>
      </w:r>
    </w:p>
    <w:p w14:paraId="01A75B4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k = 0; k &lt; nodeNum; k++) {</w:t>
      </w:r>
    </w:p>
    <w:p w14:paraId="0C66684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只要有一个顶点的最短路径未知,ok就设置为false</w:t>
      </w:r>
    </w:p>
    <w:p w14:paraId="4FBA197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G[k].isKnown) {</w:t>
      </w:r>
    </w:p>
    <w:p w14:paraId="316FFB1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ok = false;</w:t>
      </w:r>
    </w:p>
    <w:p w14:paraId="3001092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break;</w:t>
      </w:r>
    </w:p>
    <w:p w14:paraId="32CA29C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w:t>
      </w:r>
    </w:p>
    <w:p w14:paraId="10B107F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728A63D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ok) return;</w:t>
      </w:r>
    </w:p>
    <w:p w14:paraId="42243CC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033BFE2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搜索未知结点中d最小的,将其变为known</w:t>
      </w:r>
    </w:p>
    <w:p w14:paraId="2F91D49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这里其实可以用最小堆来实现</w:t>
      </w:r>
    </w:p>
    <w:p w14:paraId="0894939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i;</w:t>
      </w:r>
    </w:p>
    <w:p w14:paraId="46EE312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minIndex = -1;</w:t>
      </w:r>
    </w:p>
    <w:p w14:paraId="3AE0EC0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 = 0; i &lt; nodeNum; i++) {</w:t>
      </w:r>
    </w:p>
    <w:p w14:paraId="61CBA53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G[i].isKnown) {</w:t>
      </w:r>
    </w:p>
    <w:p w14:paraId="5C8E965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minIndex == -1)</w:t>
      </w:r>
    </w:p>
    <w:p w14:paraId="652B1DA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minIndex = i;</w:t>
      </w:r>
    </w:p>
    <w:p w14:paraId="421DDF3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else if (G[minIndex].d &gt; G[i].d)</w:t>
      </w:r>
    </w:p>
    <w:p w14:paraId="0F0946B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minIndex = i;</w:t>
      </w:r>
    </w:p>
    <w:p w14:paraId="71EB302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66A409A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3E14689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2FFD903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minIndex].isKnown = true; //将其加入最短路径已知的顶点集</w:t>
      </w:r>
    </w:p>
    <w:p w14:paraId="2D93927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将以minIndex为起始顶点的所有的d更新</w:t>
      </w:r>
    </w:p>
    <w:p w14:paraId="1167717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ode = G[minIndex].link;</w:t>
      </w:r>
    </w:p>
    <w:p w14:paraId="4878DAF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hile (node != NULL) {</w:t>
      </w:r>
    </w:p>
    <w:p w14:paraId="5F741AED" w14:textId="77777777" w:rsidR="005A5824" w:rsidRDefault="005A5824" w:rsidP="005A5824">
      <w:pPr>
        <w:pStyle w:val="paragraph"/>
        <w:spacing w:before="0" w:beforeAutospacing="0" w:after="0" w:afterAutospacing="0"/>
        <w:jc w:val="both"/>
        <w:rPr>
          <w:sz w:val="21"/>
          <w:szCs w:val="21"/>
        </w:rPr>
      </w:pPr>
      <w:r>
        <w:rPr>
          <w:rFonts w:hint="eastAsia"/>
          <w:sz w:val="21"/>
          <w:szCs w:val="21"/>
        </w:rPr>
        <w:lastRenderedPageBreak/>
        <w:t xml:space="preserve">       int begin = minIndex + 1;</w:t>
      </w:r>
    </w:p>
    <w:p w14:paraId="0439EBF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end = node-&gt;adjvex + 1;</w:t>
      </w:r>
    </w:p>
    <w:p w14:paraId="3D1E0B7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eight = getWeight(G, begin, end);</w:t>
      </w:r>
    </w:p>
    <w:p w14:paraId="44ABB36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G[minIndex].d + weight &lt; G[end-1].d) {</w:t>
      </w:r>
    </w:p>
    <w:p w14:paraId="0A0EF72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end-1].d = G[minIndex].d + weight;</w:t>
      </w:r>
    </w:p>
    <w:p w14:paraId="7B2B45A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end-1].parent = minIndex; //记录最短路径的上一个结点</w:t>
      </w:r>
    </w:p>
    <w:p w14:paraId="461B753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266C107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 node-&gt;next;</w:t>
      </w:r>
    </w:p>
    <w:p w14:paraId="1ABFED5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5000C2C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483C16AB"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443E6C92" w14:textId="77777777" w:rsidR="005A5824" w:rsidRDefault="005A5824" w:rsidP="005A5824">
      <w:pPr>
        <w:pStyle w:val="paragraph"/>
        <w:spacing w:before="0" w:beforeAutospacing="0" w:after="0" w:afterAutospacing="0"/>
        <w:jc w:val="both"/>
        <w:rPr>
          <w:sz w:val="21"/>
          <w:szCs w:val="21"/>
        </w:rPr>
      </w:pPr>
    </w:p>
    <w:p w14:paraId="29D7FDB3" w14:textId="77777777" w:rsidR="005A5824" w:rsidRDefault="005A5824" w:rsidP="005A5824">
      <w:pPr>
        <w:pStyle w:val="paragraph"/>
        <w:spacing w:before="0" w:beforeAutospacing="0" w:after="0" w:afterAutospacing="0"/>
        <w:jc w:val="both"/>
        <w:rPr>
          <w:sz w:val="21"/>
          <w:szCs w:val="21"/>
        </w:rPr>
      </w:pPr>
      <w:r>
        <w:rPr>
          <w:rFonts w:hint="eastAsia"/>
          <w:sz w:val="21"/>
          <w:szCs w:val="21"/>
        </w:rPr>
        <w:t>//打印到end-1的最短路径</w:t>
      </w:r>
    </w:p>
    <w:p w14:paraId="5E2C7BA4" w14:textId="77777777" w:rsidR="005A5824" w:rsidRDefault="005A5824" w:rsidP="005A5824">
      <w:pPr>
        <w:pStyle w:val="paragraph"/>
        <w:spacing w:before="0" w:beforeAutospacing="0" w:after="0" w:afterAutospacing="0"/>
        <w:jc w:val="both"/>
        <w:rPr>
          <w:sz w:val="21"/>
          <w:szCs w:val="21"/>
        </w:rPr>
      </w:pPr>
      <w:r>
        <w:rPr>
          <w:rFonts w:hint="eastAsia"/>
          <w:sz w:val="21"/>
          <w:szCs w:val="21"/>
        </w:rPr>
        <w:t>void printPath(HeadNode *G, int end) {</w:t>
      </w:r>
    </w:p>
    <w:p w14:paraId="6B90249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G[end-1].parent == -1) {</w:t>
      </w:r>
    </w:p>
    <w:p w14:paraId="13D8587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 &lt;&lt; "v" &lt;&lt; end;</w:t>
      </w:r>
    </w:p>
    <w:p w14:paraId="6DC5F20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else if (end != 0) {</w:t>
      </w:r>
    </w:p>
    <w:p w14:paraId="5DE367A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printPath(G, G[end-1].parent + 1); // 因为这里的parent表示的是下标，从0开始，所以要加1</w:t>
      </w:r>
    </w:p>
    <w:p w14:paraId="780CAC5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 &lt;&lt; " -&gt; v" &lt;&lt; end;</w:t>
      </w:r>
    </w:p>
    <w:p w14:paraId="193B64D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16973AD5"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42B8CADB" w14:textId="77777777" w:rsidR="005A5824" w:rsidRDefault="005A5824" w:rsidP="005A5824">
      <w:pPr>
        <w:pStyle w:val="paragraph"/>
        <w:spacing w:before="0" w:beforeAutospacing="0" w:after="0" w:afterAutospacing="0"/>
        <w:jc w:val="both"/>
        <w:rPr>
          <w:sz w:val="21"/>
          <w:szCs w:val="21"/>
        </w:rPr>
      </w:pPr>
      <w:r>
        <w:rPr>
          <w:rFonts w:hint="eastAsia"/>
          <w:sz w:val="21"/>
          <w:szCs w:val="21"/>
        </w:rPr>
        <w:t>int main() {</w:t>
      </w:r>
    </w:p>
    <w:p w14:paraId="464B065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HeadNode *G;</w:t>
      </w:r>
    </w:p>
    <w:p w14:paraId="473F9FE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nodeNum, arcNum;</w:t>
      </w:r>
    </w:p>
    <w:p w14:paraId="6EE57E3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lt;&lt;"请分别输入顶点数和边数："&lt;&lt;endl; </w:t>
      </w:r>
    </w:p>
    <w:p w14:paraId="7528BB8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in &gt;&gt; nodeNum &gt;&gt; arcNum;</w:t>
      </w:r>
    </w:p>
    <w:p w14:paraId="36AF347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lt;&lt;"请输入对应的边和权值："&lt;&lt;endl; </w:t>
      </w:r>
    </w:p>
    <w:p w14:paraId="7A7B730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 = new HeadNode[nodeNum];</w:t>
      </w:r>
    </w:p>
    <w:p w14:paraId="6CF95C5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reateGraph(G, nodeNum, arcNum);</w:t>
      </w:r>
    </w:p>
    <w:p w14:paraId="35584C7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Dijkstra(G, nodeNum, 1);</w:t>
      </w:r>
    </w:p>
    <w:p w14:paraId="17799F5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 &lt;&lt; "打印从v1开始所有的最短路径" &lt;&lt; endl;</w:t>
      </w:r>
    </w:p>
    <w:p w14:paraId="2FE26BA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k = 2; k &lt;= nodeNum; k++) {</w:t>
      </w:r>
    </w:p>
    <w:p w14:paraId="1C47BA9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 &lt;&lt; "v1到v" &lt;&lt; k &lt;&lt; "的最短路径为" &lt;&lt; G[k-1].d &lt;&lt; ": ";</w:t>
      </w:r>
    </w:p>
    <w:p w14:paraId="06CEB23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printPath(G, k);</w:t>
      </w:r>
    </w:p>
    <w:p w14:paraId="42979CA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 &lt;&lt; endl;</w:t>
      </w:r>
    </w:p>
    <w:p w14:paraId="4D61A71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36549AF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cout&lt;&lt;"是李鹏辉做的"&lt;&lt;endl;</w:t>
      </w:r>
    </w:p>
    <w:p w14:paraId="66CAB021" w14:textId="77777777" w:rsidR="005A5824" w:rsidRDefault="005A5824" w:rsidP="005A5824">
      <w:pPr>
        <w:pStyle w:val="paragraph"/>
        <w:spacing w:before="0" w:beforeAutospacing="0" w:after="0" w:afterAutospacing="0"/>
        <w:jc w:val="both"/>
        <w:rPr>
          <w:sz w:val="21"/>
          <w:szCs w:val="21"/>
        </w:rPr>
      </w:pPr>
      <w:r>
        <w:rPr>
          <w:rFonts w:hint="eastAsia"/>
          <w:sz w:val="21"/>
          <w:szCs w:val="21"/>
        </w:rPr>
        <w:t>return 0;</w:t>
      </w:r>
    </w:p>
    <w:p w14:paraId="08D3C22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3ECAFAD3" w14:textId="5DA597E7" w:rsidR="005A5824" w:rsidRDefault="005A5824" w:rsidP="005A5824">
      <w:pPr>
        <w:pStyle w:val="3"/>
      </w:pPr>
      <w:r>
        <w:rPr>
          <w:rFonts w:hint="eastAsia"/>
        </w:rPr>
        <w:lastRenderedPageBreak/>
        <w:t>实验运行结果</w:t>
      </w:r>
    </w:p>
    <w:p w14:paraId="0C054925"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7EB293E4" wp14:editId="23E09E05">
            <wp:extent cx="3848100" cy="2799715"/>
            <wp:effectExtent l="0" t="0" r="7620" b="4445"/>
            <wp:docPr id="7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pic:cNvPicPr>
                      <a:picLocks noChangeAspect="1"/>
                    </pic:cNvPicPr>
                  </pic:nvPicPr>
                  <pic:blipFill>
                    <a:blip r:embed="rId90"/>
                    <a:stretch>
                      <a:fillRect/>
                    </a:stretch>
                  </pic:blipFill>
                  <pic:spPr>
                    <a:xfrm>
                      <a:off x="0" y="0"/>
                      <a:ext cx="3848100" cy="2799715"/>
                    </a:xfrm>
                    <a:prstGeom prst="rect">
                      <a:avLst/>
                    </a:prstGeom>
                    <a:noFill/>
                    <a:ln>
                      <a:noFill/>
                    </a:ln>
                  </pic:spPr>
                </pic:pic>
              </a:graphicData>
            </a:graphic>
          </wp:inline>
        </w:drawing>
      </w:r>
    </w:p>
    <w:p w14:paraId="41D3D7C6"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5 Dijkstra算法的实现</w:t>
      </w:r>
    </w:p>
    <w:p w14:paraId="77099DC5" w14:textId="2F17EC98" w:rsidR="005A5824" w:rsidRDefault="005A5824" w:rsidP="005A5824">
      <w:pPr>
        <w:pStyle w:val="3"/>
      </w:pPr>
      <w:r>
        <w:rPr>
          <w:rFonts w:hint="eastAsia"/>
        </w:rPr>
        <w:t>遇到的问题和解决的办法</w:t>
      </w:r>
    </w:p>
    <w:p w14:paraId="46F67C6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1）</w:t>
      </w:r>
      <w:r>
        <w:rPr>
          <w:color w:val="000000"/>
          <w:sz w:val="21"/>
          <w:szCs w:val="21"/>
        </w:rPr>
        <w:t>首先，引进一个辅助向量D，它的每个分量D[i]表示当前所找到的从始点v到每个终点vi的最短路径的长度。如D[3]=2表示从始点v到终点3的路径相对最小长度为2</w:t>
      </w:r>
      <w:r>
        <w:rPr>
          <w:rFonts w:hint="eastAsia"/>
          <w:color w:val="000000"/>
          <w:sz w:val="21"/>
          <w:szCs w:val="21"/>
        </w:rPr>
        <w:t>。</w:t>
      </w:r>
    </w:p>
    <w:p w14:paraId="790FAD1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2）</w:t>
      </w:r>
      <w:r>
        <w:rPr>
          <w:color w:val="000000"/>
          <w:sz w:val="21"/>
          <w:szCs w:val="21"/>
        </w:rPr>
        <w:t>这里强调相对就是说在算法过程中D[i]的值是在不断逼近最终结果但在过程中不一定就等于最短路径长度。它的初始状态为：若从v到vi有弧，则D[i]为弧上的权值；否则置D[i]为∞。显然，长度为 D[j]=Min{D[i]|vi∈V}的路径就是从v出发的长度最短的一条最短路径。此路径为(v,vj)。</w:t>
      </w:r>
    </w:p>
    <w:p w14:paraId="696F7F14" w14:textId="5B37413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3）Dijkstra不能直接解决带负权值的图，</w:t>
      </w:r>
      <w:r w:rsidR="00FB5571">
        <w:rPr>
          <w:rFonts w:hint="eastAsia"/>
          <w:color w:val="000000"/>
          <w:sz w:val="21"/>
          <w:szCs w:val="21"/>
        </w:rPr>
        <w:t>可以</w:t>
      </w:r>
      <w:r w:rsidR="00FB5571">
        <w:rPr>
          <w:color w:val="000000"/>
          <w:sz w:val="21"/>
          <w:szCs w:val="21"/>
        </w:rPr>
        <w:t>用</w:t>
      </w:r>
      <w:r w:rsidR="00FB5571">
        <w:rPr>
          <w:rFonts w:hint="eastAsia"/>
          <w:color w:val="000000"/>
          <w:sz w:val="21"/>
          <w:szCs w:val="21"/>
        </w:rPr>
        <w:t>SPFA算法</w:t>
      </w:r>
      <w:r w:rsidR="00FB5571">
        <w:rPr>
          <w:color w:val="000000"/>
          <w:sz w:val="21"/>
          <w:szCs w:val="21"/>
        </w:rPr>
        <w:t>。</w:t>
      </w:r>
    </w:p>
    <w:p w14:paraId="756AFFB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4）用下标为1开始写可以防止溢出。</w:t>
      </w:r>
    </w:p>
    <w:p w14:paraId="24E06346" w14:textId="77777777" w:rsidR="005A5824" w:rsidRDefault="005A5824" w:rsidP="005A5824">
      <w:pPr>
        <w:jc w:val="center"/>
      </w:pPr>
    </w:p>
    <w:p w14:paraId="4F4D47F9" w14:textId="77777777" w:rsidR="005A5824" w:rsidRDefault="005A5824" w:rsidP="005A5824">
      <w:pPr>
        <w:pStyle w:val="2"/>
        <w:rPr>
          <w:rFonts w:ascii="Times New Roman" w:hAnsi="Times New Roman" w:cs="Times New Roman"/>
        </w:rPr>
      </w:pPr>
      <w:bookmarkStart w:id="66" w:name="_Toc128043566"/>
      <w:r>
        <w:rPr>
          <w:rFonts w:ascii="Times New Roman" w:hAnsi="Times New Roman" w:cs="Times New Roman"/>
        </w:rPr>
        <w:t>6.6 Floyd</w:t>
      </w:r>
      <w:r>
        <w:rPr>
          <w:rFonts w:ascii="Times New Roman" w:hAnsi="Times New Roman" w:cs="Times New Roman"/>
        </w:rPr>
        <w:t>算法的实现</w:t>
      </w:r>
      <w:bookmarkEnd w:id="66"/>
    </w:p>
    <w:p w14:paraId="62CF099A" w14:textId="77777777" w:rsidR="005A5824" w:rsidRDefault="005A5824" w:rsidP="005A5824">
      <w:r>
        <w:rPr>
          <w:rFonts w:hint="eastAsia"/>
        </w:rPr>
        <w:t>说明：实现Fl</w:t>
      </w:r>
      <w:r>
        <w:t>oyd</w:t>
      </w:r>
      <w:r>
        <w:rPr>
          <w:rFonts w:hint="eastAsia"/>
        </w:rPr>
        <w:t>算法，对于给定的有向网，求每一对顶点之间的最短路径长度。</w:t>
      </w:r>
    </w:p>
    <w:p w14:paraId="3BB0333C" w14:textId="151004BF" w:rsidR="005A5824" w:rsidRDefault="005A5824" w:rsidP="005A5824">
      <w:pPr>
        <w:pStyle w:val="3"/>
      </w:pPr>
      <w:r>
        <w:rPr>
          <w:rFonts w:hint="eastAsia"/>
        </w:rPr>
        <w:t xml:space="preserve"> 实验代码</w:t>
      </w:r>
    </w:p>
    <w:p w14:paraId="71AA59E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iostream&gt;</w:t>
      </w:r>
    </w:p>
    <w:p w14:paraId="2F484D0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cstdio&gt;</w:t>
      </w:r>
    </w:p>
    <w:p w14:paraId="03C022D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algorithm&gt;</w:t>
      </w:r>
    </w:p>
    <w:p w14:paraId="7D048FE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cmath&gt;</w:t>
      </w:r>
    </w:p>
    <w:p w14:paraId="3310906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using namespace std;</w:t>
      </w:r>
    </w:p>
    <w:p w14:paraId="1D811F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t main() {</w:t>
      </w:r>
    </w:p>
    <w:p w14:paraId="7D9223A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e[10][10],k,i,j,n,m,t1,t2,t3;</w:t>
      </w:r>
    </w:p>
    <w:p w14:paraId="6A6F5C6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nf=99999999; //用inf(infinity的缩写)存储一个我们认为的正无穷值</w:t>
      </w:r>
    </w:p>
    <w:p w14:paraId="4D3954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读入n和m，n表示顶点个数，m表示边的条数</w:t>
      </w:r>
    </w:p>
    <w:p w14:paraId="2B5C647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cout&lt;&lt;"请分别输入顶点数和边数："&lt;&lt;endl;</w:t>
      </w:r>
    </w:p>
    <w:p w14:paraId="12877FE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canf("%d %d",&amp;n,&amp;m);</w:t>
      </w:r>
    </w:p>
    <w:p w14:paraId="734283C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初始化</w:t>
      </w:r>
    </w:p>
    <w:p w14:paraId="59C55DD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0; i&lt;n; i++)</w:t>
      </w:r>
    </w:p>
    <w:p w14:paraId="03AE4CD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j=0; j&lt;n; j++)</w:t>
      </w:r>
    </w:p>
    <w:p w14:paraId="50C6830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i==j)</w:t>
      </w:r>
    </w:p>
    <w:p w14:paraId="6A9CD8B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i][j]=0;</w:t>
      </w:r>
    </w:p>
    <w:p w14:paraId="1E31C68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lse</w:t>
      </w:r>
    </w:p>
    <w:p w14:paraId="769A2D2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i][j]=inf;</w:t>
      </w:r>
    </w:p>
    <w:p w14:paraId="13C2A0D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读入边</w:t>
      </w:r>
    </w:p>
    <w:p w14:paraId="2CA0F4C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请输入对应的边和权值："&lt;&lt;endl;</w:t>
      </w:r>
    </w:p>
    <w:p w14:paraId="35DC4C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1; i&lt;=m; i++) {</w:t>
      </w:r>
    </w:p>
    <w:p w14:paraId="5F60E71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canf("%d %d %d",&amp;t1,&amp;t2,&amp;t3);</w:t>
      </w:r>
    </w:p>
    <w:p w14:paraId="238E9FD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t1][t2]=t3;</w:t>
      </w:r>
    </w:p>
    <w:p w14:paraId="3197F62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2DCBA66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Floyd-Warshall算法核心语句</w:t>
      </w:r>
    </w:p>
    <w:p w14:paraId="78BB0AD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k=0; k&lt;n; k++)</w:t>
      </w:r>
    </w:p>
    <w:p w14:paraId="3A9BC30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0; i&lt;n; i++)</w:t>
      </w:r>
    </w:p>
    <w:p w14:paraId="0494E29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j=0; j&lt;n; j++)</w:t>
      </w:r>
    </w:p>
    <w:p w14:paraId="5EC5A3E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e[i][j]&gt;e[i][k]+e[k][j] )</w:t>
      </w:r>
    </w:p>
    <w:p w14:paraId="5F2DC8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i][j]=e[i][k]+e[k][j];</w:t>
      </w:r>
    </w:p>
    <w:p w14:paraId="7A61AE6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输出最终的结果</w:t>
      </w:r>
    </w:p>
    <w:p w14:paraId="106DCC3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最终矩阵为："&lt;&lt;endl;</w:t>
      </w:r>
    </w:p>
    <w:p w14:paraId="5F4119F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0; i&lt;n; i++) {</w:t>
      </w:r>
    </w:p>
    <w:p w14:paraId="5F8F43A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j=0; j&lt;n; j++) {</w:t>
      </w:r>
    </w:p>
    <w:p w14:paraId="1623F6E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10d",e[i][j]);</w:t>
      </w:r>
    </w:p>
    <w:p w14:paraId="7CC2BD9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5F088B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n");</w:t>
      </w:r>
    </w:p>
    <w:p w14:paraId="07B907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6051721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是李鹏辉做的"&lt;&lt;endl;</w:t>
      </w:r>
    </w:p>
    <w:p w14:paraId="2F93B94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return 0;</w:t>
      </w:r>
    </w:p>
    <w:p w14:paraId="51386EA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7CF8DE0B" w14:textId="1CFBBF23" w:rsidR="005A5824" w:rsidRDefault="005A5824" w:rsidP="005A5824">
      <w:pPr>
        <w:pStyle w:val="3"/>
      </w:pPr>
      <w:r>
        <w:rPr>
          <w:rFonts w:hint="eastAsia"/>
        </w:rPr>
        <w:lastRenderedPageBreak/>
        <w:t xml:space="preserve"> 实验运行结果</w:t>
      </w:r>
    </w:p>
    <w:p w14:paraId="726B37BE"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7B1AF9F5" wp14:editId="54F42B88">
            <wp:extent cx="3977640" cy="2933700"/>
            <wp:effectExtent l="0" t="0" r="0" b="762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1"/>
                    <a:stretch>
                      <a:fillRect/>
                    </a:stretch>
                  </pic:blipFill>
                  <pic:spPr>
                    <a:xfrm>
                      <a:off x="0" y="0"/>
                      <a:ext cx="3977640" cy="2933700"/>
                    </a:xfrm>
                    <a:prstGeom prst="rect">
                      <a:avLst/>
                    </a:prstGeom>
                    <a:noFill/>
                    <a:ln>
                      <a:noFill/>
                    </a:ln>
                  </pic:spPr>
                </pic:pic>
              </a:graphicData>
            </a:graphic>
          </wp:inline>
        </w:drawing>
      </w:r>
    </w:p>
    <w:p w14:paraId="164655A8"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6 Floyd算法的实现</w:t>
      </w:r>
    </w:p>
    <w:p w14:paraId="2350DB96" w14:textId="21D576CD" w:rsidR="005A5824" w:rsidRDefault="005A5824" w:rsidP="005A5824">
      <w:pPr>
        <w:pStyle w:val="3"/>
      </w:pPr>
      <w:r>
        <w:rPr>
          <w:rFonts w:hint="eastAsia"/>
        </w:rPr>
        <w:t>遇到的问题和解决的办法</w:t>
      </w:r>
    </w:p>
    <w:p w14:paraId="7004BCE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1）</w:t>
      </w:r>
      <w:r>
        <w:rPr>
          <w:color w:val="000000"/>
          <w:sz w:val="21"/>
          <w:szCs w:val="21"/>
        </w:rPr>
        <w:t>首先记录两点间无其他中间顶点的距离（Vi---Vj)</w:t>
      </w:r>
      <w:r>
        <w:rPr>
          <w:rFonts w:hint="eastAsia"/>
          <w:color w:val="000000"/>
          <w:sz w:val="21"/>
          <w:szCs w:val="21"/>
        </w:rPr>
        <w:t>，加一个顶点为中间点，记录加一个顶点后两点间的最短距离，以此类推，加完</w:t>
      </w:r>
      <w:r>
        <w:rPr>
          <w:color w:val="000000"/>
          <w:sz w:val="21"/>
          <w:szCs w:val="21"/>
        </w:rPr>
        <w:t>N</w:t>
      </w:r>
      <w:r>
        <w:rPr>
          <w:rFonts w:hint="eastAsia"/>
          <w:color w:val="000000"/>
          <w:sz w:val="21"/>
          <w:szCs w:val="21"/>
        </w:rPr>
        <w:t>个顶点后两点间的最短距离即可求出。</w:t>
      </w:r>
    </w:p>
    <w:p w14:paraId="00CF67E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2）</w:t>
      </w:r>
      <w:r>
        <w:rPr>
          <w:color w:val="000000"/>
          <w:sz w:val="21"/>
          <w:szCs w:val="21"/>
        </w:rPr>
        <w:t>用三重循环实现。用二维数组表示顶点到顶点的距离。如D[i][j]</w:t>
      </w:r>
      <w:r>
        <w:rPr>
          <w:rFonts w:hint="eastAsia"/>
          <w:color w:val="000000"/>
          <w:sz w:val="21"/>
          <w:szCs w:val="21"/>
        </w:rPr>
        <w:t>表示从</w:t>
      </w:r>
      <w:r>
        <w:rPr>
          <w:color w:val="000000"/>
          <w:sz w:val="21"/>
          <w:szCs w:val="21"/>
        </w:rPr>
        <w:t>i</w:t>
      </w:r>
      <w:r>
        <w:rPr>
          <w:rFonts w:hint="eastAsia"/>
          <w:color w:val="000000"/>
          <w:sz w:val="21"/>
          <w:szCs w:val="21"/>
        </w:rPr>
        <w:t>到</w:t>
      </w:r>
      <w:r>
        <w:rPr>
          <w:color w:val="000000"/>
          <w:sz w:val="21"/>
          <w:szCs w:val="21"/>
        </w:rPr>
        <w:t>j</w:t>
      </w:r>
      <w:r>
        <w:rPr>
          <w:rFonts w:hint="eastAsia"/>
          <w:color w:val="000000"/>
          <w:sz w:val="21"/>
          <w:szCs w:val="21"/>
        </w:rPr>
        <w:t>点的距离。</w:t>
      </w:r>
      <w:r>
        <w:rPr>
          <w:color w:val="000000"/>
          <w:sz w:val="21"/>
          <w:szCs w:val="21"/>
        </w:rPr>
        <w:t>第一层循环依次加顶点，第二层循环遍历Vi</w:t>
      </w:r>
      <w:r>
        <w:rPr>
          <w:rFonts w:hint="eastAsia"/>
          <w:color w:val="000000"/>
          <w:sz w:val="21"/>
          <w:szCs w:val="21"/>
        </w:rPr>
        <w:t>点，第三层循环遍历</w:t>
      </w:r>
      <w:r>
        <w:rPr>
          <w:color w:val="000000"/>
          <w:sz w:val="21"/>
          <w:szCs w:val="21"/>
        </w:rPr>
        <w:t>Vj</w:t>
      </w:r>
      <w:r>
        <w:rPr>
          <w:rFonts w:hint="eastAsia"/>
          <w:color w:val="000000"/>
          <w:sz w:val="21"/>
          <w:szCs w:val="21"/>
        </w:rPr>
        <w:t>点。</w:t>
      </w:r>
    </w:p>
    <w:p w14:paraId="2FD199C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3）Dijkstra不能解决带有负权值的图，Floyd可以解决带有负权值的图，但不能解决带有负权回路的图。</w:t>
      </w:r>
    </w:p>
    <w:p w14:paraId="17053C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4）可以增加一个path二维数组存储路径，利用递归的方法生成最短路径。</w:t>
      </w:r>
    </w:p>
    <w:p w14:paraId="3EDFFB31" w14:textId="77777777" w:rsidR="005A5824" w:rsidRDefault="005A5824" w:rsidP="005A5824">
      <w:pPr>
        <w:jc w:val="center"/>
      </w:pPr>
    </w:p>
    <w:p w14:paraId="31B4500B" w14:textId="77777777" w:rsidR="005A5824" w:rsidRDefault="005A5824" w:rsidP="005A5824">
      <w:pPr>
        <w:pStyle w:val="2"/>
        <w:rPr>
          <w:rFonts w:ascii="Times New Roman" w:hAnsi="Times New Roman" w:cs="Times New Roman"/>
        </w:rPr>
      </w:pPr>
      <w:bookmarkStart w:id="67" w:name="_Toc128043567"/>
      <w:r>
        <w:rPr>
          <w:rFonts w:ascii="Times New Roman" w:hAnsi="Times New Roman" w:cs="Times New Roman"/>
        </w:rPr>
        <w:t xml:space="preserve">6.7 </w:t>
      </w:r>
      <w:r>
        <w:rPr>
          <w:rFonts w:ascii="Times New Roman" w:hAnsi="Times New Roman" w:cs="Times New Roman"/>
        </w:rPr>
        <w:t>拓扑排序的实现</w:t>
      </w:r>
      <w:bookmarkEnd w:id="67"/>
    </w:p>
    <w:p w14:paraId="6D6F91DB" w14:textId="77777777" w:rsidR="005A5824" w:rsidRDefault="005A5824" w:rsidP="005A5824">
      <w:r>
        <w:rPr>
          <w:rFonts w:hint="eastAsia"/>
        </w:rPr>
        <w:t>说明：对于有向图，求解拓扑序列，不存在拓扑序列的，给出说明。</w:t>
      </w:r>
    </w:p>
    <w:p w14:paraId="6C3B72EB" w14:textId="37C6E543" w:rsidR="005A5824" w:rsidRDefault="005A5824" w:rsidP="005A5824">
      <w:pPr>
        <w:pStyle w:val="3"/>
      </w:pPr>
      <w:r>
        <w:rPr>
          <w:rFonts w:hint="eastAsia"/>
        </w:rPr>
        <w:t>实验代码</w:t>
      </w:r>
    </w:p>
    <w:p w14:paraId="3FB4A50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iostream&gt;</w:t>
      </w:r>
    </w:p>
    <w:p w14:paraId="102B903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stack&gt;</w:t>
      </w:r>
    </w:p>
    <w:p w14:paraId="7247D72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using namespace std;</w:t>
      </w:r>
    </w:p>
    <w:p w14:paraId="49150EB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define maxnum 20</w:t>
      </w:r>
    </w:p>
    <w:p w14:paraId="47E15FF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struct node { //边表节点的定义</w:t>
      </w:r>
    </w:p>
    <w:p w14:paraId="2C2B3B0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vex;</w:t>
      </w:r>
    </w:p>
    <w:p w14:paraId="1184738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node* next; //指向下一个边表节点</w:t>
      </w:r>
    </w:p>
    <w:p w14:paraId="214FEE4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127538D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struct vernode {</w:t>
      </w:r>
    </w:p>
    <w:p w14:paraId="3613680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har vex; //存放顶点信息</w:t>
      </w:r>
    </w:p>
    <w:p w14:paraId="218AA40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node* first;//指向第一个边表节点</w:t>
      </w:r>
    </w:p>
    <w:p w14:paraId="5EC409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ndegree;</w:t>
      </w:r>
    </w:p>
    <w:p w14:paraId="219EBC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61C1F78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struct Graph {</w:t>
      </w:r>
    </w:p>
    <w:p w14:paraId="694201C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vernode v[maxnum];</w:t>
      </w:r>
    </w:p>
    <w:p w14:paraId="244B4CA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vnums,enums;</w:t>
      </w:r>
    </w:p>
    <w:p w14:paraId="77C81A7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52AD820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void CreateGraph(Graph &amp;g,int n,int e) { //创建有向图的邻接表</w:t>
      </w:r>
    </w:p>
    <w:p w14:paraId="656340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j,k;</w:t>
      </w:r>
    </w:p>
    <w:p w14:paraId="2B9F30A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vnums=n;</w:t>
      </w:r>
    </w:p>
    <w:p w14:paraId="151AAFF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nums=e;</w:t>
      </w:r>
    </w:p>
    <w:p w14:paraId="3BDD782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依次输入顶点的编号："&lt;&lt;endl;</w:t>
      </w:r>
    </w:p>
    <w:p w14:paraId="3A56B5A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1; i&lt;=n; i++) {</w:t>
      </w:r>
    </w:p>
    <w:p w14:paraId="2B83807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in&gt;&gt;g.v[i].vex;</w:t>
      </w:r>
    </w:p>
    <w:p w14:paraId="6EE422E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v[i].first=NULL; //初始化为空</w:t>
      </w:r>
    </w:p>
    <w:p w14:paraId="411CEC2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0D9CC9B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依次输入边的起始点和终止点:"&lt;&lt;endl;</w:t>
      </w:r>
    </w:p>
    <w:p w14:paraId="52F3761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k=1; k&lt;=e; k++) {</w:t>
      </w:r>
    </w:p>
    <w:p w14:paraId="6106B09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node *p;</w:t>
      </w:r>
    </w:p>
    <w:p w14:paraId="58B269D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in&gt;&gt;i&gt;&gt;j;</w:t>
      </w:r>
    </w:p>
    <w:p w14:paraId="4F92A7F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new node();</w:t>
      </w:r>
    </w:p>
    <w:p w14:paraId="48432A5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gt;vex=j;</w:t>
      </w:r>
    </w:p>
    <w:p w14:paraId="53BC237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gt;next=g.v[i].first;</w:t>
      </w:r>
    </w:p>
    <w:p w14:paraId="73AA9B7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v[i].first=p; //头插法</w:t>
      </w:r>
    </w:p>
    <w:p w14:paraId="731A5C3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550E1A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1AECBF1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void TopoSort(Graph &amp;g) {</w:t>
      </w:r>
    </w:p>
    <w:p w14:paraId="076CD5B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td::stack&lt;int&gt; s;</w:t>
      </w:r>
    </w:p>
    <w:p w14:paraId="7550867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node *p;</w:t>
      </w:r>
    </w:p>
    <w:p w14:paraId="2D43055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counts=0;</w:t>
      </w:r>
    </w:p>
    <w:p w14:paraId="7F3044A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j;</w:t>
      </w:r>
    </w:p>
    <w:p w14:paraId="79C68C0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1; i&lt;=g.vnums; i++)</w:t>
      </w:r>
    </w:p>
    <w:p w14:paraId="50F73FA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v[i].indegree=0; //初始化入度为0</w:t>
      </w:r>
    </w:p>
    <w:p w14:paraId="385223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1; i&lt;=g.vnums; i++) { //计算各个顶点的入度</w:t>
      </w:r>
    </w:p>
    <w:p w14:paraId="4219FEE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g.v[i].first;</w:t>
      </w:r>
    </w:p>
    <w:p w14:paraId="7A53D4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hile(p) {</w:t>
      </w:r>
    </w:p>
    <w:p w14:paraId="7D095FD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v[p-&gt;vex].indegree++; //计算入度</w:t>
      </w:r>
    </w:p>
    <w:p w14:paraId="6BAFB4A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 = p-&gt;next;</w:t>
      </w:r>
    </w:p>
    <w:p w14:paraId="4EB2E90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40A364F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76588B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1; i&lt;=g.vnums; i++)</w:t>
      </w:r>
    </w:p>
    <w:p w14:paraId="6D3A894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g.v[i].indegree==0)</w:t>
      </w:r>
    </w:p>
    <w:p w14:paraId="79B2515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push(i); //将度为 0 的顶点入栈,这里进栈的是入度为 0 的顶点在数组的位置</w:t>
      </w:r>
    </w:p>
    <w:p w14:paraId="48E79F4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cout&lt;&lt;"拓扑排序的结果："&lt;&lt;endl;</w:t>
      </w:r>
    </w:p>
    <w:p w14:paraId="78D5EF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hile(!s.empty()) {</w:t>
      </w:r>
    </w:p>
    <w:p w14:paraId="4242E53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j=s.top();</w:t>
      </w:r>
    </w:p>
    <w:p w14:paraId="1B60DD2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pop(); //出栈</w:t>
      </w:r>
    </w:p>
    <w:p w14:paraId="6E11F1E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g.v[j].vex&lt;&lt;" "; //将栈顶的元素出栈且输出</w:t>
      </w:r>
    </w:p>
    <w:p w14:paraId="4179C34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nts++;</w:t>
      </w:r>
    </w:p>
    <w:p w14:paraId="7745094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g.v[j].first; //让p指向入度为0 的第一个节点</w:t>
      </w:r>
    </w:p>
    <w:p w14:paraId="2E80DEA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hile(p) {</w:t>
      </w:r>
    </w:p>
    <w:p w14:paraId="20E97C1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v[p-&gt;vex].indegree--;</w:t>
      </w:r>
    </w:p>
    <w:p w14:paraId="384946C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g.v[p-&gt;vex].indegree==0)</w:t>
      </w:r>
    </w:p>
    <w:p w14:paraId="6E2D3FB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push(p-&gt;vex);</w:t>
      </w:r>
    </w:p>
    <w:p w14:paraId="58F35B1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p-&gt;next;</w:t>
      </w:r>
    </w:p>
    <w:p w14:paraId="0AFAD0B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324940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3D50A5B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counts&lt;g.vnums)</w:t>
      </w:r>
    </w:p>
    <w:p w14:paraId="59F1518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图中有环"&lt;&lt;endl;</w:t>
      </w:r>
    </w:p>
    <w:p w14:paraId="19D103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0270E79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t main() {</w:t>
      </w:r>
    </w:p>
    <w:p w14:paraId="4071825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raph g;</w:t>
      </w:r>
    </w:p>
    <w:p w14:paraId="5DA13DE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n,e;</w:t>
      </w:r>
    </w:p>
    <w:p w14:paraId="0DD1E8D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输入顶点个数和边数: "&lt;&lt;endl;</w:t>
      </w:r>
    </w:p>
    <w:p w14:paraId="48DF6DD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in&gt;&gt;n&gt;&gt;e;</w:t>
      </w:r>
    </w:p>
    <w:p w14:paraId="3E854E6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reateGraph(g,n,e);</w:t>
      </w:r>
    </w:p>
    <w:p w14:paraId="1B1DD74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TopoSort(g);</w:t>
      </w:r>
    </w:p>
    <w:p w14:paraId="62D997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endl;</w:t>
      </w:r>
    </w:p>
    <w:p w14:paraId="50A5B7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是李鹏辉做的"&lt;&lt;endl;</w:t>
      </w:r>
    </w:p>
    <w:p w14:paraId="008D3F9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return 0;</w:t>
      </w:r>
    </w:p>
    <w:p w14:paraId="45CC299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44645B20" w14:textId="7BF4EF77" w:rsidR="005A5824" w:rsidRDefault="005A5824" w:rsidP="005A5824">
      <w:pPr>
        <w:pStyle w:val="3"/>
      </w:pPr>
      <w:r>
        <w:rPr>
          <w:rFonts w:hint="eastAsia"/>
        </w:rPr>
        <w:t>实验运行结果</w:t>
      </w:r>
    </w:p>
    <w:p w14:paraId="5908B4B0"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3636E03E" wp14:editId="72456A36">
            <wp:extent cx="2171700" cy="2446020"/>
            <wp:effectExtent l="0" t="0" r="7620" b="762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pic:cNvPicPr>
                      <a:picLocks noChangeAspect="1"/>
                    </pic:cNvPicPr>
                  </pic:nvPicPr>
                  <pic:blipFill>
                    <a:blip r:embed="rId92"/>
                    <a:stretch>
                      <a:fillRect/>
                    </a:stretch>
                  </pic:blipFill>
                  <pic:spPr>
                    <a:xfrm>
                      <a:off x="0" y="0"/>
                      <a:ext cx="2171700" cy="2446020"/>
                    </a:xfrm>
                    <a:prstGeom prst="rect">
                      <a:avLst/>
                    </a:prstGeom>
                    <a:noFill/>
                    <a:ln>
                      <a:noFill/>
                    </a:ln>
                  </pic:spPr>
                </pic:pic>
              </a:graphicData>
            </a:graphic>
          </wp:inline>
        </w:drawing>
      </w:r>
    </w:p>
    <w:p w14:paraId="3E08AA84"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7 拓扑排序的实现</w:t>
      </w:r>
    </w:p>
    <w:p w14:paraId="6D8256FA" w14:textId="2EDA8D66" w:rsidR="005A5824" w:rsidRDefault="005A5824" w:rsidP="005A5824">
      <w:pPr>
        <w:pStyle w:val="3"/>
      </w:pPr>
      <w:r>
        <w:rPr>
          <w:rFonts w:hint="eastAsia"/>
        </w:rPr>
        <w:lastRenderedPageBreak/>
        <w:t>遇到的问题和解决的办法</w:t>
      </w:r>
    </w:p>
    <w:p w14:paraId="3C4FAA89" w14:textId="77777777" w:rsidR="005A5824" w:rsidRDefault="005A5824" w:rsidP="005A5824">
      <w:pPr>
        <w:pStyle w:val="paragraph"/>
        <w:spacing w:before="0" w:beforeAutospacing="0" w:after="0" w:afterAutospacing="0"/>
        <w:jc w:val="both"/>
      </w:pPr>
      <w:r>
        <w:rPr>
          <w:rFonts w:hint="eastAsia"/>
          <w:color w:val="000000"/>
          <w:sz w:val="21"/>
          <w:szCs w:val="21"/>
        </w:rPr>
        <w:t>（1）</w:t>
      </w:r>
      <w:r>
        <w:rPr>
          <w:sz w:val="21"/>
          <w:szCs w:val="21"/>
        </w:rPr>
        <w:t>从有向图中选取一个没有前驱的顶点，并输出之；</w:t>
      </w:r>
      <w:r>
        <w:rPr>
          <w:sz w:val="21"/>
          <w:szCs w:val="21"/>
        </w:rPr>
        <w:br/>
      </w:r>
      <w:r>
        <w:rPr>
          <w:rFonts w:hint="eastAsia"/>
          <w:color w:val="000000"/>
          <w:sz w:val="21"/>
          <w:szCs w:val="21"/>
        </w:rPr>
        <w:t>（2）</w:t>
      </w:r>
      <w:r>
        <w:rPr>
          <w:sz w:val="21"/>
          <w:szCs w:val="21"/>
        </w:rPr>
        <w:t>从有向图中删去此顶点以及所有以它为尾的弧；</w:t>
      </w:r>
      <w:r>
        <w:rPr>
          <w:sz w:val="21"/>
          <w:szCs w:val="21"/>
        </w:rPr>
        <w:br/>
      </w:r>
      <w:r>
        <w:rPr>
          <w:rFonts w:hint="eastAsia"/>
          <w:color w:val="000000"/>
          <w:sz w:val="21"/>
          <w:szCs w:val="21"/>
        </w:rPr>
        <w:t>（3）</w:t>
      </w:r>
      <w:r>
        <w:rPr>
          <w:sz w:val="21"/>
          <w:szCs w:val="21"/>
        </w:rPr>
        <w:t>重复上述两步，直至图空，或者图不空但找不到无前驱的顶点为止。没有前驱 -- 入度为零，删除顶点及以它为尾的弧-- 弧头顶点的入度减1。</w:t>
      </w:r>
    </w:p>
    <w:p w14:paraId="574E0B08" w14:textId="77777777" w:rsidR="005A5824" w:rsidRDefault="005A5824" w:rsidP="005A5824">
      <w:pPr>
        <w:pStyle w:val="2"/>
        <w:rPr>
          <w:rFonts w:ascii="Times New Roman" w:hAnsi="Times New Roman" w:cs="Times New Roman"/>
        </w:rPr>
      </w:pPr>
      <w:bookmarkStart w:id="68" w:name="_Toc128043568"/>
      <w:r>
        <w:rPr>
          <w:rFonts w:ascii="Times New Roman" w:hAnsi="Times New Roman" w:cs="Times New Roman"/>
        </w:rPr>
        <w:t xml:space="preserve">6.8 </w:t>
      </w:r>
      <w:r>
        <w:rPr>
          <w:rFonts w:ascii="Times New Roman" w:hAnsi="Times New Roman" w:cs="Times New Roman"/>
        </w:rPr>
        <w:t>选址问题</w:t>
      </w:r>
      <w:bookmarkEnd w:id="68"/>
    </w:p>
    <w:p w14:paraId="680A13C3" w14:textId="77777777" w:rsidR="005A5824" w:rsidRDefault="005A5824" w:rsidP="005A5824">
      <w:pPr>
        <w:spacing w:line="360" w:lineRule="auto"/>
        <w:rPr>
          <w:rFonts w:ascii="Times New Roman" w:hAnsi="Times New Roman" w:cs="Times New Roman"/>
          <w:szCs w:val="28"/>
        </w:rPr>
      </w:pPr>
      <w:r>
        <w:rPr>
          <w:rFonts w:ascii="Times New Roman" w:hAnsi="Times New Roman" w:cs="Times New Roman"/>
          <w:szCs w:val="28"/>
        </w:rPr>
        <w:t>说明：图中的四个顶点为四个小区，有向边上的权值表示小区之间的距离，现在要在四个小区中选择一个小区新建一所活动中心。怎么选取合适？</w:t>
      </w:r>
    </w:p>
    <w:p w14:paraId="65A50238" w14:textId="12ED5381" w:rsidR="005A5824" w:rsidRDefault="005A5824" w:rsidP="005A5824">
      <w:pPr>
        <w:pStyle w:val="3"/>
      </w:pPr>
      <w:r>
        <w:rPr>
          <w:rFonts w:hint="eastAsia"/>
        </w:rPr>
        <w:t>实验代码</w:t>
      </w:r>
    </w:p>
    <w:p w14:paraId="06530B2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iostream&gt;</w:t>
      </w:r>
    </w:p>
    <w:p w14:paraId="3ADF340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using namespace std;</w:t>
      </w:r>
    </w:p>
    <w:p w14:paraId="1FDBC3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define MAXV 50</w:t>
      </w:r>
    </w:p>
    <w:p w14:paraId="4CD90FD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define INF 32767</w:t>
      </w:r>
    </w:p>
    <w:p w14:paraId="3E40AE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typedef int InfoType;</w:t>
      </w:r>
    </w:p>
    <w:p w14:paraId="52705BD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邻接矩阵存储方法</w:t>
      </w:r>
    </w:p>
    <w:p w14:paraId="3B805BE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typedef struct {</w:t>
      </w:r>
    </w:p>
    <w:p w14:paraId="4652EFC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no;</w:t>
      </w:r>
    </w:p>
    <w:p w14:paraId="76C69CD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foType info;</w:t>
      </w:r>
    </w:p>
    <w:p w14:paraId="3C7B7FE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VertexType;</w:t>
      </w:r>
    </w:p>
    <w:p w14:paraId="68E6A9B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typedef struct {</w:t>
      </w:r>
    </w:p>
    <w:p w14:paraId="740ABC4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edges[MAXV][MAXV];</w:t>
      </w:r>
    </w:p>
    <w:p w14:paraId="5AE6035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n, e;</w:t>
      </w:r>
    </w:p>
    <w:p w14:paraId="451A7A0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VertexType vexs[MAXV];</w:t>
      </w:r>
    </w:p>
    <w:p w14:paraId="23C7D6C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MGraph;</w:t>
      </w:r>
    </w:p>
    <w:p w14:paraId="448661C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void Ppath(int path[], int i, int v) {</w:t>
      </w:r>
    </w:p>
    <w:p w14:paraId="7262344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k;</w:t>
      </w:r>
    </w:p>
    <w:p w14:paraId="3C7CAD4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k = path[i];</w:t>
      </w:r>
    </w:p>
    <w:p w14:paraId="161192F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k == v) return;</w:t>
      </w:r>
    </w:p>
    <w:p w14:paraId="3B40748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path(path, k, v);</w:t>
      </w:r>
    </w:p>
    <w:p w14:paraId="32C28A7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6C4634D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t dis[5][5]= {</w:t>
      </w:r>
    </w:p>
    <w:p w14:paraId="5C661ED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0,32767,32767,32767},</w:t>
      </w:r>
    </w:p>
    <w:p w14:paraId="54BA900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32767,0,32767,32767},</w:t>
      </w:r>
    </w:p>
    <w:p w14:paraId="14350A0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32767,32767,0,32767},</w:t>
      </w:r>
    </w:p>
    <w:p w14:paraId="51CF91E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32767,32767,32767,0}</w:t>
      </w:r>
    </w:p>
    <w:p w14:paraId="231E1EF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w:t>
      </w:r>
    </w:p>
    <w:p w14:paraId="5595E85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t biaoji1 = 0, biaoji2 = 0;</w:t>
      </w:r>
    </w:p>
    <w:p w14:paraId="72FEC4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void Dispath(int dist[], int path[], int s[], int n, int v) {</w:t>
      </w:r>
    </w:p>
    <w:p w14:paraId="32B698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w:t>
      </w:r>
    </w:p>
    <w:p w14:paraId="22026C3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for (i = 0; i &lt; n; i++) {</w:t>
      </w:r>
    </w:p>
    <w:p w14:paraId="51FEFD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i == v) continue;</w:t>
      </w:r>
    </w:p>
    <w:p w14:paraId="3E3FECD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s[i] == 1) {</w:t>
      </w:r>
    </w:p>
    <w:p w14:paraId="356CCDC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cout &lt;&lt; "从" &lt;&lt; v &lt;&lt; "到" &lt;&lt; i &lt;&lt; "的最短路径为：" &lt;&lt; dist[i] &lt;&lt; " "&lt;&lt;endl;</w:t>
      </w:r>
    </w:p>
    <w:p w14:paraId="2A1EA8C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dis[v][i]=dist[i];</w:t>
      </w:r>
    </w:p>
    <w:p w14:paraId="753CB1B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path(path, i, v);</w:t>
      </w:r>
    </w:p>
    <w:p w14:paraId="347A2C1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biaoji1 != 5) {</w:t>
      </w:r>
    </w:p>
    <w:p w14:paraId="4DF974B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2 += dist[i];</w:t>
      </w:r>
    </w:p>
    <w:p w14:paraId="7600A4C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1++;</w:t>
      </w:r>
    </w:p>
    <w:p w14:paraId="11BEDEA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 else {</w:t>
      </w:r>
    </w:p>
    <w:p w14:paraId="6271987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cout &lt;&lt; "和为：" &lt;&lt; " " &lt;&lt; biaoji2;</w:t>
      </w:r>
    </w:p>
    <w:p w14:paraId="3AF222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1 = 0;</w:t>
      </w:r>
    </w:p>
    <w:p w14:paraId="7612633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2 = 0;</w:t>
      </w:r>
    </w:p>
    <w:p w14:paraId="3A74D17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2E9429E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0517754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else</w:t>
      </w:r>
    </w:p>
    <w:p w14:paraId="6FFBFFA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cout &lt;&lt; "从" &lt;&lt; v &lt;&lt; "到" &lt;&lt; i &lt;&lt; "不存在的路径" &lt;&lt; endl;</w:t>
      </w:r>
    </w:p>
    <w:p w14:paraId="318AE2F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3830D90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45035C4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void Dijkstra(MGraph g, int v) {</w:t>
      </w:r>
    </w:p>
    <w:p w14:paraId="2CF6FA9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dist[MAXV], path[MAXV];</w:t>
      </w:r>
    </w:p>
    <w:p w14:paraId="19F91A1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s[MAXV];</w:t>
      </w:r>
    </w:p>
    <w:p w14:paraId="046A17D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mindis, i, j, u;</w:t>
      </w:r>
    </w:p>
    <w:p w14:paraId="7521F4F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i = 0; i &lt; g.n; i++) {</w:t>
      </w:r>
    </w:p>
    <w:p w14:paraId="32BE86D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dist[i] = g.edges[v][i];</w:t>
      </w:r>
    </w:p>
    <w:p w14:paraId="5248808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i] = 0;</w:t>
      </w:r>
    </w:p>
    <w:p w14:paraId="4276EC3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g.edges[v][i] &lt; INF) path[i] = v;</w:t>
      </w:r>
    </w:p>
    <w:p w14:paraId="6750F6E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lse path[i] = -1;</w:t>
      </w:r>
    </w:p>
    <w:p w14:paraId="281C347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D147B9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v] = 1;</w:t>
      </w:r>
    </w:p>
    <w:p w14:paraId="75D60D9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ath[v] = 0;</w:t>
      </w:r>
    </w:p>
    <w:p w14:paraId="2FD473D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i = 0; i &lt; g.n; i++) {</w:t>
      </w:r>
    </w:p>
    <w:p w14:paraId="046C96B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mindis = INF;</w:t>
      </w:r>
    </w:p>
    <w:p w14:paraId="54DE7F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j = 0; j &lt; g.n; j++) {</w:t>
      </w:r>
    </w:p>
    <w:p w14:paraId="76DDE58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s[j] == 0 &amp;&amp; dist[j] &lt; mindis) {</w:t>
      </w:r>
    </w:p>
    <w:p w14:paraId="39BB95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u = j;</w:t>
      </w:r>
    </w:p>
    <w:p w14:paraId="6C53181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mindis = dist[j];</w:t>
      </w:r>
    </w:p>
    <w:p w14:paraId="4ACF7BC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14CB4F7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6B546F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u] = 1;</w:t>
      </w:r>
    </w:p>
    <w:p w14:paraId="0370B32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j = 0; j &lt; g.n; j++) {</w:t>
      </w:r>
    </w:p>
    <w:p w14:paraId="15947EF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s[j] == 0) {</w:t>
      </w:r>
    </w:p>
    <w:p w14:paraId="7CD8516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g.edges[u][j] &lt; INF &amp;&amp; dist[u] + g.edges[u][j] &lt; dist[j]) {</w:t>
      </w:r>
    </w:p>
    <w:p w14:paraId="11B7BDA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dist[j] = dist[u] + g.edges[u][j];</w:t>
      </w:r>
    </w:p>
    <w:p w14:paraId="50F466F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path[j] = u;</w:t>
      </w:r>
    </w:p>
    <w:p w14:paraId="4B20139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289D32B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31B0928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DF1B69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1CF649C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Dispath(dist, path, s, g.n, v);</w:t>
      </w:r>
    </w:p>
    <w:p w14:paraId="2F79DE8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715A4BC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主函数</w:t>
      </w:r>
    </w:p>
    <w:p w14:paraId="3019619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t main() {</w:t>
      </w:r>
    </w:p>
    <w:p w14:paraId="58C0B68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 j, n=4;</w:t>
      </w:r>
    </w:p>
    <w:p w14:paraId="7427B52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MGraph g;</w:t>
      </w:r>
    </w:p>
    <w:p w14:paraId="325E98E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 &lt;&lt; "带权有向图的顶点个数为4"&lt;&lt;endl;</w:t>
      </w:r>
    </w:p>
    <w:p w14:paraId="721BAA4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 &lt;&lt; "带权有向图的邻接矩阵：" &lt;&lt; endl;</w:t>
      </w:r>
    </w:p>
    <w:p w14:paraId="2A5F7A7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tA\tB\tC\tD\n");</w:t>
      </w:r>
    </w:p>
    <w:p w14:paraId="2BEB2FC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A\t0\t5\tINF\t7\n");</w:t>
      </w:r>
    </w:p>
    <w:p w14:paraId="7894D6B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B\tINF\t0\t4\t2\n");</w:t>
      </w:r>
    </w:p>
    <w:p w14:paraId="00FEC44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C\t3\t3\t0\t2\n");</w:t>
      </w:r>
    </w:p>
    <w:p w14:paraId="48BD043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D\tINF\tINF\t1\t0\n");</w:t>
      </w:r>
    </w:p>
    <w:p w14:paraId="1657170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0][0]=0;</w:t>
      </w:r>
    </w:p>
    <w:p w14:paraId="261A7E0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0][1]=5;</w:t>
      </w:r>
    </w:p>
    <w:p w14:paraId="61624F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0][2]=32767;</w:t>
      </w:r>
    </w:p>
    <w:p w14:paraId="138DE3D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0][3]=7;</w:t>
      </w:r>
    </w:p>
    <w:p w14:paraId="456B51E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1][0]=32767;</w:t>
      </w:r>
    </w:p>
    <w:p w14:paraId="4131E2B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1][1]=0;</w:t>
      </w:r>
    </w:p>
    <w:p w14:paraId="31D41BA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1][2]=4;</w:t>
      </w:r>
    </w:p>
    <w:p w14:paraId="3135382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1][3]=2;</w:t>
      </w:r>
    </w:p>
    <w:p w14:paraId="61B7CDE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2][0]=3;</w:t>
      </w:r>
    </w:p>
    <w:p w14:paraId="636368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2][1]=3;</w:t>
      </w:r>
    </w:p>
    <w:p w14:paraId="779E262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2][2]=0;</w:t>
      </w:r>
    </w:p>
    <w:p w14:paraId="0929BB0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2][3]=2;</w:t>
      </w:r>
    </w:p>
    <w:p w14:paraId="20F8928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3][0]=32767;</w:t>
      </w:r>
    </w:p>
    <w:p w14:paraId="7B1AD5A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3][1]=32767;</w:t>
      </w:r>
    </w:p>
    <w:p w14:paraId="4F827A5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3][2]=1;</w:t>
      </w:r>
    </w:p>
    <w:p w14:paraId="5B9C81B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edges[3][3]=0;</w:t>
      </w:r>
    </w:p>
    <w:p w14:paraId="1E29646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n = n;</w:t>
      </w:r>
    </w:p>
    <w:p w14:paraId="34FEC21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 &lt;&lt; "采用狄克斯特拉算法得到的最短路径矩阵为：" &lt;&lt; endl;</w:t>
      </w:r>
    </w:p>
    <w:p w14:paraId="2C68453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i = 0; i &lt; n; i++) Dijkstra(g, i);</w:t>
      </w:r>
    </w:p>
    <w:p w14:paraId="37353C6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tA\tB\tC\tD\t\n") ;</w:t>
      </w:r>
    </w:p>
    <w:p w14:paraId="105B364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nt i=0; i&lt;4; i++) {</w:t>
      </w:r>
    </w:p>
    <w:p w14:paraId="163EFD9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c",'A'+i);</w:t>
      </w:r>
    </w:p>
    <w:p w14:paraId="0994617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nt j=0; j&lt;4; j++) {</w:t>
      </w:r>
    </w:p>
    <w:p w14:paraId="1C6C5F5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t%d",dis[i][j]);</w:t>
      </w:r>
    </w:p>
    <w:p w14:paraId="0491395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2505CD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endl;</w:t>
      </w:r>
    </w:p>
    <w:p w14:paraId="7006BFC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w:t>
      </w:r>
    </w:p>
    <w:p w14:paraId="4DF92CE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mmin=100000,index=-1;</w:t>
      </w:r>
    </w:p>
    <w:p w14:paraId="6B3CAFD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int i=0; i&lt;n; i++) {</w:t>
      </w:r>
    </w:p>
    <w:p w14:paraId="1233036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sum=dis[i][0]+dis[i][1]+dis[i][2]+dis[i][3]+dis[0][i]+dis[1][i]+dis[2][i]+dis[3][i];</w:t>
      </w:r>
    </w:p>
    <w:p w14:paraId="4A17668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sum&lt;mmin) {</w:t>
      </w:r>
    </w:p>
    <w:p w14:paraId="7EC4510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mmin=sum;</w:t>
      </w:r>
    </w:p>
    <w:p w14:paraId="4C64940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dex=i;</w:t>
      </w:r>
    </w:p>
    <w:p w14:paraId="498F32A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1596D1F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600B08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rintf("应该建在%c上\n",'A'+index);</w:t>
      </w:r>
    </w:p>
    <w:p w14:paraId="73817B7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endl;</w:t>
      </w:r>
    </w:p>
    <w:p w14:paraId="496B770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t&lt;&lt;"是李鹏辉做的"&lt;&lt;endl;</w:t>
      </w:r>
    </w:p>
    <w:p w14:paraId="3AC3055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return 0;</w:t>
      </w:r>
    </w:p>
    <w:p w14:paraId="66AFB4D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7DBA6437" w14:textId="46634C0B" w:rsidR="005A5824" w:rsidRDefault="005A5824" w:rsidP="005A5824">
      <w:pPr>
        <w:pStyle w:val="3"/>
      </w:pPr>
      <w:r>
        <w:rPr>
          <w:rFonts w:hint="eastAsia"/>
        </w:rPr>
        <w:t xml:space="preserve"> 实验运行结果</w:t>
      </w:r>
    </w:p>
    <w:p w14:paraId="72A37B54"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6C088297" wp14:editId="1D86C721">
            <wp:extent cx="3048000" cy="2887980"/>
            <wp:effectExtent l="0" t="0" r="0" b="7620"/>
            <wp:docPr id="7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3"/>
                    <pic:cNvPicPr>
                      <a:picLocks noChangeAspect="1"/>
                    </pic:cNvPicPr>
                  </pic:nvPicPr>
                  <pic:blipFill>
                    <a:blip r:embed="rId93"/>
                    <a:stretch>
                      <a:fillRect/>
                    </a:stretch>
                  </pic:blipFill>
                  <pic:spPr>
                    <a:xfrm>
                      <a:off x="0" y="0"/>
                      <a:ext cx="3048000" cy="2887980"/>
                    </a:xfrm>
                    <a:prstGeom prst="rect">
                      <a:avLst/>
                    </a:prstGeom>
                    <a:noFill/>
                    <a:ln>
                      <a:noFill/>
                    </a:ln>
                  </pic:spPr>
                </pic:pic>
              </a:graphicData>
            </a:graphic>
          </wp:inline>
        </w:drawing>
      </w:r>
    </w:p>
    <w:p w14:paraId="04BF2E58"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8 选址问题</w:t>
      </w:r>
    </w:p>
    <w:p w14:paraId="35619DF1" w14:textId="33696401" w:rsidR="005A5824" w:rsidRDefault="005A5824" w:rsidP="005A5824">
      <w:pPr>
        <w:pStyle w:val="3"/>
      </w:pPr>
      <w:r>
        <w:rPr>
          <w:rFonts w:hint="eastAsia"/>
        </w:rPr>
        <w:t xml:space="preserve"> 遇到的问题和解决的办法</w:t>
      </w:r>
    </w:p>
    <w:p w14:paraId="7CF4F453" w14:textId="77777777" w:rsidR="005A5824" w:rsidRDefault="005A5824" w:rsidP="005A5824">
      <w:pPr>
        <w:pStyle w:val="paragraph"/>
        <w:spacing w:before="0" w:beforeAutospacing="0" w:after="0" w:afterAutospacing="0"/>
        <w:jc w:val="both"/>
        <w:rPr>
          <w:sz w:val="21"/>
          <w:szCs w:val="21"/>
        </w:rPr>
      </w:pPr>
      <w:r>
        <w:rPr>
          <w:rFonts w:hint="eastAsia"/>
          <w:color w:val="000000"/>
          <w:sz w:val="21"/>
          <w:szCs w:val="21"/>
        </w:rPr>
        <w:t>（1）题目已给条件，所以没有输入操作，根据所给图可以写出有向图的邻接矩阵。</w:t>
      </w:r>
    </w:p>
    <w:p w14:paraId="5C4E02D2" w14:textId="77777777" w:rsidR="005A5824" w:rsidRDefault="005A5824" w:rsidP="005A5824">
      <w:pPr>
        <w:pStyle w:val="paragraph"/>
        <w:spacing w:before="0" w:beforeAutospacing="0" w:after="0" w:afterAutospacing="0"/>
        <w:jc w:val="both"/>
        <w:rPr>
          <w:sz w:val="21"/>
          <w:szCs w:val="21"/>
        </w:rPr>
      </w:pPr>
      <w:r>
        <w:rPr>
          <w:rFonts w:hint="eastAsia"/>
          <w:color w:val="000000"/>
          <w:sz w:val="21"/>
          <w:szCs w:val="21"/>
        </w:rPr>
        <w:t>（2）使用dijkstra算法算出有向图中任意两点之间的最短距离，用dis数组存起来。</w:t>
      </w:r>
    </w:p>
    <w:p w14:paraId="37CF1712" w14:textId="77777777" w:rsidR="005A5824" w:rsidRDefault="005A5824" w:rsidP="005A5824">
      <w:pPr>
        <w:pStyle w:val="paragraph"/>
        <w:spacing w:before="0" w:beforeAutospacing="0" w:after="0" w:afterAutospacing="0"/>
        <w:jc w:val="both"/>
        <w:rPr>
          <w:rFonts w:ascii="Times New Roman" w:hAnsi="Times New Roman" w:cs="Times New Roman"/>
        </w:rPr>
      </w:pPr>
      <w:r>
        <w:rPr>
          <w:rFonts w:hint="eastAsia"/>
          <w:color w:val="000000"/>
          <w:sz w:val="21"/>
          <w:szCs w:val="21"/>
        </w:rPr>
        <w:t>（3）对于最合适的方案我们理解为某点到其他点的距离之和与其他点通往该点的距离之和的和，所以需要将矩阵中的对应行和对应列的值求和，算出距离和最短的点即为最合适的点。</w:t>
      </w:r>
    </w:p>
    <w:p w14:paraId="5B88A571" w14:textId="77777777" w:rsidR="005A5824" w:rsidRPr="005A5824" w:rsidRDefault="005A5824" w:rsidP="005A5824">
      <w:pPr>
        <w:ind w:firstLine="420"/>
        <w:rPr>
          <w:rFonts w:ascii="Times New Roman" w:hAnsi="Times New Roman" w:cs="Times New Roman"/>
        </w:rPr>
      </w:pPr>
    </w:p>
    <w:p w14:paraId="51DCE6BD" w14:textId="2EA29F7C" w:rsidR="007A11B0" w:rsidRDefault="007A11B0" w:rsidP="007A11B0">
      <w:pPr>
        <w:pStyle w:val="2"/>
        <w:rPr>
          <w:rFonts w:ascii="Times New Roman" w:hAnsi="Times New Roman" w:cs="Times New Roman"/>
        </w:rPr>
      </w:pPr>
      <w:bookmarkStart w:id="69" w:name="_Toc128043569"/>
      <w:r w:rsidRPr="004970D6">
        <w:rPr>
          <w:rFonts w:ascii="Times New Roman" w:hAnsi="Times New Roman" w:cs="Times New Roman"/>
        </w:rPr>
        <w:t xml:space="preserve">6.9 </w:t>
      </w:r>
      <w:r w:rsidRPr="004970D6">
        <w:rPr>
          <w:rFonts w:ascii="Times New Roman" w:hAnsi="Times New Roman" w:cs="Times New Roman"/>
        </w:rPr>
        <w:t>七巧板涂色问题</w:t>
      </w:r>
      <w:bookmarkEnd w:id="69"/>
    </w:p>
    <w:p w14:paraId="26091680" w14:textId="1792A010" w:rsidR="001F453B" w:rsidRDefault="0072254E" w:rsidP="001F453B">
      <w:r>
        <w:rPr>
          <w:rFonts w:hint="eastAsia"/>
        </w:rPr>
        <w:lastRenderedPageBreak/>
        <w:t>说明：对于如下图所示的七巧板涂色，要求相邻的板颜色不同，并且总的颜色数尽可能少。</w:t>
      </w:r>
    </w:p>
    <w:p w14:paraId="6F1344C0" w14:textId="074616BA" w:rsidR="0072254E" w:rsidRDefault="0072254E" w:rsidP="0072254E">
      <w:pPr>
        <w:jc w:val="center"/>
      </w:pPr>
      <w:r>
        <w:rPr>
          <w:rFonts w:hint="eastAsia"/>
          <w:noProof/>
        </w:rPr>
        <w:drawing>
          <wp:inline distT="0" distB="0" distL="0" distR="0" wp14:anchorId="36B33207" wp14:editId="054178B5">
            <wp:extent cx="1206500" cy="1206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206500" cy="1206500"/>
                    </a:xfrm>
                    <a:prstGeom prst="rect">
                      <a:avLst/>
                    </a:prstGeom>
                    <a:noFill/>
                    <a:ln>
                      <a:noFill/>
                    </a:ln>
                  </pic:spPr>
                </pic:pic>
              </a:graphicData>
            </a:graphic>
          </wp:inline>
        </w:drawing>
      </w:r>
    </w:p>
    <w:p w14:paraId="1BF28197" w14:textId="03635E66" w:rsidR="005A5824" w:rsidRDefault="005A5824" w:rsidP="005A5824">
      <w:pPr>
        <w:pStyle w:val="3"/>
      </w:pPr>
      <w:r>
        <w:t>实验代码</w:t>
      </w:r>
    </w:p>
    <w:p w14:paraId="41623F1E" w14:textId="77777777" w:rsidR="005A5824" w:rsidRDefault="005A5824" w:rsidP="005A5824">
      <w:r>
        <w:t>#include &lt;iostream&gt;</w:t>
      </w:r>
    </w:p>
    <w:p w14:paraId="711C43C1" w14:textId="77777777" w:rsidR="005A5824" w:rsidRDefault="005A5824" w:rsidP="005A5824">
      <w:r>
        <w:t>using namespace std;</w:t>
      </w:r>
    </w:p>
    <w:p w14:paraId="6460257E" w14:textId="77777777" w:rsidR="005A5824" w:rsidRDefault="005A5824" w:rsidP="005A5824"/>
    <w:p w14:paraId="578B3FA5" w14:textId="77777777" w:rsidR="005A5824" w:rsidRDefault="005A5824" w:rsidP="005A5824">
      <w:r>
        <w:t>/*七巧板块数*/</w:t>
      </w:r>
    </w:p>
    <w:p w14:paraId="141573DC" w14:textId="77777777" w:rsidR="005A5824" w:rsidRDefault="005A5824" w:rsidP="005A5824">
      <w:r>
        <w:t>const int n = 7;</w:t>
      </w:r>
    </w:p>
    <w:p w14:paraId="160A8D60" w14:textId="77777777" w:rsidR="005A5824" w:rsidRDefault="005A5824" w:rsidP="005A5824">
      <w:r>
        <w:t>/*邻接矩阵，1表示相邻，0表示不相邻*/</w:t>
      </w:r>
    </w:p>
    <w:p w14:paraId="2DDE562C" w14:textId="77777777" w:rsidR="005A5824" w:rsidRDefault="005A5824" w:rsidP="005A5824">
      <w:r>
        <w:t>const int data[n][n] = {</w:t>
      </w:r>
    </w:p>
    <w:p w14:paraId="459C9599" w14:textId="77777777" w:rsidR="005A5824" w:rsidRDefault="005A5824" w:rsidP="005A5824">
      <w:r>
        <w:t xml:space="preserve">    {0, 1, 0, 0, 1, 0, 1},</w:t>
      </w:r>
    </w:p>
    <w:p w14:paraId="2323F097" w14:textId="77777777" w:rsidR="005A5824" w:rsidRDefault="005A5824" w:rsidP="005A5824">
      <w:r>
        <w:t xml:space="preserve">    {1, 0, 0, 1, 0, 1, 0},</w:t>
      </w:r>
    </w:p>
    <w:p w14:paraId="34D19AD0" w14:textId="77777777" w:rsidR="005A5824" w:rsidRDefault="005A5824" w:rsidP="005A5824">
      <w:r>
        <w:t xml:space="preserve">    {0, 0, 0, 0, 1, 0, 1},</w:t>
      </w:r>
    </w:p>
    <w:p w14:paraId="682CDBC0" w14:textId="77777777" w:rsidR="005A5824" w:rsidRDefault="005A5824" w:rsidP="005A5824">
      <w:r>
        <w:t xml:space="preserve">    {0, 1, 1, 0, 0, 1, 1},</w:t>
      </w:r>
    </w:p>
    <w:p w14:paraId="1BF74BD0" w14:textId="77777777" w:rsidR="005A5824" w:rsidRDefault="005A5824" w:rsidP="005A5824">
      <w:r>
        <w:t xml:space="preserve">    {1, 0, 0, 0, 0, 0, 1},</w:t>
      </w:r>
    </w:p>
    <w:p w14:paraId="79243616" w14:textId="77777777" w:rsidR="005A5824" w:rsidRDefault="005A5824" w:rsidP="005A5824">
      <w:r>
        <w:t xml:space="preserve">    {0, 1, 0, 1, 0, 0, 0},</w:t>
      </w:r>
    </w:p>
    <w:p w14:paraId="7D3BEDCA" w14:textId="77777777" w:rsidR="005A5824" w:rsidRDefault="005A5824" w:rsidP="005A5824">
      <w:r>
        <w:t xml:space="preserve">    {1, 0, 1, 1, 1, 0, 0}</w:t>
      </w:r>
    </w:p>
    <w:p w14:paraId="7F1E4BB3" w14:textId="77777777" w:rsidR="005A5824" w:rsidRDefault="005A5824" w:rsidP="005A5824">
      <w:r>
        <w:t>};</w:t>
      </w:r>
    </w:p>
    <w:p w14:paraId="484B12D4" w14:textId="77777777" w:rsidR="005A5824" w:rsidRDefault="005A5824" w:rsidP="005A5824">
      <w:r>
        <w:t>/*七巧板的颜色，0表示没有涂色*/</w:t>
      </w:r>
    </w:p>
    <w:p w14:paraId="031E3226" w14:textId="77777777" w:rsidR="005A5824" w:rsidRDefault="005A5824" w:rsidP="005A5824">
      <w:r>
        <w:t>int color[n]= {0, 0, 0, 0, 0, 0, 0};</w:t>
      </w:r>
    </w:p>
    <w:p w14:paraId="38769B32" w14:textId="77777777" w:rsidR="005A5824" w:rsidRDefault="005A5824" w:rsidP="005A5824">
      <w:r>
        <w:t>/*记录涂色方案的种数*/</w:t>
      </w:r>
    </w:p>
    <w:p w14:paraId="392C9A45" w14:textId="77777777" w:rsidR="005A5824" w:rsidRDefault="005A5824" w:rsidP="005A5824">
      <w:r>
        <w:t xml:space="preserve">static int total; </w:t>
      </w:r>
    </w:p>
    <w:p w14:paraId="7F271005" w14:textId="77777777" w:rsidR="005A5824" w:rsidRDefault="005A5824" w:rsidP="005A5824"/>
    <w:p w14:paraId="189E908C" w14:textId="77777777" w:rsidR="005A5824" w:rsidRDefault="005A5824" w:rsidP="005A5824">
      <w:r>
        <w:t>/*输出涂色方案*/</w:t>
      </w:r>
    </w:p>
    <w:p w14:paraId="161C00BC" w14:textId="77777777" w:rsidR="005A5824" w:rsidRDefault="005A5824" w:rsidP="005A5824">
      <w:r>
        <w:t>void PrintColor() {</w:t>
      </w:r>
    </w:p>
    <w:p w14:paraId="4B54F6C6" w14:textId="77777777" w:rsidR="005A5824" w:rsidRDefault="005A5824" w:rsidP="005A5824">
      <w:r>
        <w:t xml:space="preserve">    for(int i = 0; i &lt; n; i++) {</w:t>
      </w:r>
    </w:p>
    <w:p w14:paraId="158BF8E7" w14:textId="77777777" w:rsidR="005A5824" w:rsidRDefault="005A5824" w:rsidP="005A5824">
      <w:r>
        <w:t xml:space="preserve">        cout&lt;&lt;color[i]&lt;&lt;" ";</w:t>
      </w:r>
    </w:p>
    <w:p w14:paraId="35D869C5" w14:textId="77777777" w:rsidR="005A5824" w:rsidRDefault="005A5824" w:rsidP="005A5824">
      <w:r>
        <w:t xml:space="preserve">    }</w:t>
      </w:r>
    </w:p>
    <w:p w14:paraId="4A5E78B7" w14:textId="77777777" w:rsidR="005A5824" w:rsidRDefault="005A5824" w:rsidP="005A5824">
      <w:r>
        <w:t xml:space="preserve">    total++;</w:t>
      </w:r>
    </w:p>
    <w:p w14:paraId="2549EFA1" w14:textId="77777777" w:rsidR="005A5824" w:rsidRDefault="005A5824" w:rsidP="005A5824">
      <w:r>
        <w:t xml:space="preserve">    cout&lt;&lt;endl;</w:t>
      </w:r>
    </w:p>
    <w:p w14:paraId="207AC397" w14:textId="77777777" w:rsidR="005A5824" w:rsidRDefault="005A5824" w:rsidP="005A5824">
      <w:r>
        <w:t>}</w:t>
      </w:r>
    </w:p>
    <w:p w14:paraId="20AE3201" w14:textId="77777777" w:rsidR="005A5824" w:rsidRDefault="005A5824" w:rsidP="005A5824"/>
    <w:p w14:paraId="55C1020A" w14:textId="77777777" w:rsidR="005A5824" w:rsidRDefault="005A5824" w:rsidP="005A5824">
      <w:r>
        <w:t>/*判断与周围的七巧板颜色是否相同*/</w:t>
      </w:r>
    </w:p>
    <w:p w14:paraId="687823E1" w14:textId="77777777" w:rsidR="005A5824" w:rsidRDefault="005A5824" w:rsidP="005A5824">
      <w:r>
        <w:t>int ColorSame(int s) {</w:t>
      </w:r>
    </w:p>
    <w:p w14:paraId="64055E4E" w14:textId="77777777" w:rsidR="005A5824" w:rsidRDefault="005A5824" w:rsidP="005A5824">
      <w:r>
        <w:t xml:space="preserve">    int flag = 0;</w:t>
      </w:r>
    </w:p>
    <w:p w14:paraId="3CFFC1EF" w14:textId="77777777" w:rsidR="005A5824" w:rsidRDefault="005A5824" w:rsidP="005A5824">
      <w:r>
        <w:t xml:space="preserve">    for(int i = 0; i &lt; s; i++) {</w:t>
      </w:r>
    </w:p>
    <w:p w14:paraId="3ABFC15F" w14:textId="77777777" w:rsidR="005A5824" w:rsidRDefault="005A5824" w:rsidP="005A5824">
      <w:r>
        <w:t xml:space="preserve">        /*判断相邻的块颜色是否相同*/</w:t>
      </w:r>
    </w:p>
    <w:p w14:paraId="696A214A" w14:textId="77777777" w:rsidR="005A5824" w:rsidRDefault="005A5824" w:rsidP="005A5824">
      <w:r>
        <w:lastRenderedPageBreak/>
        <w:t xml:space="preserve">        if(data[i][s] == 1 &amp;&amp; color[i] == color[s])</w:t>
      </w:r>
    </w:p>
    <w:p w14:paraId="278C1489" w14:textId="77777777" w:rsidR="005A5824" w:rsidRDefault="005A5824" w:rsidP="005A5824">
      <w:r>
        <w:t xml:space="preserve">            flag = 1;</w:t>
      </w:r>
    </w:p>
    <w:p w14:paraId="43FCA0E3" w14:textId="77777777" w:rsidR="005A5824" w:rsidRDefault="005A5824" w:rsidP="005A5824">
      <w:r>
        <w:t xml:space="preserve">    }</w:t>
      </w:r>
    </w:p>
    <w:p w14:paraId="4DB50B7E" w14:textId="77777777" w:rsidR="005A5824" w:rsidRDefault="005A5824" w:rsidP="005A5824">
      <w:r>
        <w:t xml:space="preserve">    return flag;</w:t>
      </w:r>
    </w:p>
    <w:p w14:paraId="3586B13F" w14:textId="77777777" w:rsidR="005A5824" w:rsidRDefault="005A5824" w:rsidP="005A5824">
      <w:r>
        <w:t>}</w:t>
      </w:r>
    </w:p>
    <w:p w14:paraId="0B4A9AE0" w14:textId="77777777" w:rsidR="005A5824" w:rsidRDefault="005A5824" w:rsidP="005A5824"/>
    <w:p w14:paraId="482446CF" w14:textId="77777777" w:rsidR="005A5824" w:rsidRDefault="005A5824" w:rsidP="005A5824">
      <w:r>
        <w:t>/*递归查找涂色方案*/</w:t>
      </w:r>
    </w:p>
    <w:p w14:paraId="32BD5F52" w14:textId="77777777" w:rsidR="005A5824" w:rsidRDefault="005A5824" w:rsidP="005A5824">
      <w:r>
        <w:t>void Painting(int s) {</w:t>
      </w:r>
    </w:p>
    <w:p w14:paraId="25FEAAC0" w14:textId="77777777" w:rsidR="005A5824" w:rsidRDefault="005A5824" w:rsidP="005A5824">
      <w:r>
        <w:t xml:space="preserve">    /*s=0~6，如果s=7说明已经涂完*/</w:t>
      </w:r>
    </w:p>
    <w:p w14:paraId="35E9590C" w14:textId="77777777" w:rsidR="005A5824" w:rsidRDefault="005A5824" w:rsidP="005A5824">
      <w:r>
        <w:t xml:space="preserve">    if(s == n)</w:t>
      </w:r>
    </w:p>
    <w:p w14:paraId="5409FE45" w14:textId="77777777" w:rsidR="005A5824" w:rsidRDefault="005A5824" w:rsidP="005A5824">
      <w:r>
        <w:t xml:space="preserve">        PrintColor();</w:t>
      </w:r>
    </w:p>
    <w:p w14:paraId="1E6C7FE6" w14:textId="77777777" w:rsidR="005A5824" w:rsidRDefault="005A5824" w:rsidP="005A5824">
      <w:r>
        <w:t xml:space="preserve">    else {</w:t>
      </w:r>
    </w:p>
    <w:p w14:paraId="4373646F" w14:textId="77777777" w:rsidR="005A5824" w:rsidRDefault="005A5824" w:rsidP="005A5824">
      <w:r>
        <w:t xml:space="preserve">        /*1、2、3、4代表四种颜色*/</w:t>
      </w:r>
    </w:p>
    <w:p w14:paraId="3CE0D3E9" w14:textId="77777777" w:rsidR="005A5824" w:rsidRDefault="005A5824" w:rsidP="005A5824">
      <w:r>
        <w:t xml:space="preserve">        for(int i = 1; i &lt;= 4; i++) {</w:t>
      </w:r>
    </w:p>
    <w:p w14:paraId="182E6677" w14:textId="77777777" w:rsidR="005A5824" w:rsidRDefault="005A5824" w:rsidP="005A5824">
      <w:r>
        <w:t xml:space="preserve">            color[s] = i;</w:t>
      </w:r>
    </w:p>
    <w:p w14:paraId="471DAE62" w14:textId="77777777" w:rsidR="005A5824" w:rsidRDefault="005A5824" w:rsidP="005A5824">
      <w:r>
        <w:t xml:space="preserve">            /*如果七巧板s和相邻的七巧板颜色不同，则递归涂七巧板s+1*/ </w:t>
      </w:r>
    </w:p>
    <w:p w14:paraId="58B7C68F" w14:textId="77777777" w:rsidR="005A5824" w:rsidRDefault="005A5824" w:rsidP="005A5824">
      <w:r>
        <w:t xml:space="preserve">            if(ColorSame(s) == 0)</w:t>
      </w:r>
    </w:p>
    <w:p w14:paraId="1D493770" w14:textId="77777777" w:rsidR="005A5824" w:rsidRDefault="005A5824" w:rsidP="005A5824">
      <w:r>
        <w:t xml:space="preserve">                Painting(s + 1);</w:t>
      </w:r>
    </w:p>
    <w:p w14:paraId="1CE09536" w14:textId="77777777" w:rsidR="005A5824" w:rsidRDefault="005A5824" w:rsidP="005A5824">
      <w:r>
        <w:t xml:space="preserve">        }</w:t>
      </w:r>
    </w:p>
    <w:p w14:paraId="6EC90411" w14:textId="77777777" w:rsidR="005A5824" w:rsidRDefault="005A5824" w:rsidP="005A5824">
      <w:r>
        <w:t xml:space="preserve">    }</w:t>
      </w:r>
    </w:p>
    <w:p w14:paraId="30ADFD02" w14:textId="77777777" w:rsidR="005A5824" w:rsidRDefault="005A5824" w:rsidP="005A5824">
      <w:r>
        <w:t>}</w:t>
      </w:r>
    </w:p>
    <w:p w14:paraId="1DD000E2" w14:textId="77777777" w:rsidR="005A5824" w:rsidRDefault="005A5824" w:rsidP="005A5824"/>
    <w:p w14:paraId="4FBE98B2" w14:textId="77777777" w:rsidR="005A5824" w:rsidRDefault="005A5824" w:rsidP="005A5824">
      <w:r>
        <w:t>int main() {</w:t>
      </w:r>
    </w:p>
    <w:p w14:paraId="5DF4C026" w14:textId="77777777" w:rsidR="005A5824" w:rsidRDefault="005A5824" w:rsidP="005A5824">
      <w:r>
        <w:t xml:space="preserve">    total = 0;</w:t>
      </w:r>
    </w:p>
    <w:p w14:paraId="117C69B1" w14:textId="77777777" w:rsidR="005A5824" w:rsidRDefault="005A5824" w:rsidP="005A5824">
      <w:r>
        <w:t xml:space="preserve">    Painting(0);</w:t>
      </w:r>
    </w:p>
    <w:p w14:paraId="6CEF76C0" w14:textId="77777777" w:rsidR="005A5824" w:rsidRDefault="005A5824" w:rsidP="005A5824">
      <w:r>
        <w:t>cout&lt;&lt;"涂色方案种数为"&lt;&lt;total&lt;&lt;"种！"&lt;&lt;endl;</w:t>
      </w:r>
    </w:p>
    <w:p w14:paraId="39ABA095" w14:textId="77777777" w:rsidR="005A5824" w:rsidRDefault="005A5824" w:rsidP="005A5824">
      <w:r>
        <w:t>cout&lt;&lt;"是李鹏辉做的"&lt;&lt;endl;</w:t>
      </w:r>
    </w:p>
    <w:p w14:paraId="083C3F49" w14:textId="77777777" w:rsidR="005A5824" w:rsidRDefault="005A5824" w:rsidP="005A5824">
      <w:r>
        <w:t xml:space="preserve">    return 0;</w:t>
      </w:r>
    </w:p>
    <w:p w14:paraId="0A548E1E" w14:textId="77777777" w:rsidR="005A5824" w:rsidRDefault="005A5824" w:rsidP="005A5824">
      <w:r>
        <w:t>}</w:t>
      </w:r>
    </w:p>
    <w:p w14:paraId="68DCCA05" w14:textId="2F809448" w:rsidR="005A5824" w:rsidRDefault="005A5824" w:rsidP="005A5824">
      <w:pPr>
        <w:pStyle w:val="3"/>
      </w:pPr>
      <w:r>
        <w:lastRenderedPageBreak/>
        <w:t>实验运行结果</w:t>
      </w:r>
    </w:p>
    <w:p w14:paraId="72C553E9" w14:textId="76BAD2AF" w:rsidR="005A5824" w:rsidRPr="005A5824" w:rsidRDefault="00EB053D" w:rsidP="005A5824">
      <w:r>
        <w:rPr>
          <w:noProof/>
        </w:rPr>
        <w:drawing>
          <wp:inline distT="0" distB="0" distL="114300" distR="114300" wp14:anchorId="7831772F" wp14:editId="1CB650C5">
            <wp:extent cx="4038600" cy="4823460"/>
            <wp:effectExtent l="0" t="0" r="0" b="7620"/>
            <wp:docPr id="8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4"/>
                    <pic:cNvPicPr>
                      <a:picLocks noChangeAspect="1"/>
                    </pic:cNvPicPr>
                  </pic:nvPicPr>
                  <pic:blipFill>
                    <a:blip r:embed="rId95"/>
                    <a:stretch>
                      <a:fillRect/>
                    </a:stretch>
                  </pic:blipFill>
                  <pic:spPr>
                    <a:xfrm>
                      <a:off x="0" y="0"/>
                      <a:ext cx="4038600" cy="4823460"/>
                    </a:xfrm>
                    <a:prstGeom prst="rect">
                      <a:avLst/>
                    </a:prstGeom>
                    <a:noFill/>
                    <a:ln>
                      <a:noFill/>
                    </a:ln>
                  </pic:spPr>
                </pic:pic>
              </a:graphicData>
            </a:graphic>
          </wp:inline>
        </w:drawing>
      </w:r>
    </w:p>
    <w:p w14:paraId="793F19B3" w14:textId="77777777" w:rsidR="005A5824" w:rsidRDefault="005A5824" w:rsidP="005A5824">
      <w:r>
        <w:t xml:space="preserve"> </w:t>
      </w:r>
    </w:p>
    <w:p w14:paraId="04C9D9D9" w14:textId="6D68F044" w:rsidR="005A5824" w:rsidRDefault="005A5824" w:rsidP="005A5824">
      <w:pPr>
        <w:pStyle w:val="3"/>
      </w:pPr>
      <w:r>
        <w:t xml:space="preserve"> 遇到的问题和解决的办法</w:t>
      </w:r>
    </w:p>
    <w:p w14:paraId="4EB70A03" w14:textId="77777777" w:rsidR="005A5824" w:rsidRDefault="005A5824" w:rsidP="005A5824">
      <w:r>
        <w:rPr>
          <w:rFonts w:hint="eastAsia"/>
        </w:rPr>
        <w:t>（</w:t>
      </w:r>
      <w:r>
        <w:t>1）将实际问题的图抽象成无向边图，用邻接矩阵存储。</w:t>
      </w:r>
    </w:p>
    <w:p w14:paraId="26E29252" w14:textId="5F07E70F" w:rsidR="005A5824" w:rsidRDefault="005A5824" w:rsidP="005A5824">
      <w:r>
        <w:t xml:space="preserve">  （2）利用递归查找涂色方案。</w:t>
      </w:r>
    </w:p>
    <w:p w14:paraId="7DCF8F0B" w14:textId="77777777" w:rsidR="005A5824" w:rsidRPr="005A5824" w:rsidRDefault="005A5824" w:rsidP="0072254E">
      <w:pPr>
        <w:jc w:val="center"/>
        <w:rPr>
          <w:b/>
        </w:rPr>
      </w:pPr>
    </w:p>
    <w:p w14:paraId="228CAF69" w14:textId="56E1C4F1" w:rsidR="007A11B0" w:rsidRDefault="007A11B0" w:rsidP="007A11B0">
      <w:pPr>
        <w:pStyle w:val="2"/>
        <w:rPr>
          <w:rFonts w:ascii="Times New Roman" w:hAnsi="Times New Roman" w:cs="Times New Roman"/>
        </w:rPr>
      </w:pPr>
      <w:bookmarkStart w:id="70" w:name="_Toc128043570"/>
      <w:r w:rsidRPr="004970D6">
        <w:rPr>
          <w:rFonts w:ascii="Times New Roman" w:hAnsi="Times New Roman" w:cs="Times New Roman"/>
        </w:rPr>
        <w:t xml:space="preserve">6.10 </w:t>
      </w:r>
      <w:r w:rsidRPr="004970D6">
        <w:rPr>
          <w:rFonts w:ascii="Times New Roman" w:hAnsi="Times New Roman" w:cs="Times New Roman"/>
        </w:rPr>
        <w:t>五叉路口交通灯问题</w:t>
      </w:r>
      <w:bookmarkEnd w:id="70"/>
    </w:p>
    <w:p w14:paraId="69E9A077" w14:textId="68D4AA6E" w:rsidR="00F5490F" w:rsidRDefault="00F5490F" w:rsidP="00F5490F">
      <w:r>
        <w:rPr>
          <w:rFonts w:hint="eastAsia"/>
        </w:rPr>
        <w:t>说明：对于如下图所示的五叉路口，设计交通灯</w:t>
      </w:r>
      <w:r w:rsidR="003D5644">
        <w:rPr>
          <w:rFonts w:hint="eastAsia"/>
        </w:rPr>
        <w:t>方案，总体可行的方案较多，只选择其中的六种输出即可。</w:t>
      </w:r>
    </w:p>
    <w:p w14:paraId="2FEC818A" w14:textId="2EEC0011" w:rsidR="00F5490F" w:rsidRDefault="00606D2B" w:rsidP="00606D2B">
      <w:pPr>
        <w:jc w:val="center"/>
      </w:pPr>
      <w:r>
        <w:rPr>
          <w:rFonts w:hint="eastAsia"/>
          <w:noProof/>
        </w:rPr>
        <w:lastRenderedPageBreak/>
        <w:drawing>
          <wp:inline distT="0" distB="0" distL="0" distR="0" wp14:anchorId="5891EDA8" wp14:editId="3B316326">
            <wp:extent cx="1562100" cy="1473200"/>
            <wp:effectExtent l="0" t="0" r="0" b="0"/>
            <wp:docPr id="41" name="Picture 41" descr="图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图6-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2100" cy="1473200"/>
                    </a:xfrm>
                    <a:prstGeom prst="rect">
                      <a:avLst/>
                    </a:prstGeom>
                    <a:noFill/>
                    <a:ln>
                      <a:noFill/>
                    </a:ln>
                  </pic:spPr>
                </pic:pic>
              </a:graphicData>
            </a:graphic>
          </wp:inline>
        </w:drawing>
      </w:r>
    </w:p>
    <w:p w14:paraId="2ECB5DB3" w14:textId="021089F5" w:rsidR="00606D2B" w:rsidRDefault="00606D2B" w:rsidP="00606D2B">
      <w:r>
        <w:rPr>
          <w:rFonts w:hint="eastAsia"/>
        </w:rPr>
        <w:t>说明：</w:t>
      </w:r>
      <w:r w:rsidR="00562092">
        <w:rPr>
          <w:rFonts w:hint="eastAsia"/>
        </w:rPr>
        <w:t>不能从C到其它路口</w:t>
      </w:r>
      <w:r w:rsidR="002F3530">
        <w:rPr>
          <w:rFonts w:hint="eastAsia"/>
        </w:rPr>
        <w:t>，C路口为单行道，只出不进。</w:t>
      </w:r>
      <w:r w:rsidR="00136555">
        <w:rPr>
          <w:rFonts w:hint="eastAsia"/>
        </w:rPr>
        <w:t>即和C路口相关的可通行路线包括B</w:t>
      </w:r>
      <w:r w:rsidR="00136555">
        <w:t>C</w:t>
      </w:r>
      <w:r w:rsidR="00136555">
        <w:rPr>
          <w:rFonts w:hint="eastAsia"/>
        </w:rPr>
        <w:t>、A</w:t>
      </w:r>
      <w:r w:rsidR="00136555">
        <w:t>C</w:t>
      </w:r>
      <w:r w:rsidR="00136555">
        <w:rPr>
          <w:rFonts w:hint="eastAsia"/>
        </w:rPr>
        <w:t>、EC、</w:t>
      </w:r>
      <w:r w:rsidR="00136555">
        <w:t>DC</w:t>
      </w:r>
      <w:r w:rsidR="00136555">
        <w:rPr>
          <w:rFonts w:hint="eastAsia"/>
        </w:rPr>
        <w:t>，但是C到其它的路口是不通的。</w:t>
      </w:r>
    </w:p>
    <w:p w14:paraId="0B0DAFFF" w14:textId="155835AB" w:rsidR="00EB053D" w:rsidRDefault="00EB053D" w:rsidP="00EB053D">
      <w:pPr>
        <w:pStyle w:val="3"/>
      </w:pPr>
      <w:r>
        <w:t>实验代码</w:t>
      </w:r>
    </w:p>
    <w:p w14:paraId="27259218" w14:textId="77777777" w:rsidR="00EB053D" w:rsidRDefault="00EB053D" w:rsidP="00EB053D">
      <w:r>
        <w:t>#include &lt;iostream&gt;</w:t>
      </w:r>
    </w:p>
    <w:p w14:paraId="67626EFE" w14:textId="77777777" w:rsidR="00EB053D" w:rsidRDefault="00EB053D" w:rsidP="00EB053D">
      <w:r>
        <w:t>using namespace std;</w:t>
      </w:r>
    </w:p>
    <w:p w14:paraId="46490307" w14:textId="77777777" w:rsidR="00EB053D" w:rsidRDefault="00EB053D" w:rsidP="00EB053D"/>
    <w:p w14:paraId="7A060DF0" w14:textId="77777777" w:rsidR="00EB053D" w:rsidRDefault="00EB053D" w:rsidP="00EB053D">
      <w:r>
        <w:t>/*路线条数*/</w:t>
      </w:r>
    </w:p>
    <w:p w14:paraId="5551ADB1" w14:textId="77777777" w:rsidR="00EB053D" w:rsidRDefault="00EB053D" w:rsidP="00EB053D">
      <w:r>
        <w:t>const int n = 13;</w:t>
      </w:r>
    </w:p>
    <w:p w14:paraId="398142BB" w14:textId="77777777" w:rsidR="00EB053D" w:rsidRDefault="00EB053D" w:rsidP="00EB053D">
      <w:r>
        <w:t>/*路线*/</w:t>
      </w:r>
    </w:p>
    <w:p w14:paraId="2EE9DB33" w14:textId="77777777" w:rsidR="00EB053D" w:rsidRDefault="00EB053D" w:rsidP="00EB053D">
      <w:r>
        <w:t>const string path[n] = {"AB", "AC", "AD", "BA", "BC", "BD", "DA", "DB", "DC", "EA", "EB", "EC", "ED"};</w:t>
      </w:r>
    </w:p>
    <w:p w14:paraId="5C8AF025" w14:textId="77777777" w:rsidR="00EB053D" w:rsidRDefault="00EB053D" w:rsidP="00EB053D">
      <w:r>
        <w:t>/*邻接矩阵表示各路线之间的关系，1表示路线不能同时通行，0表示路线可以同时通行*/</w:t>
      </w:r>
    </w:p>
    <w:p w14:paraId="592B9342" w14:textId="77777777" w:rsidR="00EB053D" w:rsidRDefault="00EB053D" w:rsidP="00EB053D">
      <w:r>
        <w:t>const int data[n][n] = {</w:t>
      </w:r>
    </w:p>
    <w:p w14:paraId="77BD2051" w14:textId="77777777" w:rsidR="00EB053D" w:rsidRDefault="00EB053D" w:rsidP="00EB053D">
      <w:r>
        <w:t xml:space="preserve">    {0, 0, 0, 0, 1, 1, 1, 0, 0, 1, 0, 0, 0},</w:t>
      </w:r>
    </w:p>
    <w:p w14:paraId="2D8DBF5C" w14:textId="77777777" w:rsidR="00EB053D" w:rsidRDefault="00EB053D" w:rsidP="00EB053D">
      <w:r>
        <w:t xml:space="preserve">    {0, 0, 0, 0, 0, 1, 1, 1, 0, 1, 1, 0, 0},</w:t>
      </w:r>
    </w:p>
    <w:p w14:paraId="31F2F0AF" w14:textId="77777777" w:rsidR="00EB053D" w:rsidRDefault="00EB053D" w:rsidP="00EB053D">
      <w:r>
        <w:t xml:space="preserve">    {0, 0, 0, 0, 0, 0, 0, 0, 0, 1, 1, 1, 0},</w:t>
      </w:r>
    </w:p>
    <w:p w14:paraId="50082F42" w14:textId="77777777" w:rsidR="00EB053D" w:rsidRDefault="00EB053D" w:rsidP="00EB053D">
      <w:r>
        <w:t xml:space="preserve">    {0, 0, 0, 0, 0, 0, 0, 0, 0, 0, 0, 0, 0},</w:t>
      </w:r>
    </w:p>
    <w:p w14:paraId="6509CDF7" w14:textId="77777777" w:rsidR="00EB053D" w:rsidRDefault="00EB053D" w:rsidP="00EB053D">
      <w:r>
        <w:t xml:space="preserve">    {1, 0, 0, 0, 0, 0, 0, 1, 0, 0, 1, 0, 0},</w:t>
      </w:r>
    </w:p>
    <w:p w14:paraId="442F7883" w14:textId="77777777" w:rsidR="00EB053D" w:rsidRDefault="00EB053D" w:rsidP="00EB053D">
      <w:r>
        <w:t xml:space="preserve">    {1, 1, 0, 0, 0, 0, 1, 0, 0, 0, 1, 1, 0},</w:t>
      </w:r>
    </w:p>
    <w:p w14:paraId="6C2F1620" w14:textId="77777777" w:rsidR="00EB053D" w:rsidRDefault="00EB053D" w:rsidP="00EB053D">
      <w:r>
        <w:t xml:space="preserve">    {1, 1, 0, 0, 0, 1, 0, 0, 0, 0, 1, 1, 0},</w:t>
      </w:r>
    </w:p>
    <w:p w14:paraId="6570AFFA" w14:textId="77777777" w:rsidR="00EB053D" w:rsidRDefault="00EB053D" w:rsidP="00EB053D">
      <w:r>
        <w:t xml:space="preserve">    {0, 1, 0, 0, 1, 0, 0, 0, 0, 0, 0, 1, 0},</w:t>
      </w:r>
    </w:p>
    <w:p w14:paraId="2F1BE875" w14:textId="77777777" w:rsidR="00EB053D" w:rsidRDefault="00EB053D" w:rsidP="00EB053D">
      <w:r>
        <w:t xml:space="preserve">    {0, 0, 0, 0, 0, 0, 0, 0, 0, 0, 0, 0, 0},</w:t>
      </w:r>
    </w:p>
    <w:p w14:paraId="5CB193CA" w14:textId="77777777" w:rsidR="00EB053D" w:rsidRDefault="00EB053D" w:rsidP="00EB053D">
      <w:r>
        <w:t xml:space="preserve">    {1, 1, 1, 0, 0, 0, 0, 0, 0, 0, 0, 0, 0},</w:t>
      </w:r>
    </w:p>
    <w:p w14:paraId="237F8A92" w14:textId="77777777" w:rsidR="00EB053D" w:rsidRDefault="00EB053D" w:rsidP="00EB053D">
      <w:r>
        <w:t xml:space="preserve">    {0, 1, 1, 0, 1, 1, 1, 0, 0, 0, 0, 0, 0},</w:t>
      </w:r>
    </w:p>
    <w:p w14:paraId="6EF3C2E0" w14:textId="77777777" w:rsidR="00EB053D" w:rsidRDefault="00EB053D" w:rsidP="00EB053D">
      <w:r>
        <w:t xml:space="preserve">    {0, 0, 1, 0, 0, 1, 1, 1, 0, 0, 0, 0, 0},</w:t>
      </w:r>
    </w:p>
    <w:p w14:paraId="1888024A" w14:textId="77777777" w:rsidR="00EB053D" w:rsidRDefault="00EB053D" w:rsidP="00EB053D">
      <w:r>
        <w:t xml:space="preserve">    {0, 0, 0, 0, 0, 0, 0, 0, 0, 0, 0, 0, 0},</w:t>
      </w:r>
    </w:p>
    <w:p w14:paraId="34CC8E8D" w14:textId="77777777" w:rsidR="00EB053D" w:rsidRDefault="00EB053D" w:rsidP="00EB053D">
      <w:r>
        <w:t>};</w:t>
      </w:r>
    </w:p>
    <w:p w14:paraId="26857D82" w14:textId="77777777" w:rsidR="00EB053D" w:rsidRDefault="00EB053D" w:rsidP="00EB053D">
      <w:r>
        <w:t>/*路线对应的交通灯颜色，0表示没有对应颜色*/</w:t>
      </w:r>
    </w:p>
    <w:p w14:paraId="6A2CA63C" w14:textId="77777777" w:rsidR="00EB053D" w:rsidRDefault="00EB053D" w:rsidP="00EB053D">
      <w:r>
        <w:t>int color[n] = {0, 0, 0, 0, 0, 0, 0, 0, 0, 0, 0, 0, 0};</w:t>
      </w:r>
    </w:p>
    <w:p w14:paraId="4DF24CF9" w14:textId="77777777" w:rsidR="00EB053D" w:rsidRDefault="00EB053D" w:rsidP="00EB053D">
      <w:r>
        <w:t>/*记录交通灯方案的种数*/</w:t>
      </w:r>
    </w:p>
    <w:p w14:paraId="637FCBFD" w14:textId="77777777" w:rsidR="00EB053D" w:rsidRDefault="00EB053D" w:rsidP="00EB053D">
      <w:r>
        <w:t>static int total;</w:t>
      </w:r>
    </w:p>
    <w:p w14:paraId="38C19974" w14:textId="77777777" w:rsidR="00EB053D" w:rsidRDefault="00EB053D" w:rsidP="00EB053D"/>
    <w:p w14:paraId="7628CA3C" w14:textId="77777777" w:rsidR="00EB053D" w:rsidRDefault="00EB053D" w:rsidP="00EB053D">
      <w:r>
        <w:t>/*输出交通灯颜色方案*/</w:t>
      </w:r>
    </w:p>
    <w:p w14:paraId="15E34A7F" w14:textId="77777777" w:rsidR="00EB053D" w:rsidRDefault="00EB053D" w:rsidP="00EB053D">
      <w:r>
        <w:t>void PrintColor() {</w:t>
      </w:r>
    </w:p>
    <w:p w14:paraId="4BADB6CA" w14:textId="77777777" w:rsidR="00EB053D" w:rsidRDefault="00EB053D" w:rsidP="00EB053D">
      <w:r>
        <w:t xml:space="preserve">    for(int i = 0; i &lt; n; i++) {</w:t>
      </w:r>
    </w:p>
    <w:p w14:paraId="624A3640" w14:textId="77777777" w:rsidR="00EB053D" w:rsidRDefault="00EB053D" w:rsidP="00EB053D">
      <w:r>
        <w:lastRenderedPageBreak/>
        <w:t xml:space="preserve">        cout&lt;&lt;path[i]&lt;&lt;" ";</w:t>
      </w:r>
    </w:p>
    <w:p w14:paraId="54103168" w14:textId="77777777" w:rsidR="00EB053D" w:rsidRDefault="00EB053D" w:rsidP="00EB053D">
      <w:r>
        <w:t xml:space="preserve">        cout&lt;&lt;color[i]&lt;&lt;" ";</w:t>
      </w:r>
    </w:p>
    <w:p w14:paraId="0C443BCD" w14:textId="77777777" w:rsidR="00EB053D" w:rsidRDefault="00EB053D" w:rsidP="00EB053D">
      <w:r>
        <w:t xml:space="preserve">    }</w:t>
      </w:r>
    </w:p>
    <w:p w14:paraId="30B6D2DB" w14:textId="77777777" w:rsidR="00EB053D" w:rsidRDefault="00EB053D" w:rsidP="00EB053D">
      <w:r>
        <w:t xml:space="preserve">    total++;</w:t>
      </w:r>
    </w:p>
    <w:p w14:paraId="70C3FBEA" w14:textId="77777777" w:rsidR="00EB053D" w:rsidRDefault="00EB053D" w:rsidP="00EB053D">
      <w:r>
        <w:t xml:space="preserve">    if(total == 10) {</w:t>
      </w:r>
    </w:p>
    <w:p w14:paraId="29A4307A" w14:textId="77777777" w:rsidR="00EB053D" w:rsidRDefault="00EB053D" w:rsidP="00EB053D">
      <w:r>
        <w:t xml:space="preserve">        cout&lt;&lt;endl;</w:t>
      </w:r>
    </w:p>
    <w:p w14:paraId="1AE48486" w14:textId="77777777" w:rsidR="00EB053D" w:rsidRDefault="00EB053D" w:rsidP="00EB053D">
      <w:r>
        <w:t xml:space="preserve">        cout&lt;&lt;"是李鹏辉做的"&lt;&lt;endl;</w:t>
      </w:r>
    </w:p>
    <w:p w14:paraId="4BBCD81A" w14:textId="77777777" w:rsidR="00EB053D" w:rsidRDefault="00EB053D" w:rsidP="00EB053D">
      <w:r>
        <w:t xml:space="preserve">        exit(0);</w:t>
      </w:r>
    </w:p>
    <w:p w14:paraId="26BB4BF7" w14:textId="77777777" w:rsidR="00EB053D" w:rsidRDefault="00EB053D" w:rsidP="00EB053D">
      <w:r>
        <w:t xml:space="preserve">    }</w:t>
      </w:r>
    </w:p>
    <w:p w14:paraId="7A5E197F" w14:textId="77777777" w:rsidR="00EB053D" w:rsidRDefault="00EB053D" w:rsidP="00EB053D">
      <w:r>
        <w:t xml:space="preserve">    cout&lt;&lt;endl;</w:t>
      </w:r>
    </w:p>
    <w:p w14:paraId="07050404" w14:textId="77777777" w:rsidR="00EB053D" w:rsidRDefault="00EB053D" w:rsidP="00EB053D">
      <w:r>
        <w:t>}</w:t>
      </w:r>
    </w:p>
    <w:p w14:paraId="6677D010" w14:textId="77777777" w:rsidR="00EB053D" w:rsidRDefault="00EB053D" w:rsidP="00EB053D"/>
    <w:p w14:paraId="1D75E203" w14:textId="77777777" w:rsidR="00EB053D" w:rsidRDefault="00EB053D" w:rsidP="00EB053D">
      <w:r>
        <w:t>/*判断与不能同时通行的路线的颜色是否相同*/</w:t>
      </w:r>
    </w:p>
    <w:p w14:paraId="4E6C4BA8" w14:textId="77777777" w:rsidR="00EB053D" w:rsidRDefault="00EB053D" w:rsidP="00EB053D">
      <w:r>
        <w:t>int ColorSame(int s) {</w:t>
      </w:r>
    </w:p>
    <w:p w14:paraId="2B9F3935" w14:textId="77777777" w:rsidR="00EB053D" w:rsidRDefault="00EB053D" w:rsidP="00EB053D">
      <w:r>
        <w:t xml:space="preserve">    int flag = 0;</w:t>
      </w:r>
    </w:p>
    <w:p w14:paraId="1662838B" w14:textId="77777777" w:rsidR="00EB053D" w:rsidRDefault="00EB053D" w:rsidP="00EB053D">
      <w:r>
        <w:t xml:space="preserve">    for(int i = 0; i &lt; s; i++) {</w:t>
      </w:r>
    </w:p>
    <w:p w14:paraId="5C5D2471" w14:textId="77777777" w:rsidR="00EB053D" w:rsidRDefault="00EB053D" w:rsidP="00EB053D">
      <w:r>
        <w:t xml:space="preserve">        if(data[i][s] == 1 &amp;&amp; color[i] == color[s])</w:t>
      </w:r>
    </w:p>
    <w:p w14:paraId="7C4BDEAF" w14:textId="77777777" w:rsidR="00EB053D" w:rsidRDefault="00EB053D" w:rsidP="00EB053D">
      <w:r>
        <w:t xml:space="preserve">            flag = 1;</w:t>
      </w:r>
    </w:p>
    <w:p w14:paraId="05AAE566" w14:textId="77777777" w:rsidR="00EB053D" w:rsidRDefault="00EB053D" w:rsidP="00EB053D">
      <w:r>
        <w:t xml:space="preserve">    }</w:t>
      </w:r>
    </w:p>
    <w:p w14:paraId="082F3D6B" w14:textId="77777777" w:rsidR="00EB053D" w:rsidRDefault="00EB053D" w:rsidP="00EB053D">
      <w:r>
        <w:t xml:space="preserve">    return flag;</w:t>
      </w:r>
    </w:p>
    <w:p w14:paraId="1753F0AA" w14:textId="77777777" w:rsidR="00EB053D" w:rsidRDefault="00EB053D" w:rsidP="00EB053D">
      <w:r>
        <w:t>}</w:t>
      </w:r>
    </w:p>
    <w:p w14:paraId="0A44657B" w14:textId="77777777" w:rsidR="00EB053D" w:rsidRDefault="00EB053D" w:rsidP="00EB053D"/>
    <w:p w14:paraId="7CF5CA3D" w14:textId="77777777" w:rsidR="00EB053D" w:rsidRDefault="00EB053D" w:rsidP="00EB053D">
      <w:r>
        <w:t>/*递归查找交通灯方案*/</w:t>
      </w:r>
    </w:p>
    <w:p w14:paraId="7C5C8CF4" w14:textId="77777777" w:rsidR="00EB053D" w:rsidRDefault="00EB053D" w:rsidP="00EB053D">
      <w:r>
        <w:t>void Painting(int s) {</w:t>
      </w:r>
    </w:p>
    <w:p w14:paraId="05986428" w14:textId="77777777" w:rsidR="00EB053D" w:rsidRDefault="00EB053D" w:rsidP="00EB053D">
      <w:r>
        <w:t xml:space="preserve">    /*s = 0~12，如果s = 13说明已经涂完*/</w:t>
      </w:r>
    </w:p>
    <w:p w14:paraId="4246FB38" w14:textId="77777777" w:rsidR="00EB053D" w:rsidRDefault="00EB053D" w:rsidP="00EB053D">
      <w:r>
        <w:t xml:space="preserve">    if(s == n)</w:t>
      </w:r>
    </w:p>
    <w:p w14:paraId="38205F06" w14:textId="77777777" w:rsidR="00EB053D" w:rsidRDefault="00EB053D" w:rsidP="00EB053D">
      <w:r>
        <w:t xml:space="preserve">        PrintColor();</w:t>
      </w:r>
    </w:p>
    <w:p w14:paraId="4CEA2E30" w14:textId="77777777" w:rsidR="00EB053D" w:rsidRDefault="00EB053D" w:rsidP="00EB053D">
      <w:r>
        <w:t xml:space="preserve">    else {</w:t>
      </w:r>
    </w:p>
    <w:p w14:paraId="4EFACC71" w14:textId="77777777" w:rsidR="00EB053D" w:rsidRDefault="00EB053D" w:rsidP="00EB053D">
      <w:r>
        <w:t xml:space="preserve">        /*1、2、3、4代表四种颜色*/</w:t>
      </w:r>
    </w:p>
    <w:p w14:paraId="0681DF33" w14:textId="77777777" w:rsidR="00EB053D" w:rsidRDefault="00EB053D" w:rsidP="00EB053D">
      <w:r>
        <w:t xml:space="preserve">        for(int i = 1; i &lt;= 4; i++) {</w:t>
      </w:r>
    </w:p>
    <w:p w14:paraId="3F5C5A54" w14:textId="77777777" w:rsidR="00EB053D" w:rsidRDefault="00EB053D" w:rsidP="00EB053D">
      <w:r>
        <w:t xml:space="preserve">            color[s] = i;</w:t>
      </w:r>
    </w:p>
    <w:p w14:paraId="55022833" w14:textId="77777777" w:rsidR="00EB053D" w:rsidRDefault="00EB053D" w:rsidP="00EB053D">
      <w:r>
        <w:t xml:space="preserve">            /*如果第s条路线的交通灯颜色符合要求，则递归处理第s+1条*/</w:t>
      </w:r>
    </w:p>
    <w:p w14:paraId="4ECD04A4" w14:textId="77777777" w:rsidR="00EB053D" w:rsidRDefault="00EB053D" w:rsidP="00EB053D">
      <w:r>
        <w:t xml:space="preserve">            if(ColorSame(s) == 0)</w:t>
      </w:r>
    </w:p>
    <w:p w14:paraId="2A37F8CC" w14:textId="77777777" w:rsidR="00EB053D" w:rsidRDefault="00EB053D" w:rsidP="00EB053D">
      <w:r>
        <w:t xml:space="preserve">                Painting(s + 1);</w:t>
      </w:r>
    </w:p>
    <w:p w14:paraId="40506F32" w14:textId="77777777" w:rsidR="00EB053D" w:rsidRDefault="00EB053D" w:rsidP="00EB053D">
      <w:r>
        <w:t xml:space="preserve">        }</w:t>
      </w:r>
    </w:p>
    <w:p w14:paraId="68C696C5" w14:textId="77777777" w:rsidR="00EB053D" w:rsidRDefault="00EB053D" w:rsidP="00EB053D">
      <w:r>
        <w:t xml:space="preserve">    }</w:t>
      </w:r>
    </w:p>
    <w:p w14:paraId="2592F9F4" w14:textId="77777777" w:rsidR="00EB053D" w:rsidRDefault="00EB053D" w:rsidP="00EB053D">
      <w:r>
        <w:t>}</w:t>
      </w:r>
    </w:p>
    <w:p w14:paraId="128BDF2F" w14:textId="77777777" w:rsidR="00EB053D" w:rsidRDefault="00EB053D" w:rsidP="00EB053D"/>
    <w:p w14:paraId="1AFDC3E0" w14:textId="77777777" w:rsidR="00EB053D" w:rsidRDefault="00EB053D" w:rsidP="00EB053D">
      <w:r>
        <w:t>int main() {</w:t>
      </w:r>
    </w:p>
    <w:p w14:paraId="14502BE3" w14:textId="77777777" w:rsidR="00EB053D" w:rsidRDefault="00EB053D" w:rsidP="00EB053D">
      <w:r>
        <w:t xml:space="preserve">    total = 0;</w:t>
      </w:r>
    </w:p>
    <w:p w14:paraId="62B07031" w14:textId="77777777" w:rsidR="00EB053D" w:rsidRDefault="00EB053D" w:rsidP="00EB053D">
      <w:r>
        <w:t xml:space="preserve">    Painting(0);</w:t>
      </w:r>
    </w:p>
    <w:p w14:paraId="25CCE1A4" w14:textId="77777777" w:rsidR="00EB053D" w:rsidRDefault="00EB053D" w:rsidP="00EB053D">
      <w:r>
        <w:t xml:space="preserve">    return 0;</w:t>
      </w:r>
    </w:p>
    <w:p w14:paraId="3FF92240" w14:textId="77777777" w:rsidR="00EB053D" w:rsidRDefault="00EB053D" w:rsidP="00EB053D">
      <w:r>
        <w:t>}</w:t>
      </w:r>
    </w:p>
    <w:p w14:paraId="53A3CAA3" w14:textId="16439EEA" w:rsidR="00EB053D" w:rsidRDefault="00EB053D" w:rsidP="00EB053D">
      <w:pPr>
        <w:pStyle w:val="3"/>
      </w:pPr>
      <w:r>
        <w:lastRenderedPageBreak/>
        <w:t>实验运行结果</w:t>
      </w:r>
    </w:p>
    <w:p w14:paraId="4DA1C3CE" w14:textId="1B138B75" w:rsidR="00EB053D" w:rsidRDefault="00EB053D" w:rsidP="00EB053D">
      <w:r>
        <w:t xml:space="preserve"> </w:t>
      </w:r>
      <w:r>
        <w:rPr>
          <w:noProof/>
        </w:rPr>
        <w:drawing>
          <wp:inline distT="0" distB="0" distL="114300" distR="114300" wp14:anchorId="57D9C192" wp14:editId="57E3F579">
            <wp:extent cx="5143500" cy="2034540"/>
            <wp:effectExtent l="0" t="0" r="7620" b="7620"/>
            <wp:docPr id="8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5"/>
                    <pic:cNvPicPr>
                      <a:picLocks noChangeAspect="1"/>
                    </pic:cNvPicPr>
                  </pic:nvPicPr>
                  <pic:blipFill>
                    <a:blip r:embed="rId97"/>
                    <a:stretch>
                      <a:fillRect/>
                    </a:stretch>
                  </pic:blipFill>
                  <pic:spPr>
                    <a:xfrm>
                      <a:off x="0" y="0"/>
                      <a:ext cx="5143500" cy="2034540"/>
                    </a:xfrm>
                    <a:prstGeom prst="rect">
                      <a:avLst/>
                    </a:prstGeom>
                    <a:noFill/>
                    <a:ln>
                      <a:noFill/>
                    </a:ln>
                  </pic:spPr>
                </pic:pic>
              </a:graphicData>
            </a:graphic>
          </wp:inline>
        </w:drawing>
      </w:r>
    </w:p>
    <w:p w14:paraId="51E18196" w14:textId="31401CBB" w:rsidR="00EB053D" w:rsidRDefault="00EB053D" w:rsidP="00EB053D">
      <w:pPr>
        <w:pStyle w:val="3"/>
      </w:pPr>
      <w:r>
        <w:t>遇到的问题和解决的办法</w:t>
      </w:r>
    </w:p>
    <w:p w14:paraId="533549D5" w14:textId="77777777" w:rsidR="00EB053D" w:rsidRDefault="00EB053D" w:rsidP="00EB053D">
      <w:r>
        <w:t xml:space="preserve"> （1）交通方案太多导致运行崩溃，我们只计算其中十种方案。</w:t>
      </w:r>
    </w:p>
    <w:p w14:paraId="3E5E5143" w14:textId="77777777" w:rsidR="00EB053D" w:rsidRDefault="00EB053D" w:rsidP="00EB053D">
      <w:r>
        <w:t xml:space="preserve"> （2）将本问题与七巧板涂色问题类比去解决。</w:t>
      </w:r>
    </w:p>
    <w:p w14:paraId="4F89298F" w14:textId="43604BDC" w:rsidR="00EB053D" w:rsidRPr="00F5490F" w:rsidRDefault="00EB053D" w:rsidP="00EB053D">
      <w:r>
        <w:rPr>
          <w:rFonts w:hint="eastAsia"/>
        </w:rPr>
        <w:t>（</w:t>
      </w:r>
      <w:r>
        <w:t>3）利用递归查找交通灯方案。</w:t>
      </w:r>
    </w:p>
    <w:p w14:paraId="6D794B23" w14:textId="540DAA07" w:rsidR="00106B91" w:rsidRPr="004970D6" w:rsidRDefault="00106B91" w:rsidP="00106B91">
      <w:pPr>
        <w:pStyle w:val="2"/>
        <w:rPr>
          <w:rFonts w:ascii="Times New Roman" w:hAnsi="Times New Roman" w:cs="Times New Roman"/>
        </w:rPr>
      </w:pPr>
      <w:bookmarkStart w:id="71" w:name="_Toc128043571"/>
      <w:r w:rsidRPr="004970D6">
        <w:rPr>
          <w:rFonts w:ascii="Times New Roman" w:hAnsi="Times New Roman" w:cs="Times New Roman"/>
        </w:rPr>
        <w:t>6.</w:t>
      </w:r>
      <w:r w:rsidR="007A11B0" w:rsidRPr="004970D6">
        <w:rPr>
          <w:rFonts w:ascii="Times New Roman" w:hAnsi="Times New Roman" w:cs="Times New Roman"/>
        </w:rPr>
        <w:t>11</w:t>
      </w:r>
      <w:r w:rsidRPr="004970D6">
        <w:rPr>
          <w:rFonts w:ascii="Times New Roman" w:hAnsi="Times New Roman" w:cs="Times New Roman"/>
        </w:rPr>
        <w:t xml:space="preserve"> </w:t>
      </w:r>
      <w:r w:rsidRPr="004970D6">
        <w:rPr>
          <w:rFonts w:ascii="Times New Roman" w:hAnsi="Times New Roman" w:cs="Times New Roman"/>
        </w:rPr>
        <w:t>农夫过河问题</w:t>
      </w:r>
      <w:bookmarkEnd w:id="71"/>
    </w:p>
    <w:p w14:paraId="54E7582E" w14:textId="523A4538" w:rsidR="00B3223E" w:rsidRDefault="00B3223E" w:rsidP="00B3223E">
      <w:pPr>
        <w:spacing w:line="360" w:lineRule="auto"/>
        <w:rPr>
          <w:rFonts w:ascii="Times New Roman" w:hAnsi="Times New Roman" w:cs="Times New Roman"/>
        </w:rPr>
      </w:pPr>
      <w:r w:rsidRPr="004970D6">
        <w:rPr>
          <w:rFonts w:ascii="Times New Roman" w:hAnsi="Times New Roman" w:cs="Times New Roman"/>
        </w:rPr>
        <w:t>说明：一位农夫带着一只狼、一只羊和一棵白菜，身处河的南岸，他要把这些东西全部运到河的北岸。他面前只有一条小船，船只能容下他和一件物品，只有农夫自己才能撑船。如果农夫在场，则狼不能吃羊，羊不能吃白菜；如果农夫不在场，则狼会吃羊，羊会吃白菜。所以在任何情况下，农夫不能留下狼和羊单独离开，也不能留下羊和白菜单独离开，按要求设计过河方案。</w:t>
      </w:r>
    </w:p>
    <w:p w14:paraId="207E45D2" w14:textId="50AAFA3F" w:rsidR="009B7DBF" w:rsidRPr="00C85229" w:rsidRDefault="009B7DBF" w:rsidP="00B3223E">
      <w:pPr>
        <w:spacing w:line="360" w:lineRule="auto"/>
        <w:rPr>
          <w:rFonts w:ascii="Times New Roman" w:hAnsi="Times New Roman" w:cs="Times New Roman"/>
          <w:b/>
        </w:rPr>
      </w:pPr>
      <w:r w:rsidRPr="00C85229">
        <w:rPr>
          <w:rFonts w:ascii="Times New Roman" w:hAnsi="Times New Roman" w:cs="Times New Roman" w:hint="eastAsia"/>
          <w:b/>
        </w:rPr>
        <w:t>说明：教材</w:t>
      </w:r>
      <w:r w:rsidRPr="00C85229">
        <w:rPr>
          <w:rFonts w:ascii="Times New Roman" w:hAnsi="Times New Roman" w:cs="Times New Roman" w:hint="eastAsia"/>
          <w:b/>
        </w:rPr>
        <w:t>P</w:t>
      </w:r>
      <w:r w:rsidRPr="00C85229">
        <w:rPr>
          <w:rFonts w:ascii="Times New Roman" w:hAnsi="Times New Roman" w:cs="Times New Roman"/>
          <w:b/>
        </w:rPr>
        <w:t>208</w:t>
      </w:r>
      <w:r w:rsidRPr="00C85229">
        <w:rPr>
          <w:rFonts w:ascii="Times New Roman" w:hAnsi="Times New Roman" w:cs="Times New Roman" w:hint="eastAsia"/>
          <w:b/>
        </w:rPr>
        <w:t>图</w:t>
      </w:r>
      <w:r w:rsidRPr="00C85229">
        <w:rPr>
          <w:rFonts w:ascii="Times New Roman" w:hAnsi="Times New Roman" w:cs="Times New Roman" w:hint="eastAsia"/>
          <w:b/>
        </w:rPr>
        <w:t>6</w:t>
      </w:r>
      <w:r w:rsidRPr="00C85229">
        <w:rPr>
          <w:rFonts w:ascii="Times New Roman" w:hAnsi="Times New Roman" w:cs="Times New Roman"/>
          <w:b/>
        </w:rPr>
        <w:t>-64</w:t>
      </w:r>
      <w:r w:rsidRPr="00C85229">
        <w:rPr>
          <w:rFonts w:ascii="Times New Roman" w:hAnsi="Times New Roman" w:cs="Times New Roman" w:hint="eastAsia"/>
          <w:b/>
        </w:rPr>
        <w:t>有误，正确的如下图所示。</w:t>
      </w:r>
    </w:p>
    <w:p w14:paraId="4A4F2AD0" w14:textId="21453AAA" w:rsidR="009B7DBF" w:rsidRDefault="00A37CCD" w:rsidP="00A37CCD">
      <w:pPr>
        <w:spacing w:line="360" w:lineRule="auto"/>
        <w:jc w:val="center"/>
        <w:rPr>
          <w:rFonts w:ascii="Times New Roman" w:hAnsi="Times New Roman" w:cs="Times New Roman"/>
        </w:rPr>
      </w:pPr>
      <w:r>
        <w:rPr>
          <w:rFonts w:hint="eastAsia"/>
          <w:noProof/>
        </w:rPr>
        <w:drawing>
          <wp:inline distT="0" distB="0" distL="0" distR="0" wp14:anchorId="4FE418F8" wp14:editId="1EC3F244">
            <wp:extent cx="3562350" cy="114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62350" cy="1143000"/>
                    </a:xfrm>
                    <a:prstGeom prst="rect">
                      <a:avLst/>
                    </a:prstGeom>
                    <a:noFill/>
                    <a:ln>
                      <a:noFill/>
                    </a:ln>
                  </pic:spPr>
                </pic:pic>
              </a:graphicData>
            </a:graphic>
          </wp:inline>
        </w:drawing>
      </w:r>
    </w:p>
    <w:p w14:paraId="5F056EE4" w14:textId="590B6F5E" w:rsidR="00EB053D" w:rsidRDefault="00EB053D" w:rsidP="00EB053D">
      <w:pPr>
        <w:pStyle w:val="3"/>
      </w:pPr>
      <w:r>
        <w:t xml:space="preserve"> 实验代码</w:t>
      </w:r>
    </w:p>
    <w:p w14:paraId="6E7C1929" w14:textId="77777777" w:rsidR="00EB053D" w:rsidRDefault="00EB053D" w:rsidP="00EB053D">
      <w:pPr>
        <w:rPr>
          <w:rFonts w:ascii="宋体" w:eastAsia="宋体" w:hAnsi="宋体"/>
          <w:szCs w:val="21"/>
        </w:rPr>
      </w:pPr>
      <w:r>
        <w:rPr>
          <w:rFonts w:ascii="宋体" w:eastAsia="宋体" w:hAnsi="宋体" w:hint="eastAsia"/>
          <w:szCs w:val="21"/>
        </w:rPr>
        <w:t>#include &lt;iostream&gt;</w:t>
      </w:r>
    </w:p>
    <w:p w14:paraId="29DE2F29" w14:textId="77777777" w:rsidR="00EB053D" w:rsidRDefault="00EB053D" w:rsidP="00EB053D">
      <w:pPr>
        <w:rPr>
          <w:rFonts w:ascii="宋体" w:eastAsia="宋体" w:hAnsi="宋体"/>
          <w:szCs w:val="21"/>
        </w:rPr>
      </w:pPr>
      <w:r>
        <w:rPr>
          <w:rFonts w:ascii="宋体" w:eastAsia="宋体" w:hAnsi="宋体" w:hint="eastAsia"/>
          <w:szCs w:val="21"/>
        </w:rPr>
        <w:t>#include &lt;cstdio&gt;</w:t>
      </w:r>
    </w:p>
    <w:p w14:paraId="4BC3F5B6" w14:textId="77777777" w:rsidR="00EB053D" w:rsidRDefault="00EB053D" w:rsidP="00EB053D">
      <w:pPr>
        <w:rPr>
          <w:rFonts w:ascii="宋体" w:eastAsia="宋体" w:hAnsi="宋体"/>
          <w:szCs w:val="21"/>
        </w:rPr>
      </w:pPr>
      <w:r>
        <w:rPr>
          <w:rFonts w:ascii="宋体" w:eastAsia="宋体" w:hAnsi="宋体" w:hint="eastAsia"/>
          <w:szCs w:val="21"/>
        </w:rPr>
        <w:t>#include &lt;cstdlib&gt;</w:t>
      </w:r>
    </w:p>
    <w:p w14:paraId="37B61B56" w14:textId="77777777" w:rsidR="00EB053D" w:rsidRDefault="00EB053D" w:rsidP="00EB053D">
      <w:pPr>
        <w:rPr>
          <w:rFonts w:ascii="宋体" w:eastAsia="宋体" w:hAnsi="宋体"/>
          <w:szCs w:val="21"/>
        </w:rPr>
      </w:pPr>
      <w:r>
        <w:rPr>
          <w:rFonts w:ascii="宋体" w:eastAsia="宋体" w:hAnsi="宋体" w:hint="eastAsia"/>
          <w:szCs w:val="21"/>
        </w:rPr>
        <w:t>using namespace std;</w:t>
      </w:r>
    </w:p>
    <w:p w14:paraId="60439260" w14:textId="77777777" w:rsidR="00EB053D" w:rsidRDefault="00EB053D" w:rsidP="00EB053D">
      <w:pPr>
        <w:rPr>
          <w:rFonts w:ascii="宋体" w:eastAsia="宋体" w:hAnsi="宋体"/>
          <w:szCs w:val="21"/>
        </w:rPr>
      </w:pPr>
      <w:r>
        <w:rPr>
          <w:rFonts w:ascii="宋体" w:eastAsia="宋体" w:hAnsi="宋体" w:hint="eastAsia"/>
          <w:szCs w:val="21"/>
        </w:rPr>
        <w:t>typedef int DataType;//</w:t>
      </w:r>
    </w:p>
    <w:p w14:paraId="1B534871" w14:textId="77777777" w:rsidR="00EB053D" w:rsidRDefault="00EB053D" w:rsidP="00EB053D">
      <w:pPr>
        <w:rPr>
          <w:rFonts w:ascii="宋体" w:eastAsia="宋体" w:hAnsi="宋体"/>
          <w:szCs w:val="21"/>
        </w:rPr>
      </w:pPr>
      <w:r>
        <w:rPr>
          <w:rFonts w:ascii="宋体" w:eastAsia="宋体" w:hAnsi="宋体" w:hint="eastAsia"/>
          <w:szCs w:val="21"/>
        </w:rPr>
        <w:t>//顺序队列：类型和界面函数声明</w:t>
      </w:r>
    </w:p>
    <w:p w14:paraId="650EC92D" w14:textId="77777777" w:rsidR="00EB053D" w:rsidRDefault="00EB053D" w:rsidP="00EB053D">
      <w:pPr>
        <w:rPr>
          <w:rFonts w:ascii="宋体" w:eastAsia="宋体" w:hAnsi="宋体"/>
          <w:szCs w:val="21"/>
        </w:rPr>
      </w:pPr>
      <w:r>
        <w:rPr>
          <w:rFonts w:ascii="宋体" w:eastAsia="宋体" w:hAnsi="宋体" w:hint="eastAsia"/>
          <w:szCs w:val="21"/>
        </w:rPr>
        <w:lastRenderedPageBreak/>
        <w:t>struct SeqQueue {</w:t>
      </w:r>
    </w:p>
    <w:p w14:paraId="0348B10C" w14:textId="77777777" w:rsidR="00EB053D" w:rsidRDefault="00EB053D" w:rsidP="00EB053D">
      <w:pPr>
        <w:rPr>
          <w:rFonts w:ascii="宋体" w:eastAsia="宋体" w:hAnsi="宋体"/>
          <w:szCs w:val="21"/>
        </w:rPr>
      </w:pPr>
      <w:r>
        <w:rPr>
          <w:rFonts w:ascii="宋体" w:eastAsia="宋体" w:hAnsi="宋体" w:hint="eastAsia"/>
          <w:szCs w:val="21"/>
        </w:rPr>
        <w:t xml:space="preserve">    // 顺序队列类型定义</w:t>
      </w:r>
    </w:p>
    <w:p w14:paraId="16BCC9D7" w14:textId="77777777" w:rsidR="00EB053D" w:rsidRDefault="00EB053D" w:rsidP="00EB053D">
      <w:pPr>
        <w:rPr>
          <w:rFonts w:ascii="宋体" w:eastAsia="宋体" w:hAnsi="宋体"/>
          <w:szCs w:val="21"/>
        </w:rPr>
      </w:pPr>
      <w:r>
        <w:rPr>
          <w:rFonts w:ascii="宋体" w:eastAsia="宋体" w:hAnsi="宋体" w:hint="eastAsia"/>
          <w:szCs w:val="21"/>
        </w:rPr>
        <w:t xml:space="preserve">    int MAXNUM; // 队列中最大元素个数</w:t>
      </w:r>
    </w:p>
    <w:p w14:paraId="63980496" w14:textId="77777777" w:rsidR="00EB053D" w:rsidRDefault="00EB053D" w:rsidP="00EB053D">
      <w:pPr>
        <w:rPr>
          <w:rFonts w:ascii="宋体" w:eastAsia="宋体" w:hAnsi="宋体"/>
          <w:szCs w:val="21"/>
        </w:rPr>
      </w:pPr>
      <w:r>
        <w:rPr>
          <w:rFonts w:ascii="宋体" w:eastAsia="宋体" w:hAnsi="宋体" w:hint="eastAsia"/>
          <w:szCs w:val="21"/>
        </w:rPr>
        <w:t xml:space="preserve">    int f, r;//定义头结点front和尾结点rear</w:t>
      </w:r>
    </w:p>
    <w:p w14:paraId="59F4EA46" w14:textId="77777777" w:rsidR="00EB053D" w:rsidRDefault="00EB053D" w:rsidP="00EB053D">
      <w:pPr>
        <w:rPr>
          <w:rFonts w:ascii="宋体" w:eastAsia="宋体" w:hAnsi="宋体"/>
          <w:szCs w:val="21"/>
        </w:rPr>
      </w:pPr>
      <w:r>
        <w:rPr>
          <w:rFonts w:ascii="宋体" w:eastAsia="宋体" w:hAnsi="宋体" w:hint="eastAsia"/>
          <w:szCs w:val="21"/>
        </w:rPr>
        <w:t xml:space="preserve">    DataType *q;</w:t>
      </w:r>
    </w:p>
    <w:p w14:paraId="23CC5BF8" w14:textId="77777777" w:rsidR="00EB053D" w:rsidRDefault="00EB053D" w:rsidP="00EB053D">
      <w:pPr>
        <w:rPr>
          <w:rFonts w:ascii="宋体" w:eastAsia="宋体" w:hAnsi="宋体"/>
          <w:szCs w:val="21"/>
        </w:rPr>
      </w:pPr>
      <w:r>
        <w:rPr>
          <w:rFonts w:ascii="宋体" w:eastAsia="宋体" w:hAnsi="宋体" w:hint="eastAsia"/>
          <w:szCs w:val="21"/>
        </w:rPr>
        <w:t>};</w:t>
      </w:r>
    </w:p>
    <w:p w14:paraId="71F0F914" w14:textId="77777777" w:rsidR="00EB053D" w:rsidRDefault="00EB053D" w:rsidP="00EB053D">
      <w:pPr>
        <w:rPr>
          <w:rFonts w:ascii="宋体" w:eastAsia="宋体" w:hAnsi="宋体"/>
          <w:szCs w:val="21"/>
        </w:rPr>
      </w:pPr>
      <w:r>
        <w:rPr>
          <w:rFonts w:ascii="宋体" w:eastAsia="宋体" w:hAnsi="宋体" w:hint="eastAsia"/>
          <w:szCs w:val="21"/>
        </w:rPr>
        <w:t>typedef struct SeqQueue *PSeqQueue; // 顺序队列类型的指针类型</w:t>
      </w:r>
    </w:p>
    <w:p w14:paraId="4490791D" w14:textId="77777777" w:rsidR="00EB053D" w:rsidRDefault="00EB053D" w:rsidP="00EB053D">
      <w:pPr>
        <w:rPr>
          <w:rFonts w:ascii="宋体" w:eastAsia="宋体" w:hAnsi="宋体"/>
          <w:szCs w:val="21"/>
        </w:rPr>
      </w:pPr>
      <w:r>
        <w:rPr>
          <w:rFonts w:ascii="宋体" w:eastAsia="宋体" w:hAnsi="宋体" w:hint="eastAsia"/>
          <w:szCs w:val="21"/>
        </w:rPr>
        <w:t>//创建一个空队列</w:t>
      </w:r>
    </w:p>
    <w:p w14:paraId="75832952" w14:textId="77777777" w:rsidR="00EB053D" w:rsidRDefault="00EB053D" w:rsidP="00EB053D">
      <w:pPr>
        <w:rPr>
          <w:rFonts w:ascii="宋体" w:eastAsia="宋体" w:hAnsi="宋体"/>
          <w:szCs w:val="21"/>
        </w:rPr>
      </w:pPr>
      <w:r>
        <w:rPr>
          <w:rFonts w:ascii="宋体" w:eastAsia="宋体" w:hAnsi="宋体" w:hint="eastAsia"/>
          <w:szCs w:val="21"/>
        </w:rPr>
        <w:t>PSeqQueue createEmptyQueue_seq(int m) {</w:t>
      </w:r>
    </w:p>
    <w:p w14:paraId="43D51C2F" w14:textId="77777777" w:rsidR="00EB053D" w:rsidRDefault="00EB053D" w:rsidP="00EB053D">
      <w:pPr>
        <w:rPr>
          <w:rFonts w:ascii="宋体" w:eastAsia="宋体" w:hAnsi="宋体"/>
          <w:szCs w:val="21"/>
        </w:rPr>
      </w:pPr>
      <w:r>
        <w:rPr>
          <w:rFonts w:ascii="宋体" w:eastAsia="宋体" w:hAnsi="宋体" w:hint="eastAsia"/>
          <w:szCs w:val="21"/>
        </w:rPr>
        <w:t xml:space="preserve">    PSeqQueue queue = (PSeqQueue)malloc(sizeof(struct SeqQueue));</w:t>
      </w:r>
    </w:p>
    <w:p w14:paraId="61A71868" w14:textId="77777777" w:rsidR="00EB053D" w:rsidRDefault="00EB053D" w:rsidP="00EB053D">
      <w:pPr>
        <w:rPr>
          <w:rFonts w:ascii="宋体" w:eastAsia="宋体" w:hAnsi="宋体"/>
          <w:szCs w:val="21"/>
        </w:rPr>
      </w:pPr>
      <w:r>
        <w:rPr>
          <w:rFonts w:ascii="宋体" w:eastAsia="宋体" w:hAnsi="宋体" w:hint="eastAsia"/>
          <w:szCs w:val="21"/>
        </w:rPr>
        <w:t xml:space="preserve">    if (queue != NULL) {</w:t>
      </w:r>
    </w:p>
    <w:p w14:paraId="626025BF" w14:textId="77777777" w:rsidR="00EB053D" w:rsidRDefault="00EB053D" w:rsidP="00EB053D">
      <w:pPr>
        <w:rPr>
          <w:rFonts w:ascii="宋体" w:eastAsia="宋体" w:hAnsi="宋体"/>
          <w:szCs w:val="21"/>
        </w:rPr>
      </w:pPr>
      <w:r>
        <w:rPr>
          <w:rFonts w:ascii="宋体" w:eastAsia="宋体" w:hAnsi="宋体" w:hint="eastAsia"/>
          <w:szCs w:val="21"/>
        </w:rPr>
        <w:t xml:space="preserve">        queue-&gt;q = (DataType*)malloc(sizeof(DataType) *m);</w:t>
      </w:r>
    </w:p>
    <w:p w14:paraId="1D94F3AB" w14:textId="77777777" w:rsidR="00EB053D" w:rsidRDefault="00EB053D" w:rsidP="00EB053D">
      <w:pPr>
        <w:rPr>
          <w:rFonts w:ascii="宋体" w:eastAsia="宋体" w:hAnsi="宋体"/>
          <w:szCs w:val="21"/>
        </w:rPr>
      </w:pPr>
      <w:r>
        <w:rPr>
          <w:rFonts w:ascii="宋体" w:eastAsia="宋体" w:hAnsi="宋体" w:hint="eastAsia"/>
          <w:szCs w:val="21"/>
        </w:rPr>
        <w:t xml:space="preserve">        if (queue-&gt;q) {</w:t>
      </w:r>
    </w:p>
    <w:p w14:paraId="7654B472" w14:textId="77777777" w:rsidR="00EB053D" w:rsidRDefault="00EB053D" w:rsidP="00EB053D">
      <w:pPr>
        <w:rPr>
          <w:rFonts w:ascii="宋体" w:eastAsia="宋体" w:hAnsi="宋体"/>
          <w:szCs w:val="21"/>
        </w:rPr>
      </w:pPr>
      <w:r>
        <w:rPr>
          <w:rFonts w:ascii="宋体" w:eastAsia="宋体" w:hAnsi="宋体" w:hint="eastAsia"/>
          <w:szCs w:val="21"/>
        </w:rPr>
        <w:t xml:space="preserve">            queue-&gt;MAXNUM = m;</w:t>
      </w:r>
    </w:p>
    <w:p w14:paraId="2A9B64A3" w14:textId="77777777" w:rsidR="00EB053D" w:rsidRDefault="00EB053D" w:rsidP="00EB053D">
      <w:pPr>
        <w:rPr>
          <w:rFonts w:ascii="宋体" w:eastAsia="宋体" w:hAnsi="宋体"/>
          <w:szCs w:val="21"/>
        </w:rPr>
      </w:pPr>
      <w:r>
        <w:rPr>
          <w:rFonts w:ascii="宋体" w:eastAsia="宋体" w:hAnsi="宋体" w:hint="eastAsia"/>
          <w:szCs w:val="21"/>
        </w:rPr>
        <w:t xml:space="preserve">            queue-&gt;f = 0;</w:t>
      </w:r>
    </w:p>
    <w:p w14:paraId="2670985C" w14:textId="77777777" w:rsidR="00EB053D" w:rsidRDefault="00EB053D" w:rsidP="00EB053D">
      <w:pPr>
        <w:rPr>
          <w:rFonts w:ascii="宋体" w:eastAsia="宋体" w:hAnsi="宋体"/>
          <w:szCs w:val="21"/>
        </w:rPr>
      </w:pPr>
      <w:r>
        <w:rPr>
          <w:rFonts w:ascii="宋体" w:eastAsia="宋体" w:hAnsi="宋体" w:hint="eastAsia"/>
          <w:szCs w:val="21"/>
        </w:rPr>
        <w:t xml:space="preserve">            queue-&gt;r = 0;</w:t>
      </w:r>
    </w:p>
    <w:p w14:paraId="4891BE6A" w14:textId="77777777" w:rsidR="00EB053D" w:rsidRDefault="00EB053D" w:rsidP="00EB053D">
      <w:pPr>
        <w:rPr>
          <w:rFonts w:ascii="宋体" w:eastAsia="宋体" w:hAnsi="宋体"/>
          <w:szCs w:val="21"/>
        </w:rPr>
      </w:pPr>
      <w:r>
        <w:rPr>
          <w:rFonts w:ascii="宋体" w:eastAsia="宋体" w:hAnsi="宋体" w:hint="eastAsia"/>
          <w:szCs w:val="21"/>
        </w:rPr>
        <w:t xml:space="preserve">            return (queue);</w:t>
      </w:r>
    </w:p>
    <w:p w14:paraId="1A42BCCE" w14:textId="77777777" w:rsidR="00EB053D" w:rsidRDefault="00EB053D" w:rsidP="00EB053D">
      <w:pPr>
        <w:rPr>
          <w:rFonts w:ascii="宋体" w:eastAsia="宋体" w:hAnsi="宋体"/>
          <w:szCs w:val="21"/>
        </w:rPr>
      </w:pPr>
      <w:r>
        <w:rPr>
          <w:rFonts w:ascii="宋体" w:eastAsia="宋体" w:hAnsi="宋体" w:hint="eastAsia"/>
          <w:szCs w:val="21"/>
        </w:rPr>
        <w:t xml:space="preserve">        } else</w:t>
      </w:r>
    </w:p>
    <w:p w14:paraId="0D51EB94" w14:textId="77777777" w:rsidR="00EB053D" w:rsidRDefault="00EB053D" w:rsidP="00EB053D">
      <w:pPr>
        <w:rPr>
          <w:rFonts w:ascii="宋体" w:eastAsia="宋体" w:hAnsi="宋体"/>
          <w:szCs w:val="21"/>
        </w:rPr>
      </w:pPr>
      <w:r>
        <w:rPr>
          <w:rFonts w:ascii="宋体" w:eastAsia="宋体" w:hAnsi="宋体" w:hint="eastAsia"/>
          <w:szCs w:val="21"/>
        </w:rPr>
        <w:t xml:space="preserve">            free(queue);</w:t>
      </w:r>
    </w:p>
    <w:p w14:paraId="1AC73DD9"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689C6055" w14:textId="77777777" w:rsidR="00EB053D" w:rsidRDefault="00EB053D" w:rsidP="00EB053D">
      <w:pPr>
        <w:rPr>
          <w:rFonts w:ascii="宋体" w:eastAsia="宋体" w:hAnsi="宋体"/>
          <w:szCs w:val="21"/>
        </w:rPr>
      </w:pPr>
      <w:r>
        <w:rPr>
          <w:rFonts w:ascii="宋体" w:eastAsia="宋体" w:hAnsi="宋体" w:hint="eastAsia"/>
          <w:szCs w:val="21"/>
        </w:rPr>
        <w:t xml:space="preserve">    printf("Out of space!!\n"); // 存储分配失败</w:t>
      </w:r>
    </w:p>
    <w:p w14:paraId="5228870D" w14:textId="77777777" w:rsidR="00EB053D" w:rsidRDefault="00EB053D" w:rsidP="00EB053D">
      <w:pPr>
        <w:rPr>
          <w:rFonts w:ascii="宋体" w:eastAsia="宋体" w:hAnsi="宋体"/>
          <w:szCs w:val="21"/>
        </w:rPr>
      </w:pPr>
      <w:r>
        <w:rPr>
          <w:rFonts w:ascii="宋体" w:eastAsia="宋体" w:hAnsi="宋体" w:hint="eastAsia"/>
          <w:szCs w:val="21"/>
        </w:rPr>
        <w:t xml:space="preserve">    return NULL;</w:t>
      </w:r>
    </w:p>
    <w:p w14:paraId="77D1E652" w14:textId="77777777" w:rsidR="00EB053D" w:rsidRDefault="00EB053D" w:rsidP="00EB053D">
      <w:pPr>
        <w:rPr>
          <w:rFonts w:ascii="宋体" w:eastAsia="宋体" w:hAnsi="宋体"/>
          <w:szCs w:val="21"/>
        </w:rPr>
      </w:pPr>
      <w:r>
        <w:rPr>
          <w:rFonts w:ascii="宋体" w:eastAsia="宋体" w:hAnsi="宋体" w:hint="eastAsia"/>
          <w:szCs w:val="21"/>
        </w:rPr>
        <w:t>}</w:t>
      </w:r>
    </w:p>
    <w:p w14:paraId="4A7DC782" w14:textId="77777777" w:rsidR="00EB053D" w:rsidRDefault="00EB053D" w:rsidP="00EB053D">
      <w:pPr>
        <w:rPr>
          <w:rFonts w:ascii="宋体" w:eastAsia="宋体" w:hAnsi="宋体"/>
          <w:szCs w:val="21"/>
        </w:rPr>
      </w:pPr>
      <w:r>
        <w:rPr>
          <w:rFonts w:ascii="宋体" w:eastAsia="宋体" w:hAnsi="宋体" w:hint="eastAsia"/>
          <w:szCs w:val="21"/>
        </w:rPr>
        <w:t>//判断队列是否为空</w:t>
      </w:r>
    </w:p>
    <w:p w14:paraId="565B9979" w14:textId="77777777" w:rsidR="00EB053D" w:rsidRDefault="00EB053D" w:rsidP="00EB053D">
      <w:pPr>
        <w:rPr>
          <w:rFonts w:ascii="宋体" w:eastAsia="宋体" w:hAnsi="宋体"/>
          <w:szCs w:val="21"/>
        </w:rPr>
      </w:pPr>
      <w:r>
        <w:rPr>
          <w:rFonts w:ascii="宋体" w:eastAsia="宋体" w:hAnsi="宋体" w:hint="eastAsia"/>
          <w:szCs w:val="21"/>
        </w:rPr>
        <w:t>int isEmptyQueue_seq(PSeqQueue queue) {</w:t>
      </w:r>
    </w:p>
    <w:p w14:paraId="131B893B" w14:textId="77777777" w:rsidR="00EB053D" w:rsidRDefault="00EB053D" w:rsidP="00EB053D">
      <w:pPr>
        <w:rPr>
          <w:rFonts w:ascii="宋体" w:eastAsia="宋体" w:hAnsi="宋体"/>
          <w:szCs w:val="21"/>
        </w:rPr>
      </w:pPr>
      <w:r>
        <w:rPr>
          <w:rFonts w:ascii="宋体" w:eastAsia="宋体" w:hAnsi="宋体" w:hint="eastAsia"/>
          <w:szCs w:val="21"/>
        </w:rPr>
        <w:t xml:space="preserve">    return (queue-&gt;f == queue-&gt;r);</w:t>
      </w:r>
    </w:p>
    <w:p w14:paraId="226C60D8" w14:textId="77777777" w:rsidR="00EB053D" w:rsidRDefault="00EB053D" w:rsidP="00EB053D">
      <w:pPr>
        <w:rPr>
          <w:rFonts w:ascii="宋体" w:eastAsia="宋体" w:hAnsi="宋体"/>
          <w:szCs w:val="21"/>
        </w:rPr>
      </w:pPr>
      <w:r>
        <w:rPr>
          <w:rFonts w:ascii="宋体" w:eastAsia="宋体" w:hAnsi="宋体" w:hint="eastAsia"/>
          <w:szCs w:val="21"/>
        </w:rPr>
        <w:t>}</w:t>
      </w:r>
    </w:p>
    <w:p w14:paraId="32CC1217" w14:textId="77777777" w:rsidR="00EB053D" w:rsidRDefault="00EB053D" w:rsidP="00EB053D">
      <w:pPr>
        <w:rPr>
          <w:rFonts w:ascii="宋体" w:eastAsia="宋体" w:hAnsi="宋体"/>
          <w:szCs w:val="21"/>
        </w:rPr>
      </w:pPr>
      <w:r>
        <w:rPr>
          <w:rFonts w:ascii="宋体" w:eastAsia="宋体" w:hAnsi="宋体" w:hint="eastAsia"/>
          <w:szCs w:val="21"/>
        </w:rPr>
        <w:t>// 在队尾插入元素x，此队列队尾一个元素空出来</w:t>
      </w:r>
    </w:p>
    <w:p w14:paraId="59DECB1B" w14:textId="77777777" w:rsidR="00EB053D" w:rsidRDefault="00EB053D" w:rsidP="00EB053D">
      <w:pPr>
        <w:rPr>
          <w:rFonts w:ascii="宋体" w:eastAsia="宋体" w:hAnsi="宋体"/>
          <w:szCs w:val="21"/>
        </w:rPr>
      </w:pPr>
      <w:r>
        <w:rPr>
          <w:rFonts w:ascii="宋体" w:eastAsia="宋体" w:hAnsi="宋体" w:hint="eastAsia"/>
          <w:szCs w:val="21"/>
        </w:rPr>
        <w:t>void enQueue_seq(PSeqQueue queue, DataType x) {</w:t>
      </w:r>
    </w:p>
    <w:p w14:paraId="5322A0FA" w14:textId="77777777" w:rsidR="00EB053D" w:rsidRDefault="00EB053D" w:rsidP="00EB053D">
      <w:pPr>
        <w:rPr>
          <w:rFonts w:ascii="宋体" w:eastAsia="宋体" w:hAnsi="宋体"/>
          <w:szCs w:val="21"/>
        </w:rPr>
      </w:pPr>
      <w:r>
        <w:rPr>
          <w:rFonts w:ascii="宋体" w:eastAsia="宋体" w:hAnsi="宋体" w:hint="eastAsia"/>
          <w:szCs w:val="21"/>
        </w:rPr>
        <w:t xml:space="preserve">    if ((queue-&gt;r + 1) % queue-&gt;MAXNUM == queue-&gt;f)</w:t>
      </w:r>
    </w:p>
    <w:p w14:paraId="72866C50" w14:textId="77777777" w:rsidR="00EB053D" w:rsidRDefault="00EB053D" w:rsidP="00EB053D">
      <w:pPr>
        <w:rPr>
          <w:rFonts w:ascii="宋体" w:eastAsia="宋体" w:hAnsi="宋体"/>
          <w:szCs w:val="21"/>
        </w:rPr>
      </w:pPr>
      <w:r>
        <w:rPr>
          <w:rFonts w:ascii="宋体" w:eastAsia="宋体" w:hAnsi="宋体" w:hint="eastAsia"/>
          <w:szCs w:val="21"/>
        </w:rPr>
        <w:t xml:space="preserve">        printf("Full queue.\n");</w:t>
      </w:r>
    </w:p>
    <w:p w14:paraId="29F61C92" w14:textId="77777777" w:rsidR="00EB053D" w:rsidRDefault="00EB053D" w:rsidP="00EB053D">
      <w:pPr>
        <w:rPr>
          <w:rFonts w:ascii="宋体" w:eastAsia="宋体" w:hAnsi="宋体"/>
          <w:szCs w:val="21"/>
        </w:rPr>
      </w:pPr>
      <w:r>
        <w:rPr>
          <w:rFonts w:ascii="宋体" w:eastAsia="宋体" w:hAnsi="宋体" w:hint="eastAsia"/>
          <w:szCs w:val="21"/>
        </w:rPr>
        <w:t xml:space="preserve">    else {</w:t>
      </w:r>
    </w:p>
    <w:p w14:paraId="61B2C8E8" w14:textId="77777777" w:rsidR="00EB053D" w:rsidRDefault="00EB053D" w:rsidP="00EB053D">
      <w:pPr>
        <w:rPr>
          <w:rFonts w:ascii="宋体" w:eastAsia="宋体" w:hAnsi="宋体"/>
          <w:szCs w:val="21"/>
        </w:rPr>
      </w:pPr>
      <w:r>
        <w:rPr>
          <w:rFonts w:ascii="宋体" w:eastAsia="宋体" w:hAnsi="宋体" w:hint="eastAsia"/>
          <w:szCs w:val="21"/>
        </w:rPr>
        <w:t xml:space="preserve">        queue-&gt;q[queue-&gt;r] = x;</w:t>
      </w:r>
    </w:p>
    <w:p w14:paraId="22D24B24" w14:textId="77777777" w:rsidR="00EB053D" w:rsidRDefault="00EB053D" w:rsidP="00EB053D">
      <w:pPr>
        <w:rPr>
          <w:rFonts w:ascii="宋体" w:eastAsia="宋体" w:hAnsi="宋体"/>
          <w:szCs w:val="21"/>
        </w:rPr>
      </w:pPr>
      <w:r>
        <w:rPr>
          <w:rFonts w:ascii="宋体" w:eastAsia="宋体" w:hAnsi="宋体" w:hint="eastAsia"/>
          <w:szCs w:val="21"/>
        </w:rPr>
        <w:t xml:space="preserve">        queue-&gt;r = (queue-&gt;r + 1) % queue-&gt;MAXNUM;</w:t>
      </w:r>
    </w:p>
    <w:p w14:paraId="78997C44"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334134E4" w14:textId="77777777" w:rsidR="00EB053D" w:rsidRDefault="00EB053D" w:rsidP="00EB053D">
      <w:pPr>
        <w:rPr>
          <w:rFonts w:ascii="宋体" w:eastAsia="宋体" w:hAnsi="宋体"/>
          <w:szCs w:val="21"/>
        </w:rPr>
      </w:pPr>
      <w:r>
        <w:rPr>
          <w:rFonts w:ascii="宋体" w:eastAsia="宋体" w:hAnsi="宋体" w:hint="eastAsia"/>
          <w:szCs w:val="21"/>
        </w:rPr>
        <w:t>}</w:t>
      </w:r>
    </w:p>
    <w:p w14:paraId="6796CFCA" w14:textId="77777777" w:rsidR="00EB053D" w:rsidRDefault="00EB053D" w:rsidP="00EB053D">
      <w:pPr>
        <w:rPr>
          <w:rFonts w:ascii="宋体" w:eastAsia="宋体" w:hAnsi="宋体"/>
          <w:szCs w:val="21"/>
        </w:rPr>
      </w:pPr>
      <w:r>
        <w:rPr>
          <w:rFonts w:ascii="宋体" w:eastAsia="宋体" w:hAnsi="宋体" w:hint="eastAsia"/>
          <w:szCs w:val="21"/>
        </w:rPr>
        <w:t>// 删除队列头部元素</w:t>
      </w:r>
    </w:p>
    <w:p w14:paraId="1FAE64BB" w14:textId="77777777" w:rsidR="00EB053D" w:rsidRDefault="00EB053D" w:rsidP="00EB053D">
      <w:pPr>
        <w:rPr>
          <w:rFonts w:ascii="宋体" w:eastAsia="宋体" w:hAnsi="宋体"/>
          <w:szCs w:val="21"/>
        </w:rPr>
      </w:pPr>
      <w:r>
        <w:rPr>
          <w:rFonts w:ascii="宋体" w:eastAsia="宋体" w:hAnsi="宋体" w:hint="eastAsia"/>
          <w:szCs w:val="21"/>
        </w:rPr>
        <w:t>void deQueue_seq(PSeqQueue queue) {</w:t>
      </w:r>
    </w:p>
    <w:p w14:paraId="005B2671" w14:textId="77777777" w:rsidR="00EB053D" w:rsidRDefault="00EB053D" w:rsidP="00EB053D">
      <w:pPr>
        <w:rPr>
          <w:rFonts w:ascii="宋体" w:eastAsia="宋体" w:hAnsi="宋体"/>
          <w:szCs w:val="21"/>
        </w:rPr>
      </w:pPr>
      <w:r>
        <w:rPr>
          <w:rFonts w:ascii="宋体" w:eastAsia="宋体" w:hAnsi="宋体" w:hint="eastAsia"/>
          <w:szCs w:val="21"/>
        </w:rPr>
        <w:t xml:space="preserve">    if (queue-&gt;f == queue-&gt;r)</w:t>
      </w:r>
    </w:p>
    <w:p w14:paraId="43DE5B9F" w14:textId="77777777" w:rsidR="00EB053D" w:rsidRDefault="00EB053D" w:rsidP="00EB053D">
      <w:pPr>
        <w:rPr>
          <w:rFonts w:ascii="宋体" w:eastAsia="宋体" w:hAnsi="宋体"/>
          <w:szCs w:val="21"/>
        </w:rPr>
      </w:pPr>
      <w:r>
        <w:rPr>
          <w:rFonts w:ascii="宋体" w:eastAsia="宋体" w:hAnsi="宋体" w:hint="eastAsia"/>
          <w:szCs w:val="21"/>
        </w:rPr>
        <w:t xml:space="preserve">        printf("Empty Queue.\n");</w:t>
      </w:r>
    </w:p>
    <w:p w14:paraId="446DC0CC" w14:textId="77777777" w:rsidR="00EB053D" w:rsidRDefault="00EB053D" w:rsidP="00EB053D">
      <w:pPr>
        <w:rPr>
          <w:rFonts w:ascii="宋体" w:eastAsia="宋体" w:hAnsi="宋体"/>
          <w:szCs w:val="21"/>
        </w:rPr>
      </w:pPr>
      <w:r>
        <w:rPr>
          <w:rFonts w:ascii="宋体" w:eastAsia="宋体" w:hAnsi="宋体" w:hint="eastAsia"/>
          <w:szCs w:val="21"/>
        </w:rPr>
        <w:t xml:space="preserve">    else</w:t>
      </w:r>
    </w:p>
    <w:p w14:paraId="418A38C3" w14:textId="77777777" w:rsidR="00EB053D" w:rsidRDefault="00EB053D" w:rsidP="00EB053D">
      <w:pPr>
        <w:rPr>
          <w:rFonts w:ascii="宋体" w:eastAsia="宋体" w:hAnsi="宋体"/>
          <w:szCs w:val="21"/>
        </w:rPr>
      </w:pPr>
      <w:r>
        <w:rPr>
          <w:rFonts w:ascii="宋体" w:eastAsia="宋体" w:hAnsi="宋体" w:hint="eastAsia"/>
          <w:szCs w:val="21"/>
        </w:rPr>
        <w:t xml:space="preserve">        queue-&gt;f = (queue-&gt;f + 1) % queue-&gt;MAXNUM;</w:t>
      </w:r>
    </w:p>
    <w:p w14:paraId="6EB064D5" w14:textId="77777777" w:rsidR="00EB053D" w:rsidRDefault="00EB053D" w:rsidP="00EB053D">
      <w:pPr>
        <w:rPr>
          <w:rFonts w:ascii="宋体" w:eastAsia="宋体" w:hAnsi="宋体"/>
          <w:szCs w:val="21"/>
        </w:rPr>
      </w:pPr>
      <w:r>
        <w:rPr>
          <w:rFonts w:ascii="宋体" w:eastAsia="宋体" w:hAnsi="宋体" w:hint="eastAsia"/>
          <w:szCs w:val="21"/>
        </w:rPr>
        <w:t>}</w:t>
      </w:r>
    </w:p>
    <w:p w14:paraId="001930F9" w14:textId="77777777" w:rsidR="00EB053D" w:rsidRDefault="00EB053D" w:rsidP="00EB053D">
      <w:pPr>
        <w:rPr>
          <w:rFonts w:ascii="宋体" w:eastAsia="宋体" w:hAnsi="宋体"/>
          <w:szCs w:val="21"/>
        </w:rPr>
      </w:pPr>
      <w:r>
        <w:rPr>
          <w:rFonts w:ascii="宋体" w:eastAsia="宋体" w:hAnsi="宋体" w:hint="eastAsia"/>
          <w:szCs w:val="21"/>
        </w:rPr>
        <w:t>DataType frontQueue_seq(PSeqQueue queue) {</w:t>
      </w:r>
    </w:p>
    <w:p w14:paraId="61788204"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if (queue-&gt;f == queue-&gt;r)</w:t>
      </w:r>
    </w:p>
    <w:p w14:paraId="6720D12F" w14:textId="77777777" w:rsidR="00EB053D" w:rsidRDefault="00EB053D" w:rsidP="00EB053D">
      <w:pPr>
        <w:rPr>
          <w:rFonts w:ascii="宋体" w:eastAsia="宋体" w:hAnsi="宋体"/>
          <w:szCs w:val="21"/>
        </w:rPr>
      </w:pPr>
      <w:r>
        <w:rPr>
          <w:rFonts w:ascii="宋体" w:eastAsia="宋体" w:hAnsi="宋体" w:hint="eastAsia"/>
          <w:szCs w:val="21"/>
        </w:rPr>
        <w:t xml:space="preserve">        printf("Empty Queue.\n");</w:t>
      </w:r>
    </w:p>
    <w:p w14:paraId="7105D79B" w14:textId="77777777" w:rsidR="00EB053D" w:rsidRDefault="00EB053D" w:rsidP="00EB053D">
      <w:pPr>
        <w:rPr>
          <w:rFonts w:ascii="宋体" w:eastAsia="宋体" w:hAnsi="宋体"/>
          <w:szCs w:val="21"/>
        </w:rPr>
      </w:pPr>
      <w:r>
        <w:rPr>
          <w:rFonts w:ascii="宋体" w:eastAsia="宋体" w:hAnsi="宋体" w:hint="eastAsia"/>
          <w:szCs w:val="21"/>
        </w:rPr>
        <w:t xml:space="preserve">    else</w:t>
      </w:r>
    </w:p>
    <w:p w14:paraId="082D45DB" w14:textId="77777777" w:rsidR="00EB053D" w:rsidRDefault="00EB053D" w:rsidP="00EB053D">
      <w:pPr>
        <w:rPr>
          <w:rFonts w:ascii="宋体" w:eastAsia="宋体" w:hAnsi="宋体"/>
          <w:szCs w:val="21"/>
        </w:rPr>
      </w:pPr>
      <w:r>
        <w:rPr>
          <w:rFonts w:ascii="宋体" w:eastAsia="宋体" w:hAnsi="宋体" w:hint="eastAsia"/>
          <w:szCs w:val="21"/>
        </w:rPr>
        <w:t xml:space="preserve">        return (queue-&gt;q[queue-&gt;f]);</w:t>
      </w:r>
    </w:p>
    <w:p w14:paraId="4BDD8F71" w14:textId="77777777" w:rsidR="00EB053D" w:rsidRDefault="00EB053D" w:rsidP="00EB053D">
      <w:pPr>
        <w:rPr>
          <w:rFonts w:ascii="宋体" w:eastAsia="宋体" w:hAnsi="宋体"/>
          <w:szCs w:val="21"/>
        </w:rPr>
      </w:pPr>
      <w:r>
        <w:rPr>
          <w:rFonts w:ascii="宋体" w:eastAsia="宋体" w:hAnsi="宋体" w:hint="eastAsia"/>
          <w:szCs w:val="21"/>
        </w:rPr>
        <w:t>}</w:t>
      </w:r>
    </w:p>
    <w:p w14:paraId="0DD4B453" w14:textId="77777777" w:rsidR="00EB053D" w:rsidRDefault="00EB053D" w:rsidP="00EB053D">
      <w:pPr>
        <w:rPr>
          <w:rFonts w:ascii="宋体" w:eastAsia="宋体" w:hAnsi="宋体"/>
          <w:szCs w:val="21"/>
        </w:rPr>
      </w:pPr>
      <w:r>
        <w:rPr>
          <w:rFonts w:ascii="宋体" w:eastAsia="宋体" w:hAnsi="宋体" w:hint="eastAsia"/>
          <w:szCs w:val="21"/>
        </w:rPr>
        <w:t>//个体状态判断函数</w:t>
      </w:r>
    </w:p>
    <w:p w14:paraId="34169890" w14:textId="77777777" w:rsidR="00EB053D" w:rsidRDefault="00EB053D" w:rsidP="00EB053D">
      <w:pPr>
        <w:rPr>
          <w:rFonts w:ascii="宋体" w:eastAsia="宋体" w:hAnsi="宋体"/>
          <w:szCs w:val="21"/>
        </w:rPr>
      </w:pPr>
      <w:r>
        <w:rPr>
          <w:rFonts w:ascii="宋体" w:eastAsia="宋体" w:hAnsi="宋体" w:hint="eastAsia"/>
          <w:szCs w:val="21"/>
        </w:rPr>
        <w:t>int farmer(int location) {</w:t>
      </w:r>
    </w:p>
    <w:p w14:paraId="61E79FEE" w14:textId="77777777" w:rsidR="00EB053D" w:rsidRDefault="00EB053D" w:rsidP="00EB053D">
      <w:pPr>
        <w:rPr>
          <w:rFonts w:ascii="宋体" w:eastAsia="宋体" w:hAnsi="宋体"/>
          <w:szCs w:val="21"/>
        </w:rPr>
      </w:pPr>
      <w:r>
        <w:rPr>
          <w:rFonts w:ascii="宋体" w:eastAsia="宋体" w:hAnsi="宋体" w:hint="eastAsia"/>
          <w:szCs w:val="21"/>
        </w:rPr>
        <w:t xml:space="preserve">    //判断农夫的位置</w:t>
      </w:r>
    </w:p>
    <w:p w14:paraId="0DEF6294" w14:textId="77777777" w:rsidR="00EB053D" w:rsidRDefault="00EB053D" w:rsidP="00EB053D">
      <w:pPr>
        <w:rPr>
          <w:rFonts w:ascii="宋体" w:eastAsia="宋体" w:hAnsi="宋体"/>
          <w:szCs w:val="21"/>
        </w:rPr>
      </w:pPr>
      <w:r>
        <w:rPr>
          <w:rFonts w:ascii="宋体" w:eastAsia="宋体" w:hAnsi="宋体" w:hint="eastAsia"/>
          <w:szCs w:val="21"/>
        </w:rPr>
        <w:t xml:space="preserve">    return (0 != (location &amp;0x08));</w:t>
      </w:r>
    </w:p>
    <w:p w14:paraId="33A57792" w14:textId="77777777" w:rsidR="00EB053D" w:rsidRDefault="00EB053D" w:rsidP="00EB053D">
      <w:pPr>
        <w:rPr>
          <w:rFonts w:ascii="宋体" w:eastAsia="宋体" w:hAnsi="宋体"/>
          <w:szCs w:val="21"/>
        </w:rPr>
      </w:pPr>
      <w:r>
        <w:rPr>
          <w:rFonts w:ascii="宋体" w:eastAsia="宋体" w:hAnsi="宋体" w:hint="eastAsia"/>
          <w:szCs w:val="21"/>
        </w:rPr>
        <w:t>}</w:t>
      </w:r>
    </w:p>
    <w:p w14:paraId="6DE8F188" w14:textId="77777777" w:rsidR="00EB053D" w:rsidRDefault="00EB053D" w:rsidP="00EB053D">
      <w:pPr>
        <w:rPr>
          <w:rFonts w:ascii="宋体" w:eastAsia="宋体" w:hAnsi="宋体"/>
          <w:szCs w:val="21"/>
        </w:rPr>
      </w:pPr>
      <w:r>
        <w:rPr>
          <w:rFonts w:ascii="宋体" w:eastAsia="宋体" w:hAnsi="宋体" w:hint="eastAsia"/>
          <w:szCs w:val="21"/>
        </w:rPr>
        <w:t>int wolf(int location) {</w:t>
      </w:r>
    </w:p>
    <w:p w14:paraId="1C86D1EA" w14:textId="77777777" w:rsidR="00EB053D" w:rsidRDefault="00EB053D" w:rsidP="00EB053D">
      <w:pPr>
        <w:rPr>
          <w:rFonts w:ascii="宋体" w:eastAsia="宋体" w:hAnsi="宋体"/>
          <w:szCs w:val="21"/>
        </w:rPr>
      </w:pPr>
      <w:r>
        <w:rPr>
          <w:rFonts w:ascii="宋体" w:eastAsia="宋体" w:hAnsi="宋体" w:hint="eastAsia"/>
          <w:szCs w:val="21"/>
        </w:rPr>
        <w:t xml:space="preserve">    //判断狼的位置</w:t>
      </w:r>
    </w:p>
    <w:p w14:paraId="7B2FB9DF" w14:textId="77777777" w:rsidR="00EB053D" w:rsidRDefault="00EB053D" w:rsidP="00EB053D">
      <w:pPr>
        <w:rPr>
          <w:rFonts w:ascii="宋体" w:eastAsia="宋体" w:hAnsi="宋体"/>
          <w:szCs w:val="21"/>
        </w:rPr>
      </w:pPr>
      <w:r>
        <w:rPr>
          <w:rFonts w:ascii="宋体" w:eastAsia="宋体" w:hAnsi="宋体" w:hint="eastAsia"/>
          <w:szCs w:val="21"/>
        </w:rPr>
        <w:t xml:space="preserve">    return (0 != (location &amp;0x04));</w:t>
      </w:r>
    </w:p>
    <w:p w14:paraId="70FAA53B" w14:textId="77777777" w:rsidR="00EB053D" w:rsidRDefault="00EB053D" w:rsidP="00EB053D">
      <w:pPr>
        <w:rPr>
          <w:rFonts w:ascii="宋体" w:eastAsia="宋体" w:hAnsi="宋体"/>
          <w:szCs w:val="21"/>
        </w:rPr>
      </w:pPr>
      <w:r>
        <w:rPr>
          <w:rFonts w:ascii="宋体" w:eastAsia="宋体" w:hAnsi="宋体" w:hint="eastAsia"/>
          <w:szCs w:val="21"/>
        </w:rPr>
        <w:t>}</w:t>
      </w:r>
    </w:p>
    <w:p w14:paraId="5AA1C723" w14:textId="77777777" w:rsidR="00EB053D" w:rsidRDefault="00EB053D" w:rsidP="00EB053D">
      <w:pPr>
        <w:rPr>
          <w:rFonts w:ascii="宋体" w:eastAsia="宋体" w:hAnsi="宋体"/>
          <w:szCs w:val="21"/>
        </w:rPr>
      </w:pPr>
      <w:r>
        <w:rPr>
          <w:rFonts w:ascii="宋体" w:eastAsia="宋体" w:hAnsi="宋体" w:hint="eastAsia"/>
          <w:szCs w:val="21"/>
        </w:rPr>
        <w:t>int cabbage(int location) {</w:t>
      </w:r>
    </w:p>
    <w:p w14:paraId="0B61698D" w14:textId="77777777" w:rsidR="00EB053D" w:rsidRDefault="00EB053D" w:rsidP="00EB053D">
      <w:pPr>
        <w:rPr>
          <w:rFonts w:ascii="宋体" w:eastAsia="宋体" w:hAnsi="宋体"/>
          <w:szCs w:val="21"/>
        </w:rPr>
      </w:pPr>
      <w:r>
        <w:rPr>
          <w:rFonts w:ascii="宋体" w:eastAsia="宋体" w:hAnsi="宋体" w:hint="eastAsia"/>
          <w:szCs w:val="21"/>
        </w:rPr>
        <w:t xml:space="preserve">    //判断白菜的位置</w:t>
      </w:r>
    </w:p>
    <w:p w14:paraId="331B05EA" w14:textId="77777777" w:rsidR="00EB053D" w:rsidRDefault="00EB053D" w:rsidP="00EB053D">
      <w:pPr>
        <w:rPr>
          <w:rFonts w:ascii="宋体" w:eastAsia="宋体" w:hAnsi="宋体"/>
          <w:szCs w:val="21"/>
        </w:rPr>
      </w:pPr>
      <w:r>
        <w:rPr>
          <w:rFonts w:ascii="宋体" w:eastAsia="宋体" w:hAnsi="宋体" w:hint="eastAsia"/>
          <w:szCs w:val="21"/>
        </w:rPr>
        <w:t xml:space="preserve">    return (0 != (location &amp;0x02));</w:t>
      </w:r>
    </w:p>
    <w:p w14:paraId="2EBEA49F" w14:textId="77777777" w:rsidR="00EB053D" w:rsidRDefault="00EB053D" w:rsidP="00EB053D">
      <w:pPr>
        <w:rPr>
          <w:rFonts w:ascii="宋体" w:eastAsia="宋体" w:hAnsi="宋体"/>
          <w:szCs w:val="21"/>
        </w:rPr>
      </w:pPr>
      <w:r>
        <w:rPr>
          <w:rFonts w:ascii="宋体" w:eastAsia="宋体" w:hAnsi="宋体" w:hint="eastAsia"/>
          <w:szCs w:val="21"/>
        </w:rPr>
        <w:t>}</w:t>
      </w:r>
    </w:p>
    <w:p w14:paraId="62BE2D98" w14:textId="77777777" w:rsidR="00EB053D" w:rsidRDefault="00EB053D" w:rsidP="00EB053D">
      <w:pPr>
        <w:rPr>
          <w:rFonts w:ascii="宋体" w:eastAsia="宋体" w:hAnsi="宋体"/>
          <w:szCs w:val="21"/>
        </w:rPr>
      </w:pPr>
      <w:r>
        <w:rPr>
          <w:rFonts w:ascii="宋体" w:eastAsia="宋体" w:hAnsi="宋体" w:hint="eastAsia"/>
          <w:szCs w:val="21"/>
        </w:rPr>
        <w:t>int goat(int location) {</w:t>
      </w:r>
    </w:p>
    <w:p w14:paraId="34E80526" w14:textId="77777777" w:rsidR="00EB053D" w:rsidRDefault="00EB053D" w:rsidP="00EB053D">
      <w:pPr>
        <w:rPr>
          <w:rFonts w:ascii="宋体" w:eastAsia="宋体" w:hAnsi="宋体"/>
          <w:szCs w:val="21"/>
        </w:rPr>
      </w:pPr>
      <w:r>
        <w:rPr>
          <w:rFonts w:ascii="宋体" w:eastAsia="宋体" w:hAnsi="宋体" w:hint="eastAsia"/>
          <w:szCs w:val="21"/>
        </w:rPr>
        <w:t xml:space="preserve">    //判断羊的位置</w:t>
      </w:r>
    </w:p>
    <w:p w14:paraId="441A4FFB" w14:textId="77777777" w:rsidR="00EB053D" w:rsidRDefault="00EB053D" w:rsidP="00EB053D">
      <w:pPr>
        <w:rPr>
          <w:rFonts w:ascii="宋体" w:eastAsia="宋体" w:hAnsi="宋体"/>
          <w:szCs w:val="21"/>
        </w:rPr>
      </w:pPr>
      <w:r>
        <w:rPr>
          <w:rFonts w:ascii="宋体" w:eastAsia="宋体" w:hAnsi="宋体" w:hint="eastAsia"/>
          <w:szCs w:val="21"/>
        </w:rPr>
        <w:t xml:space="preserve">    return (0 != (location &amp;0x01));//</w:t>
      </w:r>
    </w:p>
    <w:p w14:paraId="407B2D78" w14:textId="77777777" w:rsidR="00EB053D" w:rsidRDefault="00EB053D" w:rsidP="00EB053D">
      <w:pPr>
        <w:rPr>
          <w:rFonts w:ascii="宋体" w:eastAsia="宋体" w:hAnsi="宋体"/>
          <w:szCs w:val="21"/>
        </w:rPr>
      </w:pPr>
      <w:r>
        <w:rPr>
          <w:rFonts w:ascii="宋体" w:eastAsia="宋体" w:hAnsi="宋体" w:hint="eastAsia"/>
          <w:szCs w:val="21"/>
        </w:rPr>
        <w:t>}</w:t>
      </w:r>
    </w:p>
    <w:p w14:paraId="508C33E7" w14:textId="77777777" w:rsidR="00EB053D" w:rsidRDefault="00EB053D" w:rsidP="00EB053D">
      <w:pPr>
        <w:rPr>
          <w:rFonts w:ascii="宋体" w:eastAsia="宋体" w:hAnsi="宋体"/>
          <w:szCs w:val="21"/>
        </w:rPr>
      </w:pPr>
      <w:r>
        <w:rPr>
          <w:rFonts w:ascii="宋体" w:eastAsia="宋体" w:hAnsi="宋体" w:hint="eastAsia"/>
          <w:szCs w:val="21"/>
        </w:rPr>
        <w:t>//安全状态的判断函数</w:t>
      </w:r>
    </w:p>
    <w:p w14:paraId="2DB0008F" w14:textId="77777777" w:rsidR="00EB053D" w:rsidRDefault="00EB053D" w:rsidP="00EB053D">
      <w:pPr>
        <w:rPr>
          <w:rFonts w:ascii="宋体" w:eastAsia="宋体" w:hAnsi="宋体"/>
          <w:szCs w:val="21"/>
        </w:rPr>
      </w:pPr>
      <w:r>
        <w:rPr>
          <w:rFonts w:ascii="宋体" w:eastAsia="宋体" w:hAnsi="宋体" w:hint="eastAsia"/>
          <w:szCs w:val="21"/>
        </w:rPr>
        <w:t>// 若状态安全则返回true</w:t>
      </w:r>
    </w:p>
    <w:p w14:paraId="5412270B" w14:textId="77777777" w:rsidR="00EB053D" w:rsidRDefault="00EB053D" w:rsidP="00EB053D">
      <w:pPr>
        <w:rPr>
          <w:rFonts w:ascii="宋体" w:eastAsia="宋体" w:hAnsi="宋体"/>
          <w:szCs w:val="21"/>
        </w:rPr>
      </w:pPr>
      <w:r>
        <w:rPr>
          <w:rFonts w:ascii="宋体" w:eastAsia="宋体" w:hAnsi="宋体" w:hint="eastAsia"/>
          <w:szCs w:val="21"/>
        </w:rPr>
        <w:t>int safe(int location) {</w:t>
      </w:r>
    </w:p>
    <w:p w14:paraId="5770BA92" w14:textId="77777777" w:rsidR="00EB053D" w:rsidRDefault="00EB053D" w:rsidP="00EB053D">
      <w:pPr>
        <w:rPr>
          <w:rFonts w:ascii="宋体" w:eastAsia="宋体" w:hAnsi="宋体"/>
          <w:szCs w:val="21"/>
        </w:rPr>
      </w:pPr>
      <w:r>
        <w:rPr>
          <w:rFonts w:ascii="宋体" w:eastAsia="宋体" w:hAnsi="宋体" w:hint="eastAsia"/>
          <w:szCs w:val="21"/>
        </w:rPr>
        <w:t xml:space="preserve">    // 羊吃白菜</w:t>
      </w:r>
    </w:p>
    <w:p w14:paraId="1AB24A42" w14:textId="77777777" w:rsidR="00EB053D" w:rsidRDefault="00EB053D" w:rsidP="00EB053D">
      <w:pPr>
        <w:rPr>
          <w:rFonts w:ascii="宋体" w:eastAsia="宋体" w:hAnsi="宋体"/>
          <w:szCs w:val="21"/>
        </w:rPr>
      </w:pPr>
      <w:r>
        <w:rPr>
          <w:rFonts w:ascii="宋体" w:eastAsia="宋体" w:hAnsi="宋体" w:hint="eastAsia"/>
          <w:szCs w:val="21"/>
        </w:rPr>
        <w:t xml:space="preserve">    if ((goat(location) == cabbage(location)) &amp;&amp; (goat(location) != farmer(location)))</w:t>
      </w:r>
    </w:p>
    <w:p w14:paraId="44D789F0" w14:textId="77777777" w:rsidR="00EB053D" w:rsidRDefault="00EB053D" w:rsidP="00EB053D">
      <w:pPr>
        <w:rPr>
          <w:rFonts w:ascii="宋体" w:eastAsia="宋体" w:hAnsi="宋体"/>
          <w:szCs w:val="21"/>
        </w:rPr>
      </w:pPr>
      <w:r>
        <w:rPr>
          <w:rFonts w:ascii="宋体" w:eastAsia="宋体" w:hAnsi="宋体" w:hint="eastAsia"/>
          <w:szCs w:val="21"/>
        </w:rPr>
        <w:t xml:space="preserve">        return 0;</w:t>
      </w:r>
    </w:p>
    <w:p w14:paraId="1BD38C5D" w14:textId="77777777" w:rsidR="00EB053D" w:rsidRDefault="00EB053D" w:rsidP="00EB053D">
      <w:pPr>
        <w:rPr>
          <w:rFonts w:ascii="宋体" w:eastAsia="宋体" w:hAnsi="宋体"/>
          <w:szCs w:val="21"/>
        </w:rPr>
      </w:pPr>
      <w:r>
        <w:rPr>
          <w:rFonts w:ascii="宋体" w:eastAsia="宋体" w:hAnsi="宋体" w:hint="eastAsia"/>
          <w:szCs w:val="21"/>
        </w:rPr>
        <w:t xml:space="preserve">    // 狼吃羊</w:t>
      </w:r>
    </w:p>
    <w:p w14:paraId="1DBC8CE6" w14:textId="77777777" w:rsidR="00EB053D" w:rsidRDefault="00EB053D" w:rsidP="00EB053D">
      <w:pPr>
        <w:rPr>
          <w:rFonts w:ascii="宋体" w:eastAsia="宋体" w:hAnsi="宋体"/>
          <w:szCs w:val="21"/>
        </w:rPr>
      </w:pPr>
      <w:r>
        <w:rPr>
          <w:rFonts w:ascii="宋体" w:eastAsia="宋体" w:hAnsi="宋体" w:hint="eastAsia"/>
          <w:szCs w:val="21"/>
        </w:rPr>
        <w:t xml:space="preserve">    if ((goat(location) == wolf(location)) &amp;&amp; (goat(location) != farmer(location)))</w:t>
      </w:r>
    </w:p>
    <w:p w14:paraId="65762779" w14:textId="77777777" w:rsidR="00EB053D" w:rsidRDefault="00EB053D" w:rsidP="00EB053D">
      <w:pPr>
        <w:rPr>
          <w:rFonts w:ascii="宋体" w:eastAsia="宋体" w:hAnsi="宋体"/>
          <w:szCs w:val="21"/>
        </w:rPr>
      </w:pPr>
      <w:r>
        <w:rPr>
          <w:rFonts w:ascii="宋体" w:eastAsia="宋体" w:hAnsi="宋体" w:hint="eastAsia"/>
          <w:szCs w:val="21"/>
        </w:rPr>
        <w:t xml:space="preserve">        return 0;</w:t>
      </w:r>
    </w:p>
    <w:p w14:paraId="00D53796" w14:textId="77777777" w:rsidR="00EB053D" w:rsidRDefault="00EB053D" w:rsidP="00EB053D">
      <w:pPr>
        <w:rPr>
          <w:rFonts w:ascii="宋体" w:eastAsia="宋体" w:hAnsi="宋体"/>
          <w:szCs w:val="21"/>
        </w:rPr>
      </w:pPr>
      <w:r>
        <w:rPr>
          <w:rFonts w:ascii="宋体" w:eastAsia="宋体" w:hAnsi="宋体" w:hint="eastAsia"/>
          <w:szCs w:val="21"/>
        </w:rPr>
        <w:t xml:space="preserve">    return 1; // 其他状态是安全的</w:t>
      </w:r>
    </w:p>
    <w:p w14:paraId="0EC214D1" w14:textId="77777777" w:rsidR="00EB053D" w:rsidRDefault="00EB053D" w:rsidP="00EB053D">
      <w:pPr>
        <w:rPr>
          <w:rFonts w:ascii="宋体" w:eastAsia="宋体" w:hAnsi="宋体"/>
          <w:szCs w:val="21"/>
        </w:rPr>
      </w:pPr>
      <w:r>
        <w:rPr>
          <w:rFonts w:ascii="宋体" w:eastAsia="宋体" w:hAnsi="宋体" w:hint="eastAsia"/>
          <w:szCs w:val="21"/>
        </w:rPr>
        <w:t>}</w:t>
      </w:r>
    </w:p>
    <w:p w14:paraId="46A5468E" w14:textId="77777777" w:rsidR="00EB053D" w:rsidRDefault="00EB053D" w:rsidP="00EB053D">
      <w:pPr>
        <w:rPr>
          <w:rFonts w:ascii="宋体" w:eastAsia="宋体" w:hAnsi="宋体"/>
          <w:szCs w:val="21"/>
        </w:rPr>
      </w:pPr>
      <w:r>
        <w:rPr>
          <w:rFonts w:ascii="宋体" w:eastAsia="宋体" w:hAnsi="宋体" w:hint="eastAsia"/>
          <w:szCs w:val="21"/>
        </w:rPr>
        <w:t>void bin_print(int num) {</w:t>
      </w:r>
    </w:p>
    <w:p w14:paraId="4D909681" w14:textId="77777777" w:rsidR="00EB053D" w:rsidRDefault="00EB053D" w:rsidP="00EB053D">
      <w:pPr>
        <w:rPr>
          <w:rFonts w:ascii="宋体" w:eastAsia="宋体" w:hAnsi="宋体"/>
          <w:szCs w:val="21"/>
        </w:rPr>
      </w:pPr>
      <w:r>
        <w:rPr>
          <w:rFonts w:ascii="宋体" w:eastAsia="宋体" w:hAnsi="宋体" w:hint="eastAsia"/>
          <w:szCs w:val="21"/>
        </w:rPr>
        <w:t xml:space="preserve">    char tmp[4];</w:t>
      </w:r>
    </w:p>
    <w:p w14:paraId="3EEABE03" w14:textId="77777777" w:rsidR="00EB053D" w:rsidRDefault="00EB053D" w:rsidP="00EB053D">
      <w:pPr>
        <w:rPr>
          <w:rFonts w:ascii="宋体" w:eastAsia="宋体" w:hAnsi="宋体"/>
          <w:szCs w:val="21"/>
        </w:rPr>
      </w:pPr>
      <w:r>
        <w:rPr>
          <w:rFonts w:ascii="宋体" w:eastAsia="宋体" w:hAnsi="宋体" w:hint="eastAsia"/>
          <w:szCs w:val="21"/>
        </w:rPr>
        <w:t xml:space="preserve">    int i;</w:t>
      </w:r>
    </w:p>
    <w:p w14:paraId="4E884930" w14:textId="77777777" w:rsidR="00EB053D" w:rsidRDefault="00EB053D" w:rsidP="00EB053D">
      <w:pPr>
        <w:rPr>
          <w:rFonts w:ascii="宋体" w:eastAsia="宋体" w:hAnsi="宋体"/>
          <w:szCs w:val="21"/>
        </w:rPr>
      </w:pPr>
      <w:r>
        <w:rPr>
          <w:rFonts w:ascii="宋体" w:eastAsia="宋体" w:hAnsi="宋体" w:hint="eastAsia"/>
          <w:szCs w:val="21"/>
        </w:rPr>
        <w:t xml:space="preserve">    for (i = 0; i &lt; 4; ++i) {</w:t>
      </w:r>
    </w:p>
    <w:p w14:paraId="5D6C96F2" w14:textId="77777777" w:rsidR="00EB053D" w:rsidRDefault="00EB053D" w:rsidP="00EB053D">
      <w:pPr>
        <w:rPr>
          <w:rFonts w:ascii="宋体" w:eastAsia="宋体" w:hAnsi="宋体"/>
          <w:szCs w:val="21"/>
        </w:rPr>
      </w:pPr>
      <w:r>
        <w:rPr>
          <w:rFonts w:ascii="宋体" w:eastAsia="宋体" w:hAnsi="宋体" w:hint="eastAsia"/>
          <w:szCs w:val="21"/>
        </w:rPr>
        <w:t xml:space="preserve">        tmp[i] = num &amp; 0x01;</w:t>
      </w:r>
    </w:p>
    <w:p w14:paraId="29E799F5" w14:textId="77777777" w:rsidR="00EB053D" w:rsidRDefault="00EB053D" w:rsidP="00EB053D">
      <w:pPr>
        <w:rPr>
          <w:rFonts w:ascii="宋体" w:eastAsia="宋体" w:hAnsi="宋体"/>
          <w:szCs w:val="21"/>
        </w:rPr>
      </w:pPr>
      <w:r>
        <w:rPr>
          <w:rFonts w:ascii="宋体" w:eastAsia="宋体" w:hAnsi="宋体" w:hint="eastAsia"/>
          <w:szCs w:val="21"/>
        </w:rPr>
        <w:t xml:space="preserve">        num &gt;&gt;= 1;</w:t>
      </w:r>
    </w:p>
    <w:p w14:paraId="350A0FE4"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5E106708" w14:textId="77777777" w:rsidR="00EB053D" w:rsidRDefault="00EB053D" w:rsidP="00EB053D">
      <w:pPr>
        <w:rPr>
          <w:rFonts w:ascii="宋体" w:eastAsia="宋体" w:hAnsi="宋体"/>
          <w:szCs w:val="21"/>
        </w:rPr>
      </w:pPr>
      <w:r>
        <w:rPr>
          <w:rFonts w:ascii="宋体" w:eastAsia="宋体" w:hAnsi="宋体" w:hint="eastAsia"/>
          <w:szCs w:val="21"/>
        </w:rPr>
        <w:t xml:space="preserve">    for (i = 3; i &gt;= 0; --i)</w:t>
      </w:r>
    </w:p>
    <w:p w14:paraId="364D8981" w14:textId="77777777" w:rsidR="00EB053D" w:rsidRDefault="00EB053D" w:rsidP="00EB053D">
      <w:pPr>
        <w:rPr>
          <w:rFonts w:ascii="宋体" w:eastAsia="宋体" w:hAnsi="宋体"/>
          <w:szCs w:val="21"/>
        </w:rPr>
      </w:pPr>
      <w:r>
        <w:rPr>
          <w:rFonts w:ascii="宋体" w:eastAsia="宋体" w:hAnsi="宋体" w:hint="eastAsia"/>
          <w:szCs w:val="21"/>
        </w:rPr>
        <w:t xml:space="preserve">        putchar((tmp[i] == 0)?'0':'1');</w:t>
      </w:r>
    </w:p>
    <w:p w14:paraId="57A0ED68"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return;</w:t>
      </w:r>
    </w:p>
    <w:p w14:paraId="53C09CED" w14:textId="77777777" w:rsidR="00EB053D" w:rsidRDefault="00EB053D" w:rsidP="00EB053D">
      <w:pPr>
        <w:rPr>
          <w:rFonts w:ascii="宋体" w:eastAsia="宋体" w:hAnsi="宋体"/>
          <w:szCs w:val="21"/>
        </w:rPr>
      </w:pPr>
      <w:r>
        <w:rPr>
          <w:rFonts w:ascii="宋体" w:eastAsia="宋体" w:hAnsi="宋体" w:hint="eastAsia"/>
          <w:szCs w:val="21"/>
        </w:rPr>
        <w:t>}</w:t>
      </w:r>
    </w:p>
    <w:p w14:paraId="1F510A63" w14:textId="77777777" w:rsidR="00EB053D" w:rsidRDefault="00EB053D" w:rsidP="00EB053D">
      <w:pPr>
        <w:rPr>
          <w:rFonts w:ascii="宋体" w:eastAsia="宋体" w:hAnsi="宋体"/>
          <w:szCs w:val="21"/>
        </w:rPr>
      </w:pPr>
      <w:r>
        <w:rPr>
          <w:rFonts w:ascii="宋体" w:eastAsia="宋体" w:hAnsi="宋体" w:hint="eastAsia"/>
          <w:szCs w:val="21"/>
        </w:rPr>
        <w:t>int main() {</w:t>
      </w:r>
    </w:p>
    <w:p w14:paraId="03084D16" w14:textId="77777777" w:rsidR="00EB053D" w:rsidRDefault="00EB053D" w:rsidP="00EB053D">
      <w:pPr>
        <w:rPr>
          <w:rFonts w:ascii="宋体" w:eastAsia="宋体" w:hAnsi="宋体"/>
          <w:szCs w:val="21"/>
        </w:rPr>
      </w:pPr>
      <w:r>
        <w:rPr>
          <w:rFonts w:ascii="宋体" w:eastAsia="宋体" w:hAnsi="宋体" w:hint="eastAsia"/>
          <w:szCs w:val="21"/>
        </w:rPr>
        <w:t xml:space="preserve">    int i, movers, location, newlocation;</w:t>
      </w:r>
    </w:p>
    <w:p w14:paraId="708205A7" w14:textId="77777777" w:rsidR="00EB053D" w:rsidRDefault="00EB053D" w:rsidP="00EB053D">
      <w:pPr>
        <w:rPr>
          <w:rFonts w:ascii="宋体" w:eastAsia="宋体" w:hAnsi="宋体"/>
          <w:szCs w:val="21"/>
        </w:rPr>
      </w:pPr>
      <w:r>
        <w:rPr>
          <w:rFonts w:ascii="宋体" w:eastAsia="宋体" w:hAnsi="宋体" w:hint="eastAsia"/>
          <w:szCs w:val="21"/>
        </w:rPr>
        <w:t xml:space="preserve">    int route[16]; //用于记录已考虑的状态路径</w:t>
      </w:r>
    </w:p>
    <w:p w14:paraId="471FCE82" w14:textId="77777777" w:rsidR="00EB053D" w:rsidRDefault="00EB053D" w:rsidP="00EB053D">
      <w:pPr>
        <w:rPr>
          <w:rFonts w:ascii="宋体" w:eastAsia="宋体" w:hAnsi="宋体"/>
          <w:szCs w:val="21"/>
        </w:rPr>
      </w:pPr>
      <w:r>
        <w:rPr>
          <w:rFonts w:ascii="宋体" w:eastAsia="宋体" w:hAnsi="宋体" w:hint="eastAsia"/>
          <w:szCs w:val="21"/>
        </w:rPr>
        <w:t xml:space="preserve">    PSeqQueue moveTo; //用于记录可以安全到达的中间状态</w:t>
      </w:r>
    </w:p>
    <w:p w14:paraId="2A421EEE" w14:textId="77777777" w:rsidR="00EB053D" w:rsidRDefault="00EB053D" w:rsidP="00EB053D">
      <w:pPr>
        <w:rPr>
          <w:rFonts w:ascii="宋体" w:eastAsia="宋体" w:hAnsi="宋体"/>
          <w:szCs w:val="21"/>
        </w:rPr>
      </w:pPr>
      <w:r>
        <w:rPr>
          <w:rFonts w:ascii="宋体" w:eastAsia="宋体" w:hAnsi="宋体" w:hint="eastAsia"/>
          <w:szCs w:val="21"/>
        </w:rPr>
        <w:t xml:space="preserve">    moveTo = createEmptyQueue_seq(20); //创建空队列</w:t>
      </w:r>
    </w:p>
    <w:p w14:paraId="45A951CC" w14:textId="77777777" w:rsidR="00EB053D" w:rsidRDefault="00EB053D" w:rsidP="00EB053D">
      <w:pPr>
        <w:rPr>
          <w:rFonts w:ascii="宋体" w:eastAsia="宋体" w:hAnsi="宋体"/>
          <w:szCs w:val="21"/>
        </w:rPr>
      </w:pPr>
      <w:r>
        <w:rPr>
          <w:rFonts w:ascii="宋体" w:eastAsia="宋体" w:hAnsi="宋体" w:hint="eastAsia"/>
          <w:szCs w:val="21"/>
        </w:rPr>
        <w:t xml:space="preserve">    enQueue_seq(moveTo, 0x00); //初始状态进队列,0x00入队</w:t>
      </w:r>
    </w:p>
    <w:p w14:paraId="0BB3E7F0" w14:textId="77777777" w:rsidR="00EB053D" w:rsidRDefault="00EB053D" w:rsidP="00EB053D">
      <w:pPr>
        <w:rPr>
          <w:rFonts w:ascii="宋体" w:eastAsia="宋体" w:hAnsi="宋体"/>
          <w:szCs w:val="21"/>
        </w:rPr>
      </w:pPr>
      <w:r>
        <w:rPr>
          <w:rFonts w:ascii="宋体" w:eastAsia="宋体" w:hAnsi="宋体" w:hint="eastAsia"/>
          <w:szCs w:val="21"/>
        </w:rPr>
        <w:t xml:space="preserve">    for (i = 0; i &lt; 16; i++)</w:t>
      </w:r>
    </w:p>
    <w:p w14:paraId="0FD59A16" w14:textId="77777777" w:rsidR="00EB053D" w:rsidRDefault="00EB053D" w:rsidP="00EB053D">
      <w:pPr>
        <w:rPr>
          <w:rFonts w:ascii="宋体" w:eastAsia="宋体" w:hAnsi="宋体"/>
          <w:szCs w:val="21"/>
        </w:rPr>
      </w:pPr>
      <w:r>
        <w:rPr>
          <w:rFonts w:ascii="宋体" w:eastAsia="宋体" w:hAnsi="宋体" w:hint="eastAsia"/>
          <w:szCs w:val="21"/>
        </w:rPr>
        <w:t xml:space="preserve">        route[i] =  -1;</w:t>
      </w:r>
    </w:p>
    <w:p w14:paraId="108504CD" w14:textId="77777777" w:rsidR="00EB053D" w:rsidRDefault="00EB053D" w:rsidP="00EB053D">
      <w:pPr>
        <w:rPr>
          <w:rFonts w:ascii="宋体" w:eastAsia="宋体" w:hAnsi="宋体"/>
          <w:szCs w:val="21"/>
        </w:rPr>
      </w:pPr>
      <w:r>
        <w:rPr>
          <w:rFonts w:ascii="宋体" w:eastAsia="宋体" w:hAnsi="宋体" w:hint="eastAsia"/>
          <w:szCs w:val="21"/>
        </w:rPr>
        <w:t xml:space="preserve">    //准备数组route初值</w:t>
      </w:r>
    </w:p>
    <w:p w14:paraId="5A15F8E6" w14:textId="77777777" w:rsidR="00EB053D" w:rsidRDefault="00EB053D" w:rsidP="00EB053D">
      <w:pPr>
        <w:rPr>
          <w:rFonts w:ascii="宋体" w:eastAsia="宋体" w:hAnsi="宋体"/>
          <w:szCs w:val="21"/>
        </w:rPr>
      </w:pPr>
      <w:r>
        <w:rPr>
          <w:rFonts w:ascii="宋体" w:eastAsia="宋体" w:hAnsi="宋体" w:hint="eastAsia"/>
          <w:szCs w:val="21"/>
        </w:rPr>
        <w:t xml:space="preserve">    route[0] = 0;</w:t>
      </w:r>
    </w:p>
    <w:p w14:paraId="17FA73E3" w14:textId="77777777" w:rsidR="00EB053D" w:rsidRDefault="00EB053D" w:rsidP="00EB053D">
      <w:pPr>
        <w:rPr>
          <w:rFonts w:ascii="宋体" w:eastAsia="宋体" w:hAnsi="宋体"/>
          <w:szCs w:val="21"/>
        </w:rPr>
      </w:pPr>
      <w:r>
        <w:rPr>
          <w:rFonts w:ascii="宋体" w:eastAsia="宋体" w:hAnsi="宋体" w:hint="eastAsia"/>
          <w:szCs w:val="21"/>
        </w:rPr>
        <w:t>//该算法仅打印一种路径，起思想是dfs</w:t>
      </w:r>
    </w:p>
    <w:p w14:paraId="7E3C8741" w14:textId="77777777" w:rsidR="00EB053D" w:rsidRDefault="00EB053D" w:rsidP="00EB053D">
      <w:pPr>
        <w:rPr>
          <w:rFonts w:ascii="宋体" w:eastAsia="宋体" w:hAnsi="宋体"/>
          <w:szCs w:val="21"/>
        </w:rPr>
      </w:pPr>
      <w:r>
        <w:rPr>
          <w:rFonts w:ascii="宋体" w:eastAsia="宋体" w:hAnsi="宋体" w:hint="eastAsia"/>
          <w:szCs w:val="21"/>
        </w:rPr>
        <w:t xml:space="preserve">    while (!isEmptyQueue_seq(moveTo) &amp;&amp; (route[15] ==  - 1)) {</w:t>
      </w:r>
    </w:p>
    <w:p w14:paraId="731DC6DD" w14:textId="77777777" w:rsidR="00EB053D" w:rsidRDefault="00EB053D" w:rsidP="00EB053D">
      <w:pPr>
        <w:rPr>
          <w:rFonts w:ascii="宋体" w:eastAsia="宋体" w:hAnsi="宋体"/>
          <w:szCs w:val="21"/>
        </w:rPr>
      </w:pPr>
      <w:r>
        <w:rPr>
          <w:rFonts w:ascii="宋体" w:eastAsia="宋体" w:hAnsi="宋体" w:hint="eastAsia"/>
          <w:szCs w:val="21"/>
        </w:rPr>
        <w:t xml:space="preserve">        location = frontQueue_seq(moveTo); //取队头状态为当前状态</w:t>
      </w:r>
    </w:p>
    <w:p w14:paraId="58630F09" w14:textId="77777777" w:rsidR="00EB053D" w:rsidRDefault="00EB053D" w:rsidP="00EB053D">
      <w:pPr>
        <w:rPr>
          <w:rFonts w:ascii="宋体" w:eastAsia="宋体" w:hAnsi="宋体"/>
          <w:szCs w:val="21"/>
        </w:rPr>
      </w:pPr>
      <w:r>
        <w:rPr>
          <w:rFonts w:ascii="宋体" w:eastAsia="宋体" w:hAnsi="宋体" w:hint="eastAsia"/>
          <w:szCs w:val="21"/>
        </w:rPr>
        <w:t xml:space="preserve">        deQueue_seq(moveTo);//删除moveTo结点，moveTo结点出栈</w:t>
      </w:r>
    </w:p>
    <w:p w14:paraId="6B44A4C2" w14:textId="77777777" w:rsidR="00EB053D" w:rsidRDefault="00EB053D" w:rsidP="00EB053D">
      <w:pPr>
        <w:rPr>
          <w:rFonts w:ascii="宋体" w:eastAsia="宋体" w:hAnsi="宋体"/>
          <w:szCs w:val="21"/>
        </w:rPr>
      </w:pPr>
      <w:r>
        <w:rPr>
          <w:rFonts w:ascii="宋体" w:eastAsia="宋体" w:hAnsi="宋体" w:hint="eastAsia"/>
          <w:szCs w:val="21"/>
        </w:rPr>
        <w:t xml:space="preserve">        //考虑各种物品移动</w:t>
      </w:r>
    </w:p>
    <w:p w14:paraId="4371942C" w14:textId="77777777" w:rsidR="00EB053D" w:rsidRDefault="00EB053D" w:rsidP="00EB053D">
      <w:pPr>
        <w:rPr>
          <w:rFonts w:ascii="宋体" w:eastAsia="宋体" w:hAnsi="宋体"/>
          <w:szCs w:val="21"/>
        </w:rPr>
      </w:pPr>
      <w:r>
        <w:rPr>
          <w:rFonts w:ascii="宋体" w:eastAsia="宋体" w:hAnsi="宋体" w:hint="eastAsia"/>
          <w:szCs w:val="21"/>
        </w:rPr>
        <w:t xml:space="preserve">        for (movers = 1; movers &lt;= 8; movers &lt;&lt;= 1)</w:t>
      </w:r>
    </w:p>
    <w:p w14:paraId="774E32D3" w14:textId="77777777" w:rsidR="00EB053D" w:rsidRDefault="00EB053D" w:rsidP="00EB053D">
      <w:pPr>
        <w:rPr>
          <w:rFonts w:ascii="宋体" w:eastAsia="宋体" w:hAnsi="宋体"/>
          <w:szCs w:val="21"/>
        </w:rPr>
      </w:pPr>
      <w:r>
        <w:rPr>
          <w:rFonts w:ascii="宋体" w:eastAsia="宋体" w:hAnsi="宋体" w:hint="eastAsia"/>
          <w:szCs w:val="21"/>
        </w:rPr>
        <w:t xml:space="preserve">            //农夫与移动的物品在同一侧</w:t>
      </w:r>
    </w:p>
    <w:p w14:paraId="0E00B680" w14:textId="77777777" w:rsidR="00EB053D" w:rsidRDefault="00EB053D" w:rsidP="00EB053D">
      <w:pPr>
        <w:rPr>
          <w:rFonts w:ascii="宋体" w:eastAsia="宋体" w:hAnsi="宋体"/>
          <w:szCs w:val="21"/>
        </w:rPr>
      </w:pPr>
      <w:r>
        <w:rPr>
          <w:rFonts w:ascii="宋体" w:eastAsia="宋体" w:hAnsi="宋体" w:hint="eastAsia"/>
          <w:szCs w:val="21"/>
        </w:rPr>
        <w:t xml:space="preserve">            if ((0 != (location &amp; 0x08)) == (0 != (location &amp; movers))) { //判断农夫与移动的物品是否在同一侧</w:t>
      </w:r>
    </w:p>
    <w:p w14:paraId="4C660B11" w14:textId="77777777" w:rsidR="00EB053D" w:rsidRDefault="00EB053D" w:rsidP="00EB053D">
      <w:pPr>
        <w:rPr>
          <w:rFonts w:ascii="宋体" w:eastAsia="宋体" w:hAnsi="宋体"/>
          <w:szCs w:val="21"/>
        </w:rPr>
      </w:pPr>
      <w:r>
        <w:rPr>
          <w:rFonts w:ascii="宋体" w:eastAsia="宋体" w:hAnsi="宋体" w:hint="eastAsia"/>
          <w:szCs w:val="21"/>
        </w:rPr>
        <w:t xml:space="preserve">                newlocation = location ^ (0x08 | movers); //计算新状态，异或代表把船上的（0x08|movers）从一个岸移到另一个岸；（0x08|movers）代表船上有农夫和movers代表的东西（movers代表且仅代表一个东西）</w:t>
      </w:r>
    </w:p>
    <w:p w14:paraId="01C3585B" w14:textId="77777777" w:rsidR="00EB053D" w:rsidRDefault="00EB053D" w:rsidP="00EB053D">
      <w:pPr>
        <w:rPr>
          <w:rFonts w:ascii="宋体" w:eastAsia="宋体" w:hAnsi="宋体"/>
          <w:szCs w:val="21"/>
        </w:rPr>
      </w:pPr>
      <w:r>
        <w:rPr>
          <w:rFonts w:ascii="宋体" w:eastAsia="宋体" w:hAnsi="宋体" w:hint="eastAsia"/>
          <w:szCs w:val="21"/>
        </w:rPr>
        <w:t xml:space="preserve">                //新状态安全且未处理</w:t>
      </w:r>
    </w:p>
    <w:p w14:paraId="3E2151FB" w14:textId="77777777" w:rsidR="00EB053D" w:rsidRDefault="00EB053D" w:rsidP="00EB053D">
      <w:pPr>
        <w:rPr>
          <w:rFonts w:ascii="宋体" w:eastAsia="宋体" w:hAnsi="宋体"/>
          <w:szCs w:val="21"/>
        </w:rPr>
      </w:pPr>
      <w:r>
        <w:rPr>
          <w:rFonts w:ascii="宋体" w:eastAsia="宋体" w:hAnsi="宋体" w:hint="eastAsia"/>
          <w:szCs w:val="21"/>
        </w:rPr>
        <w:t xml:space="preserve">                if (safe(newlocation) &amp;&amp; (route[newlocation] ==  -1)) {</w:t>
      </w:r>
    </w:p>
    <w:p w14:paraId="1F52E97F" w14:textId="77777777" w:rsidR="00EB053D" w:rsidRDefault="00EB053D" w:rsidP="00EB053D">
      <w:pPr>
        <w:rPr>
          <w:rFonts w:ascii="宋体" w:eastAsia="宋体" w:hAnsi="宋体"/>
          <w:szCs w:val="21"/>
        </w:rPr>
      </w:pPr>
      <w:r>
        <w:rPr>
          <w:rFonts w:ascii="宋体" w:eastAsia="宋体" w:hAnsi="宋体" w:hint="eastAsia"/>
          <w:szCs w:val="21"/>
        </w:rPr>
        <w:t xml:space="preserve">                    route[newlocation] = location; //记录新状态的前驱</w:t>
      </w:r>
    </w:p>
    <w:p w14:paraId="4AD4796A" w14:textId="77777777" w:rsidR="00EB053D" w:rsidRDefault="00EB053D" w:rsidP="00EB053D">
      <w:pPr>
        <w:rPr>
          <w:rFonts w:ascii="宋体" w:eastAsia="宋体" w:hAnsi="宋体"/>
          <w:szCs w:val="21"/>
        </w:rPr>
      </w:pPr>
      <w:r>
        <w:rPr>
          <w:rFonts w:ascii="宋体" w:eastAsia="宋体" w:hAnsi="宋体" w:hint="eastAsia"/>
          <w:szCs w:val="21"/>
        </w:rPr>
        <w:t xml:space="preserve">                    enQueue_seq(moveTo, newlocation); //新状态入队</w:t>
      </w:r>
    </w:p>
    <w:p w14:paraId="5442ADE6"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1D163AF5"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78E079C7"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56ACD103" w14:textId="77777777" w:rsidR="00EB053D" w:rsidRDefault="00EB053D" w:rsidP="00EB053D">
      <w:pPr>
        <w:rPr>
          <w:rFonts w:ascii="宋体" w:eastAsia="宋体" w:hAnsi="宋体"/>
          <w:szCs w:val="21"/>
        </w:rPr>
      </w:pPr>
      <w:r>
        <w:rPr>
          <w:rFonts w:ascii="宋体" w:eastAsia="宋体" w:hAnsi="宋体" w:hint="eastAsia"/>
          <w:szCs w:val="21"/>
        </w:rPr>
        <w:t xml:space="preserve">    // 打印出路径</w:t>
      </w:r>
    </w:p>
    <w:p w14:paraId="3EDB3489" w14:textId="77777777" w:rsidR="00EB053D" w:rsidRDefault="00EB053D" w:rsidP="00EB053D">
      <w:pPr>
        <w:rPr>
          <w:rFonts w:ascii="宋体" w:eastAsia="宋体" w:hAnsi="宋体"/>
          <w:szCs w:val="21"/>
        </w:rPr>
      </w:pPr>
      <w:r>
        <w:rPr>
          <w:rFonts w:ascii="宋体" w:eastAsia="宋体" w:hAnsi="宋体" w:hint="eastAsia"/>
          <w:szCs w:val="21"/>
        </w:rPr>
        <w:t xml:space="preserve">    if (route[15] !=  -1)</w:t>
      </w:r>
    </w:p>
    <w:p w14:paraId="7A7B3A71" w14:textId="77777777" w:rsidR="00EB053D" w:rsidRDefault="00EB053D" w:rsidP="00EB053D">
      <w:pPr>
        <w:rPr>
          <w:rFonts w:ascii="宋体" w:eastAsia="宋体" w:hAnsi="宋体"/>
          <w:szCs w:val="21"/>
        </w:rPr>
      </w:pPr>
      <w:r>
        <w:rPr>
          <w:rFonts w:ascii="宋体" w:eastAsia="宋体" w:hAnsi="宋体" w:hint="eastAsia"/>
          <w:szCs w:val="21"/>
        </w:rPr>
        <w:t xml:space="preserve">        //到达最终状态</w:t>
      </w:r>
    </w:p>
    <w:p w14:paraId="647DF69D"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4F6ABEB9" w14:textId="77777777" w:rsidR="00EB053D" w:rsidRDefault="00EB053D" w:rsidP="00EB053D">
      <w:pPr>
        <w:rPr>
          <w:rFonts w:ascii="宋体" w:eastAsia="宋体" w:hAnsi="宋体"/>
          <w:szCs w:val="21"/>
        </w:rPr>
      </w:pPr>
      <w:r>
        <w:rPr>
          <w:rFonts w:ascii="宋体" w:eastAsia="宋体" w:hAnsi="宋体" w:hint="eastAsia"/>
          <w:szCs w:val="21"/>
        </w:rPr>
        <w:t xml:space="preserve">        printf("The reverse path is : \n");</w:t>
      </w:r>
    </w:p>
    <w:p w14:paraId="4D23A94E" w14:textId="77777777" w:rsidR="00EB053D" w:rsidRDefault="00EB053D" w:rsidP="00EB053D">
      <w:pPr>
        <w:rPr>
          <w:rFonts w:ascii="宋体" w:eastAsia="宋体" w:hAnsi="宋体"/>
          <w:szCs w:val="21"/>
        </w:rPr>
      </w:pPr>
      <w:r>
        <w:rPr>
          <w:rFonts w:ascii="宋体" w:eastAsia="宋体" w:hAnsi="宋体" w:hint="eastAsia"/>
          <w:szCs w:val="21"/>
        </w:rPr>
        <w:t xml:space="preserve">        for (location = 15; location &gt;= 0; location = route[location]) {</w:t>
      </w:r>
    </w:p>
    <w:p w14:paraId="6C22F6F7" w14:textId="77777777" w:rsidR="00EB053D" w:rsidRDefault="00EB053D" w:rsidP="00EB053D">
      <w:pPr>
        <w:rPr>
          <w:rFonts w:ascii="宋体" w:eastAsia="宋体" w:hAnsi="宋体"/>
          <w:szCs w:val="21"/>
        </w:rPr>
      </w:pPr>
      <w:r>
        <w:rPr>
          <w:rFonts w:ascii="宋体" w:eastAsia="宋体" w:hAnsi="宋体" w:hint="eastAsia"/>
          <w:szCs w:val="21"/>
        </w:rPr>
        <w:t xml:space="preserve">            printf("The location is : %2d, ", location);</w:t>
      </w:r>
    </w:p>
    <w:p w14:paraId="14695593" w14:textId="77777777" w:rsidR="00EB053D" w:rsidRDefault="00EB053D" w:rsidP="00EB053D">
      <w:pPr>
        <w:rPr>
          <w:rFonts w:ascii="宋体" w:eastAsia="宋体" w:hAnsi="宋体"/>
          <w:szCs w:val="21"/>
        </w:rPr>
      </w:pPr>
      <w:r>
        <w:rPr>
          <w:rFonts w:ascii="宋体" w:eastAsia="宋体" w:hAnsi="宋体" w:hint="eastAsia"/>
          <w:szCs w:val="21"/>
        </w:rPr>
        <w:t xml:space="preserve">            bin_print(location);</w:t>
      </w:r>
    </w:p>
    <w:p w14:paraId="280494FD" w14:textId="77777777" w:rsidR="00EB053D" w:rsidRDefault="00EB053D" w:rsidP="00EB053D">
      <w:pPr>
        <w:rPr>
          <w:rFonts w:ascii="宋体" w:eastAsia="宋体" w:hAnsi="宋体"/>
          <w:szCs w:val="21"/>
        </w:rPr>
      </w:pPr>
      <w:r>
        <w:rPr>
          <w:rFonts w:ascii="宋体" w:eastAsia="宋体" w:hAnsi="宋体" w:hint="eastAsia"/>
          <w:szCs w:val="21"/>
        </w:rPr>
        <w:t xml:space="preserve">            putchar('\n');</w:t>
      </w:r>
    </w:p>
    <w:p w14:paraId="52D4644F" w14:textId="77777777" w:rsidR="00EB053D" w:rsidRDefault="00EB053D" w:rsidP="00EB053D">
      <w:pPr>
        <w:rPr>
          <w:rFonts w:ascii="宋体" w:eastAsia="宋体" w:hAnsi="宋体"/>
          <w:szCs w:val="21"/>
        </w:rPr>
      </w:pPr>
      <w:r>
        <w:rPr>
          <w:rFonts w:ascii="宋体" w:eastAsia="宋体" w:hAnsi="宋体" w:hint="eastAsia"/>
          <w:szCs w:val="21"/>
        </w:rPr>
        <w:t xml:space="preserve">            if (location == 0) {</w:t>
      </w:r>
    </w:p>
    <w:p w14:paraId="3918FF98" w14:textId="77777777" w:rsidR="00EB053D" w:rsidRDefault="00EB053D" w:rsidP="00EB053D">
      <w:pPr>
        <w:rPr>
          <w:rFonts w:ascii="宋体" w:eastAsia="宋体" w:hAnsi="宋体"/>
          <w:szCs w:val="21"/>
        </w:rPr>
      </w:pPr>
      <w:r>
        <w:rPr>
          <w:rFonts w:ascii="宋体" w:eastAsia="宋体" w:hAnsi="宋体" w:hint="eastAsia"/>
          <w:szCs w:val="21"/>
        </w:rPr>
        <w:t xml:space="preserve">                cout&lt;&lt;"是李鹏辉做的"&lt;&lt;endl;</w:t>
      </w:r>
    </w:p>
    <w:p w14:paraId="0F123C58" w14:textId="77777777" w:rsidR="00EB053D" w:rsidRDefault="00EB053D" w:rsidP="00EB053D">
      <w:pPr>
        <w:rPr>
          <w:rFonts w:ascii="宋体" w:eastAsia="宋体" w:hAnsi="宋体"/>
          <w:szCs w:val="21"/>
        </w:rPr>
      </w:pPr>
      <w:r>
        <w:rPr>
          <w:rFonts w:ascii="宋体" w:eastAsia="宋体" w:hAnsi="宋体" w:hint="eastAsia"/>
          <w:szCs w:val="21"/>
        </w:rPr>
        <w:t xml:space="preserve">                exit(0);</w:t>
      </w:r>
    </w:p>
    <w:p w14:paraId="49A1B271"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5B4774E9"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w:t>
      </w:r>
    </w:p>
    <w:p w14:paraId="5F5D0302" w14:textId="77777777" w:rsidR="00EB053D" w:rsidRDefault="00EB053D" w:rsidP="00EB053D">
      <w:pPr>
        <w:rPr>
          <w:rFonts w:ascii="宋体" w:eastAsia="宋体" w:hAnsi="宋体"/>
          <w:szCs w:val="21"/>
        </w:rPr>
      </w:pPr>
      <w:r>
        <w:rPr>
          <w:rFonts w:ascii="宋体" w:eastAsia="宋体" w:hAnsi="宋体" w:hint="eastAsia"/>
          <w:szCs w:val="21"/>
        </w:rPr>
        <w:t xml:space="preserve">    } else</w:t>
      </w:r>
    </w:p>
    <w:p w14:paraId="0E4940F1" w14:textId="77777777" w:rsidR="00EB053D" w:rsidRDefault="00EB053D" w:rsidP="00EB053D">
      <w:pPr>
        <w:rPr>
          <w:rFonts w:ascii="宋体" w:eastAsia="宋体" w:hAnsi="宋体"/>
          <w:szCs w:val="21"/>
        </w:rPr>
      </w:pPr>
      <w:r>
        <w:rPr>
          <w:rFonts w:ascii="宋体" w:eastAsia="宋体" w:hAnsi="宋体" w:hint="eastAsia"/>
          <w:szCs w:val="21"/>
        </w:rPr>
        <w:t xml:space="preserve">        printf("No solution.\n");</w:t>
      </w:r>
    </w:p>
    <w:p w14:paraId="2B4D0F88" w14:textId="77777777" w:rsidR="00EB053D" w:rsidRDefault="00EB053D" w:rsidP="00EB053D">
      <w:pPr>
        <w:rPr>
          <w:rFonts w:ascii="宋体" w:eastAsia="宋体" w:hAnsi="宋体"/>
          <w:szCs w:val="21"/>
        </w:rPr>
      </w:pPr>
      <w:r>
        <w:rPr>
          <w:rFonts w:ascii="宋体" w:eastAsia="宋体" w:hAnsi="宋体" w:hint="eastAsia"/>
          <w:szCs w:val="21"/>
        </w:rPr>
        <w:t xml:space="preserve">    cout&lt;&lt;"是李鹏辉做的"&lt;&lt;endl;</w:t>
      </w:r>
    </w:p>
    <w:p w14:paraId="46598DCD" w14:textId="77777777" w:rsidR="00EB053D" w:rsidRDefault="00EB053D" w:rsidP="00EB053D">
      <w:pPr>
        <w:rPr>
          <w:rFonts w:ascii="宋体" w:eastAsia="宋体" w:hAnsi="宋体"/>
          <w:szCs w:val="21"/>
        </w:rPr>
      </w:pPr>
      <w:r>
        <w:rPr>
          <w:rFonts w:ascii="宋体" w:eastAsia="宋体" w:hAnsi="宋体" w:hint="eastAsia"/>
          <w:szCs w:val="21"/>
        </w:rPr>
        <w:t xml:space="preserve">    return 0;</w:t>
      </w:r>
    </w:p>
    <w:p w14:paraId="74A1D08E" w14:textId="77777777" w:rsidR="00EB053D" w:rsidRDefault="00EB053D" w:rsidP="00EB053D">
      <w:pPr>
        <w:rPr>
          <w:rFonts w:ascii="宋体" w:eastAsia="宋体" w:hAnsi="宋体"/>
          <w:szCs w:val="21"/>
        </w:rPr>
      </w:pPr>
      <w:r>
        <w:rPr>
          <w:rFonts w:ascii="宋体" w:eastAsia="宋体" w:hAnsi="宋体" w:hint="eastAsia"/>
          <w:szCs w:val="21"/>
        </w:rPr>
        <w:t>}</w:t>
      </w:r>
    </w:p>
    <w:p w14:paraId="7ECAC4AE" w14:textId="77956753" w:rsidR="00EB053D" w:rsidRDefault="00EB053D" w:rsidP="00EB053D">
      <w:pPr>
        <w:pStyle w:val="3"/>
      </w:pPr>
      <w:r>
        <w:t xml:space="preserve"> 实验运行结果</w:t>
      </w:r>
    </w:p>
    <w:p w14:paraId="43E83308" w14:textId="77777777" w:rsidR="00EB053D" w:rsidRDefault="00EB053D" w:rsidP="00EB053D">
      <w:pPr>
        <w:jc w:val="center"/>
        <w:rPr>
          <w:rFonts w:ascii="宋体" w:eastAsia="宋体" w:hAnsi="宋体"/>
          <w:szCs w:val="21"/>
        </w:rPr>
      </w:pPr>
      <w:r>
        <w:rPr>
          <w:noProof/>
        </w:rPr>
        <w:drawing>
          <wp:inline distT="0" distB="0" distL="114300" distR="114300" wp14:anchorId="0374C42D" wp14:editId="3196A201">
            <wp:extent cx="2202180" cy="1851660"/>
            <wp:effectExtent l="0" t="0" r="7620" b="7620"/>
            <wp:docPr id="8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6"/>
                    <pic:cNvPicPr>
                      <a:picLocks noChangeAspect="1"/>
                    </pic:cNvPicPr>
                  </pic:nvPicPr>
                  <pic:blipFill>
                    <a:blip r:embed="rId99"/>
                    <a:stretch>
                      <a:fillRect/>
                    </a:stretch>
                  </pic:blipFill>
                  <pic:spPr>
                    <a:xfrm>
                      <a:off x="0" y="0"/>
                      <a:ext cx="2202180" cy="1851660"/>
                    </a:xfrm>
                    <a:prstGeom prst="rect">
                      <a:avLst/>
                    </a:prstGeom>
                    <a:noFill/>
                    <a:ln>
                      <a:noFill/>
                    </a:ln>
                  </pic:spPr>
                </pic:pic>
              </a:graphicData>
            </a:graphic>
          </wp:inline>
        </w:drawing>
      </w:r>
    </w:p>
    <w:p w14:paraId="3DFAA26F" w14:textId="77777777" w:rsidR="00EB053D" w:rsidRDefault="00EB053D" w:rsidP="00EB053D">
      <w:pPr>
        <w:jc w:val="center"/>
        <w:rPr>
          <w:rFonts w:ascii="宋体" w:eastAsia="宋体" w:hAnsi="宋体"/>
          <w:szCs w:val="21"/>
        </w:rPr>
      </w:pPr>
      <w:r>
        <w:rPr>
          <w:rFonts w:ascii="宋体" w:eastAsia="宋体" w:hAnsi="宋体" w:hint="eastAsia"/>
          <w:szCs w:val="21"/>
        </w:rPr>
        <w:t>图6-9 农夫过河问题</w:t>
      </w:r>
    </w:p>
    <w:p w14:paraId="53363EB6" w14:textId="68D6000D" w:rsidR="00EB053D" w:rsidRDefault="00EB053D" w:rsidP="00EB053D">
      <w:pPr>
        <w:pStyle w:val="3"/>
      </w:pPr>
      <w:r>
        <w:rPr>
          <w:rFonts w:hint="eastAsia"/>
        </w:rPr>
        <w:t xml:space="preserve"> 遇到的问题和解决的办法</w:t>
      </w:r>
    </w:p>
    <w:p w14:paraId="6310A368" w14:textId="77777777" w:rsidR="00EB053D" w:rsidRDefault="00EB053D" w:rsidP="00EB053D">
      <w:pPr>
        <w:jc w:val="left"/>
        <w:rPr>
          <w:rFonts w:ascii="宋体" w:eastAsia="宋体" w:hAnsi="宋体" w:cs="宋体"/>
          <w:szCs w:val="21"/>
        </w:rPr>
      </w:pPr>
      <w:r>
        <w:rPr>
          <w:rFonts w:ascii="宋体" w:eastAsia="宋体" w:hAnsi="宋体" w:cs="宋体" w:hint="eastAsia"/>
          <w:szCs w:val="21"/>
        </w:rPr>
        <w:t>（1）需要列举的所有状态(二进制0000 ~ 1111)一共16种，所以可以构造一个包含16个元素的整数顺序表来满足以上的要求</w:t>
      </w:r>
    </w:p>
    <w:p w14:paraId="1059BE13" w14:textId="77777777" w:rsidR="00EB053D" w:rsidRDefault="00EB053D" w:rsidP="00EB053D">
      <w:pPr>
        <w:pStyle w:val="af"/>
        <w:spacing w:after="0"/>
        <w:rPr>
          <w:rFonts w:ascii="宋体" w:eastAsia="宋体" w:hAnsi="宋体" w:cs="宋体"/>
          <w:kern w:val="2"/>
          <w:sz w:val="21"/>
          <w:szCs w:val="21"/>
        </w:rPr>
      </w:pPr>
      <w:r>
        <w:rPr>
          <w:rFonts w:ascii="宋体" w:eastAsia="宋体" w:hAnsi="宋体" w:cs="宋体" w:hint="eastAsia"/>
          <w:kern w:val="2"/>
          <w:sz w:val="21"/>
          <w:szCs w:val="21"/>
        </w:rPr>
        <w:t>（2）从初始状态二进制0000(全部在河的南岸) 出发，寻找一种全部由安全状态构成的状态序列，它以二进制1111(全部到达河的北岸) 为最终目标，并且在序列中的每一个状态都可以从前一状态通过农夫（可以带一样东西）划船过河的动作到达。</w:t>
      </w:r>
    </w:p>
    <w:p w14:paraId="5DDDAAF4" w14:textId="77777777" w:rsidR="00EB053D" w:rsidRDefault="00EB053D" w:rsidP="00EB053D">
      <w:pPr>
        <w:jc w:val="left"/>
        <w:rPr>
          <w:rFonts w:ascii="宋体" w:eastAsia="宋体" w:hAnsi="宋体" w:cs="宋体"/>
          <w:szCs w:val="21"/>
        </w:rPr>
      </w:pPr>
      <w:r>
        <w:rPr>
          <w:rFonts w:ascii="宋体" w:eastAsia="宋体" w:hAnsi="宋体" w:cs="宋体" w:hint="eastAsia"/>
          <w:szCs w:val="21"/>
        </w:rPr>
        <w:t xml:space="preserve">（3）要求在序列中不应该出现重复的状态。为了实现广度优先搜索，算法中需要使用了一 </w:t>
      </w:r>
    </w:p>
    <w:p w14:paraId="1BF43A7E" w14:textId="77777777" w:rsidR="00EB053D" w:rsidRDefault="00EB053D" w:rsidP="00EB053D">
      <w:pPr>
        <w:jc w:val="left"/>
        <w:rPr>
          <w:rFonts w:ascii="宋体" w:eastAsia="宋体" w:hAnsi="宋体" w:cs="宋体"/>
        </w:rPr>
      </w:pPr>
      <w:r>
        <w:rPr>
          <w:rFonts w:ascii="宋体" w:eastAsia="宋体" w:hAnsi="宋体" w:cs="宋体" w:hint="eastAsia"/>
          <w:szCs w:val="21"/>
        </w:rPr>
        <w:t>个整数队列moveTo，它的每个元素表示一个可以安全到达的中间状态。另外还需要一个数据结构记录已被访问过的各个状态，以及已被发现的能够到达当前这个状态的路径。</w:t>
      </w:r>
    </w:p>
    <w:p w14:paraId="77E84D04" w14:textId="77777777" w:rsidR="005A5824" w:rsidRPr="00EB053D" w:rsidRDefault="005A5824" w:rsidP="005A5824">
      <w:pPr>
        <w:spacing w:line="360" w:lineRule="auto"/>
        <w:rPr>
          <w:rFonts w:ascii="Times New Roman" w:hAnsi="Times New Roman" w:cs="Times New Roman"/>
        </w:rPr>
      </w:pPr>
    </w:p>
    <w:p w14:paraId="28516D5E" w14:textId="174FD589" w:rsidR="001D0DB4" w:rsidRPr="004970D6" w:rsidRDefault="00075186" w:rsidP="00DE48CA">
      <w:pPr>
        <w:pStyle w:val="1"/>
        <w:rPr>
          <w:rFonts w:ascii="Times New Roman" w:hAnsi="Times New Roman" w:cs="Times New Roman"/>
          <w:color w:val="000000" w:themeColor="text1"/>
        </w:rPr>
      </w:pPr>
      <w:bookmarkStart w:id="72" w:name="_Toc128043572"/>
      <w:r w:rsidRPr="004970D6">
        <w:rPr>
          <w:rFonts w:ascii="Times New Roman" w:hAnsi="Times New Roman" w:cs="Times New Roman"/>
        </w:rPr>
        <w:t>第</w:t>
      </w:r>
      <w:r w:rsidRPr="004970D6">
        <w:rPr>
          <w:rFonts w:ascii="Times New Roman" w:hAnsi="Times New Roman" w:cs="Times New Roman"/>
        </w:rPr>
        <w:t>7</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查找</w:t>
      </w:r>
      <w:bookmarkEnd w:id="72"/>
    </w:p>
    <w:p w14:paraId="0BE74F41" w14:textId="3188346E" w:rsidR="003719DC" w:rsidRPr="004970D6" w:rsidRDefault="003719DC" w:rsidP="003719DC">
      <w:pPr>
        <w:rPr>
          <w:rFonts w:ascii="Times New Roman" w:hAnsi="Times New Roman" w:cs="Times New Roman"/>
          <w:color w:val="000000" w:themeColor="text1"/>
        </w:rPr>
      </w:pPr>
      <w:r w:rsidRPr="004970D6">
        <w:rPr>
          <w:rFonts w:ascii="Times New Roman" w:hAnsi="Times New Roman" w:cs="Times New Roman"/>
          <w:color w:val="000000" w:themeColor="text1"/>
        </w:rPr>
        <w:t>输入可有可无，如果没有输入，需要在</w:t>
      </w:r>
      <w:r w:rsidRPr="004970D6">
        <w:rPr>
          <w:rFonts w:ascii="Times New Roman" w:hAnsi="Times New Roman" w:cs="Times New Roman"/>
          <w:color w:val="000000" w:themeColor="text1"/>
        </w:rPr>
        <w:t>main()</w:t>
      </w:r>
      <w:r w:rsidRPr="004970D6">
        <w:rPr>
          <w:rFonts w:ascii="Times New Roman" w:hAnsi="Times New Roman" w:cs="Times New Roman"/>
          <w:color w:val="000000" w:themeColor="text1"/>
        </w:rPr>
        <w:t>函数中设置好数据。</w:t>
      </w:r>
    </w:p>
    <w:p w14:paraId="04B5DF2A" w14:textId="670D783D" w:rsidR="00CA5DAC" w:rsidRDefault="00075186" w:rsidP="00CA5DAC">
      <w:pPr>
        <w:pStyle w:val="2"/>
        <w:rPr>
          <w:rFonts w:ascii="Times New Roman" w:hAnsi="Times New Roman" w:cs="Times New Roman"/>
        </w:rPr>
      </w:pPr>
      <w:bookmarkStart w:id="73" w:name="_Toc128043573"/>
      <w:r w:rsidRPr="004970D6">
        <w:rPr>
          <w:rFonts w:ascii="Times New Roman" w:hAnsi="Times New Roman" w:cs="Times New Roman"/>
        </w:rPr>
        <w:t>7.1</w:t>
      </w:r>
      <w:r w:rsidR="001246F7" w:rsidRPr="004970D6">
        <w:rPr>
          <w:rFonts w:ascii="Times New Roman" w:hAnsi="Times New Roman" w:cs="Times New Roman"/>
        </w:rPr>
        <w:t xml:space="preserve"> </w:t>
      </w:r>
      <w:r w:rsidR="00CA5DAC" w:rsidRPr="004970D6">
        <w:rPr>
          <w:rFonts w:ascii="Times New Roman" w:hAnsi="Times New Roman" w:cs="Times New Roman"/>
        </w:rPr>
        <w:t>线性查找的实现</w:t>
      </w:r>
      <w:bookmarkEnd w:id="73"/>
    </w:p>
    <w:p w14:paraId="1AE928FD" w14:textId="2D10D7B2" w:rsidR="00EB053D" w:rsidRDefault="00EB053D" w:rsidP="00EB053D">
      <w:pPr>
        <w:pStyle w:val="3"/>
      </w:pPr>
      <w:r>
        <w:t>实验代码</w:t>
      </w:r>
    </w:p>
    <w:p w14:paraId="7DD62F46" w14:textId="77777777" w:rsidR="00EB053D" w:rsidRDefault="00EB053D" w:rsidP="00EB053D">
      <w:r>
        <w:t>#include&lt;iostream&gt;</w:t>
      </w:r>
    </w:p>
    <w:p w14:paraId="1CE08791" w14:textId="77777777" w:rsidR="00EB053D" w:rsidRDefault="00EB053D" w:rsidP="00EB053D">
      <w:r>
        <w:t>using namespace std;</w:t>
      </w:r>
    </w:p>
    <w:p w14:paraId="6CBD9852" w14:textId="77777777" w:rsidR="00EB053D" w:rsidRDefault="00EB053D" w:rsidP="00EB053D">
      <w:r>
        <w:t>#define  MAXSIZE 100</w:t>
      </w:r>
    </w:p>
    <w:p w14:paraId="4089690A" w14:textId="77777777" w:rsidR="00EB053D" w:rsidRDefault="00EB053D" w:rsidP="00EB053D">
      <w:r>
        <w:lastRenderedPageBreak/>
        <w:t>typedef int ElemType;</w:t>
      </w:r>
    </w:p>
    <w:p w14:paraId="728F8A28" w14:textId="77777777" w:rsidR="00EB053D" w:rsidRDefault="00EB053D" w:rsidP="00EB053D">
      <w:r>
        <w:t>typedef struct</w:t>
      </w:r>
    </w:p>
    <w:p w14:paraId="07B42575" w14:textId="77777777" w:rsidR="00EB053D" w:rsidRDefault="00EB053D" w:rsidP="00EB053D">
      <w:r>
        <w:t>{</w:t>
      </w:r>
    </w:p>
    <w:p w14:paraId="250DB5F9" w14:textId="77777777" w:rsidR="00EB053D" w:rsidRDefault="00EB053D" w:rsidP="00EB053D">
      <w:r>
        <w:t xml:space="preserve">    ElemType  *R; //表基址</w:t>
      </w:r>
    </w:p>
    <w:p w14:paraId="1A0ADB57" w14:textId="77777777" w:rsidR="00EB053D" w:rsidRDefault="00EB053D" w:rsidP="00EB053D">
      <w:r>
        <w:t xml:space="preserve">    int length;   //表长</w:t>
      </w:r>
    </w:p>
    <w:p w14:paraId="2D8D4FD4" w14:textId="77777777" w:rsidR="00EB053D" w:rsidRDefault="00EB053D" w:rsidP="00EB053D">
      <w:r>
        <w:t>}SSTable;</w:t>
      </w:r>
    </w:p>
    <w:p w14:paraId="213C4CD6" w14:textId="77777777" w:rsidR="00EB053D" w:rsidRDefault="00EB053D" w:rsidP="00EB053D">
      <w:r>
        <w:t>void Create_Seq(SSTable &amp;ST,ElemType key)</w:t>
      </w:r>
    </w:p>
    <w:p w14:paraId="215C78E6" w14:textId="77777777" w:rsidR="00EB053D" w:rsidRDefault="00EB053D" w:rsidP="00EB053D">
      <w:r>
        <w:t>{</w:t>
      </w:r>
    </w:p>
    <w:p w14:paraId="7396CA25" w14:textId="77777777" w:rsidR="00EB053D" w:rsidRDefault="00EB053D" w:rsidP="00EB053D">
      <w:r>
        <w:t xml:space="preserve">    cout&lt;&lt;"请输入建表元素个数:";</w:t>
      </w:r>
    </w:p>
    <w:p w14:paraId="7AD5EF4A" w14:textId="77777777" w:rsidR="00EB053D" w:rsidRDefault="00EB053D" w:rsidP="00EB053D">
      <w:r>
        <w:t xml:space="preserve">    int n;</w:t>
      </w:r>
    </w:p>
    <w:p w14:paraId="7C49E1D7" w14:textId="77777777" w:rsidR="00EB053D" w:rsidRDefault="00EB053D" w:rsidP="00EB053D">
      <w:r>
        <w:t xml:space="preserve">    cin&gt;&gt;n;</w:t>
      </w:r>
    </w:p>
    <w:p w14:paraId="3969EDF7" w14:textId="77777777" w:rsidR="00EB053D" w:rsidRDefault="00EB053D" w:rsidP="00EB053D">
      <w:r>
        <w:t xml:space="preserve">    ST.length=n;</w:t>
      </w:r>
    </w:p>
    <w:p w14:paraId="2FDAF61F" w14:textId="77777777" w:rsidR="00EB053D" w:rsidRDefault="00EB053D" w:rsidP="00EB053D">
      <w:r>
        <w:t xml:space="preserve">    ST.R= new ElemType[MAXSIZE];</w:t>
      </w:r>
    </w:p>
    <w:p w14:paraId="7E20D17C" w14:textId="77777777" w:rsidR="00EB053D" w:rsidRDefault="00EB053D" w:rsidP="00EB053D">
      <w:r>
        <w:t xml:space="preserve">    cout&lt;&lt;"请输入"&lt;&lt;n&lt;&lt;"个建表元素:";</w:t>
      </w:r>
    </w:p>
    <w:p w14:paraId="4C11742A" w14:textId="77777777" w:rsidR="00EB053D" w:rsidRDefault="00EB053D" w:rsidP="00EB053D">
      <w:r>
        <w:t xml:space="preserve">    for(int i=1;i&lt;=n;i++)</w:t>
      </w:r>
    </w:p>
    <w:p w14:paraId="54A23B4F" w14:textId="77777777" w:rsidR="00EB053D" w:rsidRDefault="00EB053D" w:rsidP="00EB053D">
      <w:r>
        <w:t xml:space="preserve">    {</w:t>
      </w:r>
    </w:p>
    <w:p w14:paraId="6ECA2D8C" w14:textId="77777777" w:rsidR="00EB053D" w:rsidRDefault="00EB053D" w:rsidP="00EB053D">
      <w:r>
        <w:t xml:space="preserve">        cin&gt;&gt;ST.R[i];</w:t>
      </w:r>
    </w:p>
    <w:p w14:paraId="5D424A9F" w14:textId="77777777" w:rsidR="00EB053D" w:rsidRDefault="00EB053D" w:rsidP="00EB053D">
      <w:r>
        <w:t xml:space="preserve">    }</w:t>
      </w:r>
    </w:p>
    <w:p w14:paraId="53358BDA" w14:textId="77777777" w:rsidR="00EB053D" w:rsidRDefault="00EB053D" w:rsidP="00EB053D">
      <w:r>
        <w:t>}</w:t>
      </w:r>
    </w:p>
    <w:p w14:paraId="48431F15" w14:textId="77777777" w:rsidR="00EB053D" w:rsidRDefault="00EB053D" w:rsidP="00EB053D">
      <w:r>
        <w:t>int Search_Seq(SSTable ST,ElemType key)</w:t>
      </w:r>
    </w:p>
    <w:p w14:paraId="520C5041" w14:textId="77777777" w:rsidR="00EB053D" w:rsidRDefault="00EB053D" w:rsidP="00EB053D">
      <w:r>
        <w:t>{</w:t>
      </w:r>
    </w:p>
    <w:p w14:paraId="3D6FAF78" w14:textId="77777777" w:rsidR="00EB053D" w:rsidRDefault="00EB053D" w:rsidP="00EB053D">
      <w:r>
        <w:t xml:space="preserve">    //若成功返回其位置信息，否则返回0</w:t>
      </w:r>
    </w:p>
    <w:p w14:paraId="00AB70FB" w14:textId="77777777" w:rsidR="00EB053D" w:rsidRDefault="00EB053D" w:rsidP="00EB053D">
      <w:r>
        <w:t xml:space="preserve">    ST.R[0]=key;</w:t>
      </w:r>
    </w:p>
    <w:p w14:paraId="4C19ED41" w14:textId="77777777" w:rsidR="00EB053D" w:rsidRDefault="00EB053D" w:rsidP="00EB053D">
      <w:r>
        <w:t xml:space="preserve">    int i;</w:t>
      </w:r>
    </w:p>
    <w:p w14:paraId="19AFA691" w14:textId="77777777" w:rsidR="00EB053D" w:rsidRDefault="00EB053D" w:rsidP="00EB053D">
      <w:r>
        <w:t xml:space="preserve">    for(i=ST.length;ST.R[i]!=key;--i);</w:t>
      </w:r>
    </w:p>
    <w:p w14:paraId="0295C05A" w14:textId="77777777" w:rsidR="00EB053D" w:rsidRDefault="00EB053D" w:rsidP="00EB053D">
      <w:r>
        <w:t xml:space="preserve">    return i;</w:t>
      </w:r>
    </w:p>
    <w:p w14:paraId="4600EE99" w14:textId="77777777" w:rsidR="00EB053D" w:rsidRDefault="00EB053D" w:rsidP="00EB053D">
      <w:r>
        <w:t>}</w:t>
      </w:r>
    </w:p>
    <w:p w14:paraId="2CCE3C60" w14:textId="77777777" w:rsidR="00EB053D" w:rsidRDefault="00EB053D" w:rsidP="00EB053D">
      <w:r>
        <w:t>int main()</w:t>
      </w:r>
    </w:p>
    <w:p w14:paraId="7EEF02B7" w14:textId="77777777" w:rsidR="00EB053D" w:rsidRDefault="00EB053D" w:rsidP="00EB053D">
      <w:r>
        <w:t>{</w:t>
      </w:r>
    </w:p>
    <w:p w14:paraId="32483080" w14:textId="77777777" w:rsidR="00EB053D" w:rsidRDefault="00EB053D" w:rsidP="00EB053D">
      <w:r>
        <w:t xml:space="preserve">    SSTable ST;</w:t>
      </w:r>
    </w:p>
    <w:p w14:paraId="16796875" w14:textId="77777777" w:rsidR="00EB053D" w:rsidRDefault="00EB053D" w:rsidP="00EB053D">
      <w:r>
        <w:t xml:space="preserve">    int key,pos;</w:t>
      </w:r>
    </w:p>
    <w:p w14:paraId="4AA90EB2" w14:textId="77777777" w:rsidR="00EB053D" w:rsidRDefault="00EB053D" w:rsidP="00EB053D">
      <w:r>
        <w:t xml:space="preserve">    Create_Seq(ST,key);//建表</w:t>
      </w:r>
    </w:p>
    <w:p w14:paraId="52A5935C" w14:textId="77777777" w:rsidR="00EB053D" w:rsidRDefault="00EB053D" w:rsidP="00EB053D">
      <w:r>
        <w:t xml:space="preserve">    cout&lt;&lt;"请输入要查询的数:";</w:t>
      </w:r>
    </w:p>
    <w:p w14:paraId="35132250" w14:textId="77777777" w:rsidR="00EB053D" w:rsidRDefault="00EB053D" w:rsidP="00EB053D">
      <w:r>
        <w:t xml:space="preserve">    cin&gt;&gt;key;</w:t>
      </w:r>
    </w:p>
    <w:p w14:paraId="3A183480" w14:textId="77777777" w:rsidR="00EB053D" w:rsidRDefault="00EB053D" w:rsidP="00EB053D">
      <w:r>
        <w:t xml:space="preserve">    //查找</w:t>
      </w:r>
    </w:p>
    <w:p w14:paraId="4DA2D962" w14:textId="77777777" w:rsidR="00EB053D" w:rsidRDefault="00EB053D" w:rsidP="00EB053D">
      <w:r>
        <w:t xml:space="preserve">    pos=Search_Seq(ST,key);</w:t>
      </w:r>
    </w:p>
    <w:p w14:paraId="7B7A57FE" w14:textId="77777777" w:rsidR="00EB053D" w:rsidRDefault="00EB053D" w:rsidP="00EB053D">
      <w:r>
        <w:t xml:space="preserve">    cout&lt;&lt;"查找值的位置:"&lt;&lt;pos&lt;&lt;endl;</w:t>
      </w:r>
    </w:p>
    <w:p w14:paraId="1F8EB1D9" w14:textId="77777777" w:rsidR="00EB053D" w:rsidRDefault="00EB053D" w:rsidP="00EB053D">
      <w:r>
        <w:t xml:space="preserve">    cout&lt;&lt;"是李鹏辉做的"&lt;&lt;endl;</w:t>
      </w:r>
    </w:p>
    <w:p w14:paraId="40498E00" w14:textId="77777777" w:rsidR="00EB053D" w:rsidRDefault="00EB053D" w:rsidP="00EB053D">
      <w:r>
        <w:t xml:space="preserve">    return 0;</w:t>
      </w:r>
    </w:p>
    <w:p w14:paraId="60D96A5E" w14:textId="77777777" w:rsidR="00EB053D" w:rsidRDefault="00EB053D" w:rsidP="00EB053D">
      <w:r>
        <w:t>}</w:t>
      </w:r>
    </w:p>
    <w:p w14:paraId="0FD28639" w14:textId="62D4F5AF" w:rsidR="00EB053D" w:rsidRDefault="00EB053D" w:rsidP="00EB053D">
      <w:pPr>
        <w:pStyle w:val="3"/>
      </w:pPr>
      <w:r>
        <w:lastRenderedPageBreak/>
        <w:t>实验运行结果</w:t>
      </w:r>
    </w:p>
    <w:p w14:paraId="1A73E5AB" w14:textId="4D5B576C" w:rsidR="00EB053D" w:rsidRDefault="00EB053D" w:rsidP="00EB053D">
      <w:r>
        <w:rPr>
          <w:noProof/>
        </w:rPr>
        <w:drawing>
          <wp:inline distT="0" distB="0" distL="114300" distR="114300" wp14:anchorId="4435ADBD" wp14:editId="5A570DE4">
            <wp:extent cx="4754880" cy="1615440"/>
            <wp:effectExtent l="0" t="0" r="0" b="0"/>
            <wp:docPr id="8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3"/>
                    <pic:cNvPicPr>
                      <a:picLocks noChangeAspect="1"/>
                    </pic:cNvPicPr>
                  </pic:nvPicPr>
                  <pic:blipFill>
                    <a:blip r:embed="rId100"/>
                    <a:stretch>
                      <a:fillRect/>
                    </a:stretch>
                  </pic:blipFill>
                  <pic:spPr>
                    <a:xfrm>
                      <a:off x="0" y="0"/>
                      <a:ext cx="4754880" cy="1615440"/>
                    </a:xfrm>
                    <a:prstGeom prst="rect">
                      <a:avLst/>
                    </a:prstGeom>
                    <a:noFill/>
                    <a:ln>
                      <a:noFill/>
                    </a:ln>
                  </pic:spPr>
                </pic:pic>
              </a:graphicData>
            </a:graphic>
          </wp:inline>
        </w:drawing>
      </w:r>
      <w:r>
        <w:t xml:space="preserve"> </w:t>
      </w:r>
    </w:p>
    <w:p w14:paraId="6B3E83FF" w14:textId="781FEE60" w:rsidR="00EB053D" w:rsidRDefault="00EB053D" w:rsidP="00EB053D">
      <w:pPr>
        <w:pStyle w:val="3"/>
      </w:pPr>
      <w:r>
        <w:t>遇到的问题和解决的办法</w:t>
      </w:r>
    </w:p>
    <w:p w14:paraId="585AB44A" w14:textId="77777777" w:rsidR="00EB053D" w:rsidRDefault="00EB053D" w:rsidP="00EB053D">
      <w:r>
        <w:rPr>
          <w:rFonts w:hint="eastAsia"/>
        </w:rPr>
        <w:t>（</w:t>
      </w:r>
      <w:r>
        <w:t>1）问题：线性查找的思路是什么？</w:t>
      </w:r>
    </w:p>
    <w:p w14:paraId="2AC34F07" w14:textId="77777777" w:rsidR="00EB053D" w:rsidRDefault="00EB053D" w:rsidP="00EB053D">
      <w:r>
        <w:rPr>
          <w:rFonts w:hint="eastAsia"/>
        </w:rPr>
        <w:t>解决方法：核心：从数据的最后一个元素开始，依次比较，直到找到目标数据或查找失败。</w:t>
      </w:r>
    </w:p>
    <w:p w14:paraId="21BB98B6" w14:textId="77777777" w:rsidR="00EB053D" w:rsidRDefault="00EB053D" w:rsidP="00EB053D">
      <w:r>
        <w:t>1.</w:t>
      </w:r>
      <w:r>
        <w:tab/>
        <w:t xml:space="preserve">从表中的最后一个元素开始，依次与关键字比较。 </w:t>
      </w:r>
    </w:p>
    <w:p w14:paraId="34DE3770" w14:textId="77777777" w:rsidR="00EB053D" w:rsidRDefault="00EB053D" w:rsidP="00EB053D">
      <w:r>
        <w:t>2.</w:t>
      </w:r>
      <w:r>
        <w:tab/>
        <w:t xml:space="preserve">若某个元素匹配关键字，则查找成功。 </w:t>
      </w:r>
    </w:p>
    <w:p w14:paraId="4C019BCE" w14:textId="77777777" w:rsidR="00EB053D" w:rsidRDefault="00EB053D" w:rsidP="00EB053D">
      <w:r>
        <w:t>3.</w:t>
      </w:r>
      <w:r>
        <w:tab/>
        <w:t>若查找到第一个元素还未匹配关键字，则查找失败，返回0。</w:t>
      </w:r>
    </w:p>
    <w:p w14:paraId="74C2F8B0" w14:textId="77777777" w:rsidR="00EB053D" w:rsidRDefault="00EB053D" w:rsidP="00EB053D">
      <w:r>
        <w:rPr>
          <w:rFonts w:hint="eastAsia"/>
        </w:rPr>
        <w:t>（</w:t>
      </w:r>
      <w:r>
        <w:t>2）问题：线性查找的时间复杂度是多少？</w:t>
      </w:r>
    </w:p>
    <w:p w14:paraId="76CB6362" w14:textId="77777777" w:rsidR="00EB053D" w:rsidRDefault="00EB053D" w:rsidP="00EB053D">
      <w:r>
        <w:rPr>
          <w:rFonts w:hint="eastAsia"/>
        </w:rPr>
        <w:t>解决方法：顺序查找平均关键字匹配次数为表长的一半，其时间复杂度为</w:t>
      </w:r>
      <w:r>
        <w:t>O(n)。</w:t>
      </w:r>
    </w:p>
    <w:p w14:paraId="73B092B8" w14:textId="77777777" w:rsidR="00EB053D" w:rsidRDefault="00EB053D" w:rsidP="00EB053D">
      <w:r>
        <w:rPr>
          <w:rFonts w:hint="eastAsia"/>
        </w:rPr>
        <w:t>（</w:t>
      </w:r>
      <w:r>
        <w:t>3）问题：如果顺序表中有重复的数据怎么办？</w:t>
      </w:r>
    </w:p>
    <w:p w14:paraId="709BF0E3" w14:textId="57F9A13E" w:rsidR="00591847" w:rsidRPr="00591847" w:rsidRDefault="00EB053D" w:rsidP="00EB053D">
      <w:r>
        <w:rPr>
          <w:rFonts w:hint="eastAsia"/>
        </w:rPr>
        <w:t>解决方法：由于该查找方法是从后往前查找，因此返回的位置是关键字在在顺序表中最后一次出现的位置。</w:t>
      </w:r>
    </w:p>
    <w:p w14:paraId="7B2375CD" w14:textId="12B66A7D" w:rsidR="00CA5DAC" w:rsidRDefault="00CA5DAC" w:rsidP="000500E1">
      <w:pPr>
        <w:pStyle w:val="2"/>
        <w:rPr>
          <w:rStyle w:val="20"/>
          <w:rFonts w:ascii="Times New Roman" w:hAnsi="Times New Roman" w:cs="Times New Roman"/>
        </w:rPr>
      </w:pPr>
      <w:bookmarkStart w:id="74" w:name="_Toc128043574"/>
      <w:r w:rsidRPr="004970D6">
        <w:rPr>
          <w:rFonts w:ascii="Times New Roman" w:hAnsi="Times New Roman" w:cs="Times New Roman"/>
        </w:rPr>
        <w:t xml:space="preserve">7.2 </w:t>
      </w:r>
      <w:r w:rsidRPr="004970D6">
        <w:rPr>
          <w:rFonts w:ascii="Times New Roman" w:hAnsi="Times New Roman" w:cs="Times New Roman"/>
        </w:rPr>
        <w:t>折半查找的实</w:t>
      </w:r>
      <w:r w:rsidRPr="004970D6">
        <w:rPr>
          <w:rStyle w:val="20"/>
          <w:rFonts w:ascii="Times New Roman" w:hAnsi="Times New Roman" w:cs="Times New Roman"/>
        </w:rPr>
        <w:t>现</w:t>
      </w:r>
      <w:bookmarkEnd w:id="74"/>
    </w:p>
    <w:p w14:paraId="6A5F6216" w14:textId="1F4D7125" w:rsidR="00EB053D" w:rsidRDefault="00EB053D" w:rsidP="00EB053D">
      <w:pPr>
        <w:pStyle w:val="3"/>
      </w:pPr>
      <w:r>
        <w:rPr>
          <w:rFonts w:hint="eastAsia"/>
        </w:rPr>
        <w:t>实验代码</w:t>
      </w:r>
    </w:p>
    <w:p w14:paraId="6842CD9E" w14:textId="77777777" w:rsidR="00EB053D" w:rsidRDefault="00EB053D" w:rsidP="00EB053D">
      <w:pPr>
        <w:rPr>
          <w:rFonts w:ascii="宋体" w:eastAsia="宋体" w:hAnsi="宋体"/>
          <w:szCs w:val="21"/>
        </w:rPr>
      </w:pPr>
      <w:r>
        <w:rPr>
          <w:rFonts w:ascii="宋体" w:eastAsia="宋体" w:hAnsi="宋体" w:hint="eastAsia"/>
          <w:szCs w:val="21"/>
        </w:rPr>
        <w:t>#include&lt;iostream&gt;</w:t>
      </w:r>
    </w:p>
    <w:p w14:paraId="65D70841" w14:textId="77777777" w:rsidR="00EB053D" w:rsidRDefault="00EB053D" w:rsidP="00EB053D">
      <w:pPr>
        <w:rPr>
          <w:rFonts w:ascii="宋体" w:eastAsia="宋体" w:hAnsi="宋体"/>
          <w:szCs w:val="21"/>
        </w:rPr>
      </w:pPr>
      <w:r>
        <w:rPr>
          <w:rFonts w:ascii="宋体" w:eastAsia="宋体" w:hAnsi="宋体" w:hint="eastAsia"/>
          <w:szCs w:val="21"/>
        </w:rPr>
        <w:t>using namespace std;</w:t>
      </w:r>
    </w:p>
    <w:p w14:paraId="056487FF" w14:textId="77777777" w:rsidR="00EB053D" w:rsidRDefault="00EB053D" w:rsidP="00EB053D">
      <w:pPr>
        <w:rPr>
          <w:rFonts w:ascii="宋体" w:eastAsia="宋体" w:hAnsi="宋体"/>
          <w:szCs w:val="21"/>
        </w:rPr>
      </w:pPr>
      <w:r>
        <w:rPr>
          <w:rFonts w:ascii="宋体" w:eastAsia="宋体" w:hAnsi="宋体" w:hint="eastAsia"/>
          <w:szCs w:val="21"/>
        </w:rPr>
        <w:t>int   Bisearch(int data[],int x,int low ,int high)</w:t>
      </w:r>
    </w:p>
    <w:p w14:paraId="7CC20811"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3ABC6A7D" w14:textId="77777777" w:rsidR="00EB053D" w:rsidRDefault="00EB053D" w:rsidP="00EB053D">
      <w:pPr>
        <w:rPr>
          <w:rFonts w:ascii="宋体" w:eastAsia="宋体" w:hAnsi="宋体"/>
          <w:szCs w:val="21"/>
        </w:rPr>
      </w:pPr>
      <w:r>
        <w:rPr>
          <w:rFonts w:ascii="宋体" w:eastAsia="宋体" w:hAnsi="宋体" w:hint="eastAsia"/>
          <w:szCs w:val="21"/>
        </w:rPr>
        <w:tab/>
        <w:t>if(low&gt;high)</w:t>
      </w:r>
    </w:p>
    <w:p w14:paraId="694E100E" w14:textId="77777777" w:rsidR="00EB053D" w:rsidRDefault="00EB053D" w:rsidP="00EB053D">
      <w:pPr>
        <w:rPr>
          <w:rFonts w:ascii="宋体" w:eastAsia="宋体" w:hAnsi="宋体"/>
          <w:szCs w:val="21"/>
        </w:rPr>
      </w:pPr>
      <w:r>
        <w:rPr>
          <w:rFonts w:ascii="宋体" w:eastAsia="宋体" w:hAnsi="宋体" w:hint="eastAsia"/>
          <w:szCs w:val="21"/>
        </w:rPr>
        <w:tab/>
        <w:t>{</w:t>
      </w:r>
    </w:p>
    <w:p w14:paraId="72CAD056"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return -1;</w:t>
      </w:r>
    </w:p>
    <w:p w14:paraId="69A7589E"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exit(0);</w:t>
      </w:r>
    </w:p>
    <w:p w14:paraId="53FF9C75" w14:textId="77777777" w:rsidR="00EB053D" w:rsidRDefault="00EB053D" w:rsidP="00EB053D">
      <w:pPr>
        <w:rPr>
          <w:rFonts w:ascii="宋体" w:eastAsia="宋体" w:hAnsi="宋体"/>
          <w:szCs w:val="21"/>
        </w:rPr>
      </w:pPr>
      <w:r>
        <w:rPr>
          <w:rFonts w:ascii="宋体" w:eastAsia="宋体" w:hAnsi="宋体" w:hint="eastAsia"/>
          <w:szCs w:val="21"/>
        </w:rPr>
        <w:tab/>
        <w:t>}</w:t>
      </w:r>
    </w:p>
    <w:p w14:paraId="10222666" w14:textId="77777777" w:rsidR="00EB053D" w:rsidRDefault="00EB053D" w:rsidP="00EB053D">
      <w:pPr>
        <w:rPr>
          <w:rFonts w:ascii="宋体" w:eastAsia="宋体" w:hAnsi="宋体"/>
          <w:szCs w:val="21"/>
        </w:rPr>
      </w:pPr>
      <w:r>
        <w:rPr>
          <w:rFonts w:ascii="宋体" w:eastAsia="宋体" w:hAnsi="宋体" w:hint="eastAsia"/>
          <w:szCs w:val="21"/>
        </w:rPr>
        <w:tab/>
        <w:t>int mid=(low+high)/2;</w:t>
      </w:r>
    </w:p>
    <w:p w14:paraId="0927CE21" w14:textId="77777777" w:rsidR="00EB053D" w:rsidRDefault="00EB053D" w:rsidP="00EB053D">
      <w:pPr>
        <w:rPr>
          <w:rFonts w:ascii="宋体" w:eastAsia="宋体" w:hAnsi="宋体"/>
          <w:szCs w:val="21"/>
        </w:rPr>
      </w:pPr>
      <w:r>
        <w:rPr>
          <w:rFonts w:ascii="宋体" w:eastAsia="宋体" w:hAnsi="宋体" w:hint="eastAsia"/>
          <w:szCs w:val="21"/>
        </w:rPr>
        <w:tab/>
        <w:t>if (x == data[mid])</w:t>
      </w:r>
    </w:p>
    <w:p w14:paraId="571B8EDF" w14:textId="77777777" w:rsidR="00EB053D" w:rsidRDefault="00EB053D" w:rsidP="00EB053D">
      <w:pPr>
        <w:rPr>
          <w:rFonts w:ascii="宋体" w:eastAsia="宋体" w:hAnsi="宋体"/>
          <w:szCs w:val="21"/>
        </w:rPr>
      </w:pPr>
      <w:r>
        <w:rPr>
          <w:rFonts w:ascii="宋体" w:eastAsia="宋体" w:hAnsi="宋体" w:hint="eastAsia"/>
          <w:szCs w:val="21"/>
        </w:rPr>
        <w:tab/>
        <w:t>{</w:t>
      </w:r>
    </w:p>
    <w:p w14:paraId="5744D468"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return mid;</w:t>
      </w:r>
    </w:p>
    <w:p w14:paraId="069579FE"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exit(0);</w:t>
      </w:r>
    </w:p>
    <w:p w14:paraId="2F75C171" w14:textId="77777777" w:rsidR="00EB053D" w:rsidRDefault="00EB053D" w:rsidP="00EB053D">
      <w:pPr>
        <w:rPr>
          <w:rFonts w:ascii="宋体" w:eastAsia="宋体" w:hAnsi="宋体"/>
          <w:szCs w:val="21"/>
        </w:rPr>
      </w:pPr>
      <w:r>
        <w:rPr>
          <w:rFonts w:ascii="宋体" w:eastAsia="宋体" w:hAnsi="宋体" w:hint="eastAsia"/>
          <w:szCs w:val="21"/>
        </w:rPr>
        <w:tab/>
        <w:t>}</w:t>
      </w:r>
    </w:p>
    <w:p w14:paraId="538AE06B" w14:textId="77777777" w:rsidR="00EB053D" w:rsidRDefault="00EB053D" w:rsidP="00EB053D">
      <w:pPr>
        <w:rPr>
          <w:rFonts w:ascii="宋体" w:eastAsia="宋体" w:hAnsi="宋体"/>
          <w:szCs w:val="21"/>
        </w:rPr>
      </w:pPr>
      <w:r>
        <w:rPr>
          <w:rFonts w:ascii="宋体" w:eastAsia="宋体" w:hAnsi="宋体" w:hint="eastAsia"/>
          <w:szCs w:val="21"/>
        </w:rPr>
        <w:tab/>
        <w:t>if ( x &lt; data[mid] )</w:t>
      </w:r>
    </w:p>
    <w:p w14:paraId="11D056F2" w14:textId="77777777" w:rsidR="00EB053D" w:rsidRDefault="00EB053D" w:rsidP="00EB053D">
      <w:pPr>
        <w:rPr>
          <w:rFonts w:ascii="宋体" w:eastAsia="宋体" w:hAnsi="宋体"/>
          <w:szCs w:val="21"/>
        </w:rPr>
      </w:pPr>
      <w:r>
        <w:rPr>
          <w:rFonts w:ascii="宋体" w:eastAsia="宋体" w:hAnsi="宋体" w:hint="eastAsia"/>
          <w:szCs w:val="21"/>
        </w:rPr>
        <w:lastRenderedPageBreak/>
        <w:tab/>
        <w:t xml:space="preserve">{                                    </w:t>
      </w:r>
    </w:p>
    <w:p w14:paraId="00A42EE0"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Bisearch(data,x,low,mid-1);</w:t>
      </w:r>
    </w:p>
    <w:p w14:paraId="35A6FA41" w14:textId="77777777" w:rsidR="00EB053D" w:rsidRDefault="00EB053D" w:rsidP="00EB053D">
      <w:pPr>
        <w:rPr>
          <w:rFonts w:ascii="宋体" w:eastAsia="宋体" w:hAnsi="宋体"/>
          <w:szCs w:val="21"/>
        </w:rPr>
      </w:pPr>
      <w:r>
        <w:rPr>
          <w:rFonts w:ascii="宋体" w:eastAsia="宋体" w:hAnsi="宋体" w:hint="eastAsia"/>
          <w:szCs w:val="21"/>
        </w:rPr>
        <w:tab/>
        <w:t>}</w:t>
      </w:r>
    </w:p>
    <w:p w14:paraId="61DB4FE7" w14:textId="77777777" w:rsidR="00EB053D" w:rsidRDefault="00EB053D" w:rsidP="00EB053D">
      <w:pPr>
        <w:rPr>
          <w:rFonts w:ascii="宋体" w:eastAsia="宋体" w:hAnsi="宋体"/>
          <w:szCs w:val="21"/>
        </w:rPr>
      </w:pPr>
      <w:r>
        <w:rPr>
          <w:rFonts w:ascii="宋体" w:eastAsia="宋体" w:hAnsi="宋体" w:hint="eastAsia"/>
          <w:szCs w:val="21"/>
        </w:rPr>
        <w:tab/>
        <w:t>else</w:t>
      </w:r>
    </w:p>
    <w:p w14:paraId="35953061"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w:t>
      </w:r>
    </w:p>
    <w:p w14:paraId="376DBC73"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Bisearch(data,x,mid+1,high);</w:t>
      </w:r>
    </w:p>
    <w:p w14:paraId="07E35EFF"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w:t>
      </w:r>
    </w:p>
    <w:p w14:paraId="38C02099"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
    <w:p w14:paraId="3DAF5DC1" w14:textId="77777777" w:rsidR="00EB053D" w:rsidRDefault="00EB053D" w:rsidP="00EB053D">
      <w:pPr>
        <w:rPr>
          <w:rFonts w:ascii="宋体" w:eastAsia="宋体" w:hAnsi="宋体"/>
          <w:szCs w:val="21"/>
        </w:rPr>
      </w:pPr>
      <w:r>
        <w:rPr>
          <w:rFonts w:ascii="宋体" w:eastAsia="宋体" w:hAnsi="宋体" w:hint="eastAsia"/>
          <w:szCs w:val="21"/>
        </w:rPr>
        <w:t>}</w:t>
      </w:r>
    </w:p>
    <w:p w14:paraId="0BAC9C98" w14:textId="77777777" w:rsidR="00EB053D" w:rsidRDefault="00EB053D" w:rsidP="00EB053D">
      <w:pPr>
        <w:rPr>
          <w:rFonts w:ascii="宋体" w:eastAsia="宋体" w:hAnsi="宋体"/>
          <w:szCs w:val="21"/>
        </w:rPr>
      </w:pPr>
      <w:r>
        <w:rPr>
          <w:rFonts w:ascii="宋体" w:eastAsia="宋体" w:hAnsi="宋体" w:hint="eastAsia"/>
          <w:szCs w:val="21"/>
        </w:rPr>
        <w:t>int main()</w:t>
      </w:r>
    </w:p>
    <w:p w14:paraId="780020C6" w14:textId="77777777" w:rsidR="00EB053D" w:rsidRDefault="00EB053D" w:rsidP="00EB053D">
      <w:pPr>
        <w:rPr>
          <w:rFonts w:ascii="宋体" w:eastAsia="宋体" w:hAnsi="宋体"/>
          <w:szCs w:val="21"/>
        </w:rPr>
      </w:pPr>
      <w:r>
        <w:rPr>
          <w:rFonts w:ascii="宋体" w:eastAsia="宋体" w:hAnsi="宋体" w:hint="eastAsia"/>
          <w:szCs w:val="21"/>
        </w:rPr>
        <w:t>{</w:t>
      </w:r>
      <w:r>
        <w:rPr>
          <w:rFonts w:ascii="宋体" w:eastAsia="宋体" w:hAnsi="宋体" w:hint="eastAsia"/>
          <w:szCs w:val="21"/>
        </w:rPr>
        <w:tab/>
        <w:t>int i=0;</w:t>
      </w:r>
    </w:p>
    <w:p w14:paraId="37F6368E" w14:textId="77777777" w:rsidR="00EB053D" w:rsidRDefault="00EB053D" w:rsidP="00EB053D">
      <w:pPr>
        <w:rPr>
          <w:rFonts w:ascii="宋体" w:eastAsia="宋体" w:hAnsi="宋体"/>
          <w:szCs w:val="21"/>
        </w:rPr>
      </w:pPr>
      <w:r>
        <w:rPr>
          <w:rFonts w:ascii="宋体" w:eastAsia="宋体" w:hAnsi="宋体" w:hint="eastAsia"/>
          <w:szCs w:val="21"/>
        </w:rPr>
        <w:tab/>
        <w:t>int length=10;</w:t>
      </w:r>
    </w:p>
    <w:p w14:paraId="7B97AB57" w14:textId="77777777" w:rsidR="00EB053D" w:rsidRDefault="00EB053D" w:rsidP="00EB053D">
      <w:pPr>
        <w:rPr>
          <w:rFonts w:ascii="宋体" w:eastAsia="宋体" w:hAnsi="宋体"/>
          <w:szCs w:val="21"/>
        </w:rPr>
      </w:pPr>
      <w:r>
        <w:rPr>
          <w:rFonts w:ascii="宋体" w:eastAsia="宋体" w:hAnsi="宋体" w:hint="eastAsia"/>
          <w:szCs w:val="21"/>
        </w:rPr>
        <w:tab/>
        <w:t>int data[10];</w:t>
      </w:r>
    </w:p>
    <w:p w14:paraId="04952CEF" w14:textId="77777777" w:rsidR="00EB053D" w:rsidRDefault="00EB053D" w:rsidP="00EB053D">
      <w:pPr>
        <w:rPr>
          <w:rFonts w:ascii="宋体" w:eastAsia="宋体" w:hAnsi="宋体"/>
          <w:szCs w:val="21"/>
        </w:rPr>
      </w:pPr>
      <w:r>
        <w:rPr>
          <w:rFonts w:ascii="宋体" w:eastAsia="宋体" w:hAnsi="宋体" w:hint="eastAsia"/>
          <w:szCs w:val="21"/>
        </w:rPr>
        <w:tab/>
        <w:t>cout&lt;&lt;"请输入10个元素：";</w:t>
      </w:r>
    </w:p>
    <w:p w14:paraId="69E977E8" w14:textId="77777777" w:rsidR="00EB053D" w:rsidRDefault="00EB053D" w:rsidP="00EB053D">
      <w:pPr>
        <w:rPr>
          <w:rFonts w:ascii="宋体" w:eastAsia="宋体" w:hAnsi="宋体"/>
          <w:szCs w:val="21"/>
        </w:rPr>
      </w:pPr>
      <w:r>
        <w:rPr>
          <w:rFonts w:ascii="宋体" w:eastAsia="宋体" w:hAnsi="宋体" w:hint="eastAsia"/>
          <w:szCs w:val="21"/>
        </w:rPr>
        <w:tab/>
        <w:t>for ( i=0;i&lt;length;i++)</w:t>
      </w:r>
    </w:p>
    <w:p w14:paraId="3CA9EA21" w14:textId="77777777" w:rsidR="00EB053D" w:rsidRDefault="00EB053D" w:rsidP="00EB053D">
      <w:pPr>
        <w:rPr>
          <w:rFonts w:ascii="宋体" w:eastAsia="宋体" w:hAnsi="宋体"/>
          <w:szCs w:val="21"/>
        </w:rPr>
      </w:pPr>
      <w:r>
        <w:rPr>
          <w:rFonts w:ascii="宋体" w:eastAsia="宋体" w:hAnsi="宋体" w:hint="eastAsia"/>
          <w:szCs w:val="21"/>
        </w:rPr>
        <w:tab/>
        <w:t>cin&gt;&gt;data[i];</w:t>
      </w:r>
    </w:p>
    <w:p w14:paraId="5D87CE93" w14:textId="77777777" w:rsidR="00EB053D" w:rsidRDefault="00EB053D" w:rsidP="00EB053D">
      <w:pPr>
        <w:rPr>
          <w:rFonts w:ascii="宋体" w:eastAsia="宋体" w:hAnsi="宋体"/>
          <w:szCs w:val="21"/>
        </w:rPr>
      </w:pPr>
      <w:r>
        <w:rPr>
          <w:rFonts w:ascii="宋体" w:eastAsia="宋体" w:hAnsi="宋体" w:hint="eastAsia"/>
          <w:szCs w:val="21"/>
        </w:rPr>
        <w:tab/>
        <w:t>int x;</w:t>
      </w:r>
    </w:p>
    <w:p w14:paraId="3E0CCE65" w14:textId="77777777" w:rsidR="00EB053D" w:rsidRDefault="00EB053D" w:rsidP="00EB053D">
      <w:pPr>
        <w:rPr>
          <w:rFonts w:ascii="宋体" w:eastAsia="宋体" w:hAnsi="宋体"/>
          <w:szCs w:val="21"/>
        </w:rPr>
      </w:pPr>
      <w:r>
        <w:rPr>
          <w:rFonts w:ascii="宋体" w:eastAsia="宋体" w:hAnsi="宋体" w:hint="eastAsia"/>
          <w:szCs w:val="21"/>
        </w:rPr>
        <w:t xml:space="preserve">    cout&lt;&lt;"请输入你要查找的元素：";</w:t>
      </w:r>
    </w:p>
    <w:p w14:paraId="0C56CF3D" w14:textId="77777777" w:rsidR="00EB053D" w:rsidRDefault="00EB053D" w:rsidP="00EB053D">
      <w:pPr>
        <w:rPr>
          <w:rFonts w:ascii="宋体" w:eastAsia="宋体" w:hAnsi="宋体"/>
          <w:szCs w:val="21"/>
        </w:rPr>
      </w:pPr>
      <w:r>
        <w:rPr>
          <w:rFonts w:ascii="宋体" w:eastAsia="宋体" w:hAnsi="宋体" w:hint="eastAsia"/>
          <w:szCs w:val="21"/>
        </w:rPr>
        <w:tab/>
        <w:t>cin&gt;&gt;x;</w:t>
      </w:r>
    </w:p>
    <w:p w14:paraId="795902C4" w14:textId="77777777" w:rsidR="00EB053D" w:rsidRDefault="00EB053D" w:rsidP="00EB053D">
      <w:pPr>
        <w:rPr>
          <w:rFonts w:ascii="宋体" w:eastAsia="宋体" w:hAnsi="宋体"/>
          <w:szCs w:val="21"/>
        </w:rPr>
      </w:pPr>
      <w:r>
        <w:rPr>
          <w:rFonts w:ascii="宋体" w:eastAsia="宋体" w:hAnsi="宋体" w:hint="eastAsia"/>
          <w:szCs w:val="21"/>
        </w:rPr>
        <w:tab/>
        <w:t>int loaction=Bisearch(data,x,0,9);</w:t>
      </w:r>
    </w:p>
    <w:p w14:paraId="66CC0E77" w14:textId="77777777" w:rsidR="00EB053D" w:rsidRDefault="00EB053D" w:rsidP="00EB053D">
      <w:pPr>
        <w:rPr>
          <w:rFonts w:ascii="宋体" w:eastAsia="宋体" w:hAnsi="宋体"/>
          <w:szCs w:val="21"/>
        </w:rPr>
      </w:pPr>
      <w:r>
        <w:rPr>
          <w:rFonts w:ascii="宋体" w:eastAsia="宋体" w:hAnsi="宋体" w:hint="eastAsia"/>
          <w:szCs w:val="21"/>
        </w:rPr>
        <w:tab/>
        <w:t>if( loaction==-1)</w:t>
      </w:r>
    </w:p>
    <w:p w14:paraId="3D53CF69" w14:textId="77777777" w:rsidR="00EB053D" w:rsidRDefault="00EB053D" w:rsidP="00EB053D">
      <w:pPr>
        <w:rPr>
          <w:rFonts w:ascii="宋体" w:eastAsia="宋体" w:hAnsi="宋体"/>
          <w:szCs w:val="21"/>
        </w:rPr>
      </w:pPr>
      <w:r>
        <w:rPr>
          <w:rFonts w:ascii="宋体" w:eastAsia="宋体" w:hAnsi="宋体" w:hint="eastAsia"/>
          <w:szCs w:val="21"/>
        </w:rPr>
        <w:tab/>
        <w:t>{</w:t>
      </w:r>
    </w:p>
    <w:p w14:paraId="5348C35D"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out&lt;&lt;"查找失败，没有你要查找的值"&lt;&lt;endl;</w:t>
      </w:r>
      <w:r>
        <w:rPr>
          <w:rFonts w:ascii="宋体" w:eastAsia="宋体" w:hAnsi="宋体" w:hint="eastAsia"/>
          <w:szCs w:val="21"/>
        </w:rPr>
        <w:tab/>
      </w:r>
    </w:p>
    <w:p w14:paraId="297BA6EB" w14:textId="77777777" w:rsidR="00EB053D" w:rsidRDefault="00EB053D" w:rsidP="00EB053D">
      <w:pPr>
        <w:rPr>
          <w:rFonts w:ascii="宋体" w:eastAsia="宋体" w:hAnsi="宋体"/>
          <w:szCs w:val="21"/>
        </w:rPr>
      </w:pPr>
      <w:r>
        <w:rPr>
          <w:rFonts w:ascii="宋体" w:eastAsia="宋体" w:hAnsi="宋体" w:hint="eastAsia"/>
          <w:szCs w:val="21"/>
        </w:rPr>
        <w:tab/>
        <w:t>}</w:t>
      </w:r>
    </w:p>
    <w:p w14:paraId="07BF60F0" w14:textId="77777777" w:rsidR="00EB053D" w:rsidRDefault="00EB053D" w:rsidP="00EB053D">
      <w:pPr>
        <w:rPr>
          <w:rFonts w:ascii="宋体" w:eastAsia="宋体" w:hAnsi="宋体"/>
          <w:szCs w:val="21"/>
        </w:rPr>
      </w:pPr>
      <w:r>
        <w:rPr>
          <w:rFonts w:ascii="宋体" w:eastAsia="宋体" w:hAnsi="宋体" w:hint="eastAsia"/>
          <w:szCs w:val="21"/>
        </w:rPr>
        <w:tab/>
        <w:t>else</w:t>
      </w:r>
    </w:p>
    <w:p w14:paraId="53F68950" w14:textId="77777777" w:rsidR="00EB053D" w:rsidRDefault="00EB053D" w:rsidP="00EB053D">
      <w:pPr>
        <w:rPr>
          <w:rFonts w:ascii="宋体" w:eastAsia="宋体" w:hAnsi="宋体"/>
          <w:szCs w:val="21"/>
        </w:rPr>
      </w:pPr>
      <w:r>
        <w:rPr>
          <w:rFonts w:ascii="宋体" w:eastAsia="宋体" w:hAnsi="宋体" w:hint="eastAsia"/>
          <w:szCs w:val="21"/>
        </w:rPr>
        <w:tab/>
        <w:t>{</w:t>
      </w:r>
    </w:p>
    <w:p w14:paraId="33FEAFC2"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out&lt;&lt;"你要查找的值"&lt;&lt;x&lt;&lt;"的位置在第"&lt;&lt;loaction+1&lt;&lt;"个位置"&lt;&lt;endl;</w:t>
      </w:r>
    </w:p>
    <w:p w14:paraId="4CA97C51" w14:textId="77777777" w:rsidR="00EB053D" w:rsidRDefault="00EB053D" w:rsidP="00EB053D">
      <w:pPr>
        <w:rPr>
          <w:rFonts w:ascii="宋体" w:eastAsia="宋体" w:hAnsi="宋体"/>
          <w:szCs w:val="21"/>
        </w:rPr>
      </w:pPr>
      <w:r>
        <w:rPr>
          <w:rFonts w:ascii="宋体" w:eastAsia="宋体" w:hAnsi="宋体" w:hint="eastAsia"/>
          <w:szCs w:val="21"/>
        </w:rPr>
        <w:tab/>
        <w:t>}</w:t>
      </w:r>
    </w:p>
    <w:p w14:paraId="1D131D46" w14:textId="77777777" w:rsidR="00EB053D" w:rsidRDefault="00EB053D" w:rsidP="00EB053D">
      <w:pPr>
        <w:rPr>
          <w:rFonts w:ascii="宋体" w:eastAsia="宋体" w:hAnsi="宋体"/>
          <w:szCs w:val="21"/>
        </w:rPr>
      </w:pPr>
      <w:r>
        <w:rPr>
          <w:rFonts w:ascii="宋体" w:eastAsia="宋体" w:hAnsi="宋体" w:hint="eastAsia"/>
          <w:szCs w:val="21"/>
        </w:rPr>
        <w:tab/>
        <w:t>cout&lt;&lt;"是李鹏辉做的"&lt;&lt;endl;</w:t>
      </w:r>
    </w:p>
    <w:p w14:paraId="0156C4D9" w14:textId="77777777" w:rsidR="00EB053D" w:rsidRDefault="00EB053D" w:rsidP="00EB053D">
      <w:pPr>
        <w:rPr>
          <w:rFonts w:ascii="宋体" w:eastAsia="宋体" w:hAnsi="宋体"/>
          <w:szCs w:val="21"/>
        </w:rPr>
      </w:pPr>
      <w:r>
        <w:rPr>
          <w:rFonts w:ascii="宋体" w:eastAsia="宋体" w:hAnsi="宋体" w:hint="eastAsia"/>
          <w:szCs w:val="21"/>
        </w:rPr>
        <w:tab/>
        <w:t>return 0;</w:t>
      </w:r>
    </w:p>
    <w:p w14:paraId="78CA7812" w14:textId="77777777" w:rsidR="00EB053D" w:rsidRDefault="00EB053D" w:rsidP="00EB053D">
      <w:pPr>
        <w:rPr>
          <w:rFonts w:ascii="宋体" w:eastAsia="宋体" w:hAnsi="宋体"/>
          <w:szCs w:val="21"/>
        </w:rPr>
      </w:pPr>
      <w:r>
        <w:rPr>
          <w:rFonts w:ascii="宋体" w:eastAsia="宋体" w:hAnsi="宋体" w:hint="eastAsia"/>
          <w:szCs w:val="21"/>
        </w:rPr>
        <w:t>}</w:t>
      </w:r>
    </w:p>
    <w:p w14:paraId="0A6D3012" w14:textId="5C5F6C1C" w:rsidR="00EB053D" w:rsidRDefault="00EB053D" w:rsidP="00EB053D">
      <w:pPr>
        <w:pStyle w:val="3"/>
      </w:pPr>
      <w:r>
        <w:rPr>
          <w:rFonts w:hint="eastAsia"/>
        </w:rPr>
        <w:t>实验运行结果</w:t>
      </w:r>
    </w:p>
    <w:p w14:paraId="19D9E65A" w14:textId="77777777" w:rsidR="00EB053D" w:rsidRDefault="00EB053D" w:rsidP="00EB053D">
      <w:pPr>
        <w:jc w:val="center"/>
        <w:rPr>
          <w:rFonts w:ascii="宋体" w:eastAsia="宋体" w:hAnsi="宋体" w:cs="宋体"/>
          <w:kern w:val="0"/>
          <w:szCs w:val="21"/>
        </w:rPr>
      </w:pPr>
      <w:r>
        <w:rPr>
          <w:noProof/>
        </w:rPr>
        <w:drawing>
          <wp:inline distT="0" distB="0" distL="114300" distR="114300" wp14:anchorId="7F1F3EDC" wp14:editId="6CBB7056">
            <wp:extent cx="4411980" cy="1584960"/>
            <wp:effectExtent l="0" t="0" r="7620" b="0"/>
            <wp:docPr id="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pic:cNvPicPr>
                  </pic:nvPicPr>
                  <pic:blipFill>
                    <a:blip r:embed="rId101"/>
                    <a:stretch>
                      <a:fillRect/>
                    </a:stretch>
                  </pic:blipFill>
                  <pic:spPr>
                    <a:xfrm>
                      <a:off x="0" y="0"/>
                      <a:ext cx="4411980" cy="1584960"/>
                    </a:xfrm>
                    <a:prstGeom prst="rect">
                      <a:avLst/>
                    </a:prstGeom>
                    <a:noFill/>
                    <a:ln>
                      <a:noFill/>
                    </a:ln>
                  </pic:spPr>
                </pic:pic>
              </a:graphicData>
            </a:graphic>
          </wp:inline>
        </w:drawing>
      </w:r>
    </w:p>
    <w:p w14:paraId="5766CCEE" w14:textId="77777777" w:rsidR="00EB053D" w:rsidRDefault="00EB053D" w:rsidP="00EB053D">
      <w:pPr>
        <w:jc w:val="center"/>
        <w:rPr>
          <w:rFonts w:ascii="宋体" w:eastAsia="宋体" w:hAnsi="宋体"/>
          <w:szCs w:val="21"/>
        </w:rPr>
      </w:pPr>
      <w:r>
        <w:rPr>
          <w:rFonts w:ascii="宋体" w:eastAsia="宋体" w:hAnsi="宋体" w:hint="eastAsia"/>
          <w:szCs w:val="21"/>
        </w:rPr>
        <w:t>图7-2折半查找的实现</w:t>
      </w:r>
    </w:p>
    <w:p w14:paraId="1DD0B62E" w14:textId="3BC78D0F" w:rsidR="00EB053D" w:rsidRDefault="00EB053D" w:rsidP="00EB053D">
      <w:pPr>
        <w:pStyle w:val="3"/>
      </w:pPr>
      <w:r>
        <w:lastRenderedPageBreak/>
        <w:t xml:space="preserve"> </w:t>
      </w:r>
      <w:r>
        <w:rPr>
          <w:rFonts w:hint="eastAsia"/>
        </w:rPr>
        <w:t>遇到的问题和解决的办法</w:t>
      </w:r>
    </w:p>
    <w:p w14:paraId="6AE9D5E1" w14:textId="77777777" w:rsidR="00EB053D" w:rsidRDefault="00EB053D" w:rsidP="00EB053D">
      <w:pPr>
        <w:rPr>
          <w:rFonts w:ascii="宋体" w:eastAsia="宋体" w:hAnsi="宋体"/>
          <w:szCs w:val="21"/>
        </w:rPr>
      </w:pPr>
      <w:r>
        <w:rPr>
          <w:rFonts w:ascii="宋体" w:eastAsia="宋体" w:hAnsi="宋体"/>
          <w:szCs w:val="21"/>
        </w:rPr>
        <w:t>（1）</w:t>
      </w:r>
      <w:r>
        <w:rPr>
          <w:rFonts w:ascii="宋体" w:eastAsia="宋体" w:hAnsi="宋体" w:hint="eastAsia"/>
          <w:szCs w:val="21"/>
        </w:rPr>
        <w:t>问题：折半查找的算法要求是什么？</w:t>
      </w:r>
    </w:p>
    <w:p w14:paraId="27BF0A68" w14:textId="77777777" w:rsidR="00EB053D" w:rsidRDefault="00EB053D" w:rsidP="00EB053D">
      <w:pPr>
        <w:rPr>
          <w:rFonts w:ascii="宋体" w:eastAsia="宋体" w:hAnsi="宋体"/>
          <w:szCs w:val="21"/>
        </w:rPr>
      </w:pPr>
      <w:r>
        <w:rPr>
          <w:rFonts w:ascii="宋体" w:eastAsia="宋体" w:hAnsi="宋体" w:hint="eastAsia"/>
          <w:szCs w:val="21"/>
        </w:rPr>
        <w:t>解决方法：1.必须采用顺序存储结构。2.必须按关键字大小有序排列。</w:t>
      </w:r>
    </w:p>
    <w:p w14:paraId="66FF0062" w14:textId="77777777" w:rsidR="00EB053D" w:rsidRDefault="00EB053D" w:rsidP="00EB053D">
      <w:pPr>
        <w:rPr>
          <w:rFonts w:ascii="宋体" w:eastAsia="宋体" w:hAnsi="宋体"/>
          <w:szCs w:val="21"/>
        </w:rPr>
      </w:pPr>
      <w:r>
        <w:rPr>
          <w:rFonts w:ascii="宋体" w:eastAsia="宋体" w:hAnsi="宋体"/>
          <w:szCs w:val="21"/>
        </w:rPr>
        <w:t>（2）</w:t>
      </w:r>
      <w:r>
        <w:rPr>
          <w:rFonts w:ascii="宋体" w:eastAsia="宋体" w:hAnsi="宋体" w:hint="eastAsia"/>
          <w:szCs w:val="21"/>
        </w:rPr>
        <w:t>问题：折半查找的思路是什么？</w:t>
      </w:r>
    </w:p>
    <w:p w14:paraId="5FBEB02D" w14:textId="77777777" w:rsidR="00EB053D" w:rsidRDefault="00EB053D" w:rsidP="00EB053D">
      <w:pPr>
        <w:rPr>
          <w:rFonts w:ascii="宋体" w:eastAsia="宋体" w:hAnsi="宋体"/>
          <w:szCs w:val="21"/>
        </w:rPr>
      </w:pPr>
      <w:r>
        <w:rPr>
          <w:rFonts w:ascii="宋体" w:eastAsia="宋体" w:hAnsi="宋体" w:hint="eastAsia"/>
          <w:szCs w:val="21"/>
        </w:rPr>
        <w:t>解决方法：折半查找的思路是，在有序表中取中间元素作为比较对象，若给定值与中间元素的关键码相等，则查找成功；若给定值小于中间元素的关键码，则在中间元素的左半区继续查找；同理，如果找不到在右半部查找。不断重复上述的查找过程，直到查找成功，或所查找的区域无数据元素，查找失败。</w:t>
      </w:r>
    </w:p>
    <w:p w14:paraId="3179A2DD" w14:textId="77777777" w:rsidR="00EB053D" w:rsidRDefault="00EB053D" w:rsidP="00EB053D">
      <w:pPr>
        <w:rPr>
          <w:rFonts w:ascii="宋体" w:eastAsia="宋体" w:hAnsi="宋体"/>
          <w:szCs w:val="21"/>
        </w:rPr>
      </w:pPr>
      <w:r>
        <w:rPr>
          <w:rFonts w:ascii="宋体" w:eastAsia="宋体" w:hAnsi="宋体"/>
          <w:szCs w:val="21"/>
        </w:rPr>
        <w:t>（3）</w:t>
      </w:r>
      <w:r>
        <w:rPr>
          <w:rFonts w:ascii="宋体" w:eastAsia="宋体" w:hAnsi="宋体" w:hint="eastAsia"/>
          <w:szCs w:val="21"/>
        </w:rPr>
        <w:t>问题：</w:t>
      </w:r>
      <w:r>
        <w:rPr>
          <w:rFonts w:ascii="宋体" w:eastAsia="宋体" w:hAnsi="宋体"/>
          <w:szCs w:val="21"/>
        </w:rPr>
        <w:t>使用</w:t>
      </w:r>
      <w:r>
        <w:rPr>
          <w:rFonts w:ascii="宋体" w:eastAsia="宋体" w:hAnsi="宋体" w:hint="eastAsia"/>
          <w:szCs w:val="21"/>
        </w:rPr>
        <w:t>折半</w:t>
      </w:r>
      <w:r>
        <w:rPr>
          <w:rFonts w:ascii="宋体" w:eastAsia="宋体" w:hAnsi="宋体"/>
          <w:szCs w:val="21"/>
        </w:rPr>
        <w:t>查数据怎么才能避免数组不溢出？</w:t>
      </w:r>
    </w:p>
    <w:p w14:paraId="2269BD12" w14:textId="77777777" w:rsidR="00EB053D" w:rsidRDefault="00EB053D" w:rsidP="00EB053D">
      <w:pPr>
        <w:rPr>
          <w:rFonts w:ascii="宋体" w:eastAsia="宋体" w:hAnsi="宋体"/>
          <w:szCs w:val="21"/>
        </w:rPr>
      </w:pPr>
      <w:r>
        <w:rPr>
          <w:rFonts w:ascii="宋体" w:eastAsia="宋体" w:hAnsi="宋体" w:hint="eastAsia"/>
          <w:szCs w:val="21"/>
        </w:rPr>
        <w:t>解决方法：</w:t>
      </w:r>
      <w:r>
        <w:rPr>
          <w:rFonts w:ascii="宋体" w:eastAsia="宋体" w:hAnsi="宋体"/>
          <w:szCs w:val="21"/>
        </w:rPr>
        <w:t>数据地址会变化，在固定范围内不要继续往下地址递增就不会溢出，如果自身申请的数组过小也会</w:t>
      </w:r>
      <w:r>
        <w:rPr>
          <w:rFonts w:ascii="宋体" w:eastAsia="宋体" w:hAnsi="宋体" w:hint="eastAsia"/>
          <w:szCs w:val="21"/>
        </w:rPr>
        <w:t>溢出。</w:t>
      </w:r>
    </w:p>
    <w:p w14:paraId="4D872BA3" w14:textId="77777777" w:rsidR="00EB053D" w:rsidRDefault="00EB053D" w:rsidP="00EB053D"/>
    <w:p w14:paraId="55A1ECB9" w14:textId="77777777" w:rsidR="00EB053D" w:rsidRDefault="00EB053D" w:rsidP="00EB053D">
      <w:pPr>
        <w:pStyle w:val="2"/>
        <w:rPr>
          <w:rFonts w:ascii="Times New Roman" w:hAnsi="Times New Roman" w:cs="Times New Roman"/>
        </w:rPr>
      </w:pPr>
      <w:bookmarkStart w:id="75" w:name="_Toc128043575"/>
      <w:r>
        <w:rPr>
          <w:rFonts w:ascii="Times New Roman" w:hAnsi="Times New Roman" w:cs="Times New Roman"/>
        </w:rPr>
        <w:t xml:space="preserve">7.3 </w:t>
      </w:r>
      <w:r>
        <w:rPr>
          <w:rFonts w:ascii="Times New Roman" w:hAnsi="Times New Roman" w:cs="Times New Roman"/>
        </w:rPr>
        <w:t>二叉排序树基本操作的实现</w:t>
      </w:r>
      <w:bookmarkEnd w:id="75"/>
    </w:p>
    <w:p w14:paraId="40034D40" w14:textId="77777777" w:rsidR="00EB053D" w:rsidRDefault="00EB053D" w:rsidP="00EB053D">
      <w:pPr>
        <w:rPr>
          <w:rFonts w:ascii="Times New Roman" w:hAnsi="Times New Roman" w:cs="Times New Roman"/>
        </w:rPr>
      </w:pPr>
      <w:r>
        <w:rPr>
          <w:rFonts w:ascii="Times New Roman" w:hAnsi="Times New Roman" w:cs="Times New Roman"/>
          <w:szCs w:val="28"/>
        </w:rPr>
        <w:t>说明：</w:t>
      </w:r>
      <w:r>
        <w:rPr>
          <w:rFonts w:ascii="Times New Roman" w:hAnsi="Times New Roman" w:cs="Times New Roman"/>
        </w:rPr>
        <w:t>实现类</w:t>
      </w:r>
      <w:r>
        <w:rPr>
          <w:rFonts w:ascii="Times New Roman" w:hAnsi="Times New Roman" w:cs="Times New Roman"/>
        </w:rPr>
        <w:t>BiSortTree</w:t>
      </w:r>
      <w:r>
        <w:rPr>
          <w:rFonts w:ascii="Times New Roman" w:hAnsi="Times New Roman" w:cs="Times New Roman"/>
        </w:rPr>
        <w:t>，基本操作包括构造函数、插入元素、查找、中序遍历，并验证（选做二叉排序树中结点的删除）。</w:t>
      </w:r>
    </w:p>
    <w:p w14:paraId="59B75422" w14:textId="4F3FBB94" w:rsidR="00EB053D" w:rsidRDefault="00EB053D" w:rsidP="00EB053D">
      <w:pPr>
        <w:pStyle w:val="3"/>
      </w:pPr>
      <w:r>
        <w:t xml:space="preserve"> </w:t>
      </w:r>
      <w:r>
        <w:rPr>
          <w:rFonts w:hint="eastAsia"/>
        </w:rPr>
        <w:t>实验代码</w:t>
      </w:r>
    </w:p>
    <w:p w14:paraId="69238BEB" w14:textId="77777777" w:rsidR="00EB053D" w:rsidRDefault="00EB053D" w:rsidP="00EB053D">
      <w:pPr>
        <w:rPr>
          <w:rFonts w:ascii="宋体" w:eastAsia="宋体" w:hAnsi="宋体"/>
          <w:szCs w:val="21"/>
        </w:rPr>
      </w:pPr>
      <w:r>
        <w:rPr>
          <w:rFonts w:ascii="宋体" w:eastAsia="宋体" w:hAnsi="宋体"/>
          <w:szCs w:val="21"/>
        </w:rPr>
        <w:t>#include&lt;iostream&gt;</w:t>
      </w:r>
    </w:p>
    <w:p w14:paraId="13BBA1F9" w14:textId="77777777" w:rsidR="00EB053D" w:rsidRDefault="00EB053D" w:rsidP="00EB053D">
      <w:pPr>
        <w:rPr>
          <w:rFonts w:ascii="宋体" w:eastAsia="宋体" w:hAnsi="宋体"/>
          <w:szCs w:val="21"/>
        </w:rPr>
      </w:pPr>
      <w:r>
        <w:rPr>
          <w:rFonts w:ascii="宋体" w:eastAsia="宋体" w:hAnsi="宋体"/>
          <w:szCs w:val="21"/>
        </w:rPr>
        <w:t>#include&lt;stdlib.h&gt;</w:t>
      </w:r>
    </w:p>
    <w:p w14:paraId="20417AA4" w14:textId="77777777" w:rsidR="00EB053D" w:rsidRDefault="00EB053D" w:rsidP="00EB053D">
      <w:pPr>
        <w:rPr>
          <w:rFonts w:ascii="宋体" w:eastAsia="宋体" w:hAnsi="宋体"/>
          <w:szCs w:val="21"/>
        </w:rPr>
      </w:pPr>
      <w:r>
        <w:rPr>
          <w:rFonts w:ascii="宋体" w:eastAsia="宋体" w:hAnsi="宋体"/>
          <w:szCs w:val="21"/>
        </w:rPr>
        <w:t>using namespace std;</w:t>
      </w:r>
    </w:p>
    <w:p w14:paraId="0B0AAD5D" w14:textId="77777777" w:rsidR="00EB053D" w:rsidRDefault="00EB053D" w:rsidP="00EB053D">
      <w:pPr>
        <w:rPr>
          <w:rFonts w:ascii="宋体" w:eastAsia="宋体" w:hAnsi="宋体"/>
          <w:szCs w:val="21"/>
        </w:rPr>
      </w:pPr>
      <w:r>
        <w:rPr>
          <w:rFonts w:ascii="宋体" w:eastAsia="宋体" w:hAnsi="宋体"/>
          <w:szCs w:val="21"/>
        </w:rPr>
        <w:t>#define N 10000</w:t>
      </w:r>
    </w:p>
    <w:p w14:paraId="33A97CB6" w14:textId="77777777" w:rsidR="00EB053D" w:rsidRDefault="00EB053D" w:rsidP="00EB053D">
      <w:pPr>
        <w:rPr>
          <w:rFonts w:ascii="宋体" w:eastAsia="宋体" w:hAnsi="宋体"/>
          <w:szCs w:val="21"/>
        </w:rPr>
      </w:pPr>
      <w:r>
        <w:rPr>
          <w:rFonts w:ascii="宋体" w:eastAsia="宋体" w:hAnsi="宋体" w:hint="eastAsia"/>
          <w:szCs w:val="21"/>
        </w:rPr>
        <w:t xml:space="preserve">typedef int Status;                   // Status 相当于 int </w:t>
      </w:r>
    </w:p>
    <w:p w14:paraId="0822273D" w14:textId="77777777" w:rsidR="00EB053D" w:rsidRDefault="00EB053D" w:rsidP="00EB053D">
      <w:pPr>
        <w:rPr>
          <w:rFonts w:ascii="宋体" w:eastAsia="宋体" w:hAnsi="宋体"/>
          <w:szCs w:val="21"/>
        </w:rPr>
      </w:pPr>
      <w:r>
        <w:rPr>
          <w:rFonts w:ascii="宋体" w:eastAsia="宋体" w:hAnsi="宋体" w:hint="eastAsia"/>
          <w:szCs w:val="21"/>
        </w:rPr>
        <w:t xml:space="preserve">typedef int TElemType;               //TElemType 相当于 int </w:t>
      </w:r>
    </w:p>
    <w:p w14:paraId="21480FD3" w14:textId="77777777" w:rsidR="00EB053D" w:rsidRDefault="00EB053D" w:rsidP="00EB053D">
      <w:pPr>
        <w:rPr>
          <w:rFonts w:ascii="宋体" w:eastAsia="宋体" w:hAnsi="宋体"/>
          <w:szCs w:val="21"/>
        </w:rPr>
      </w:pPr>
      <w:r>
        <w:rPr>
          <w:rFonts w:ascii="宋体" w:eastAsia="宋体" w:hAnsi="宋体"/>
          <w:szCs w:val="21"/>
        </w:rPr>
        <w:t>typedef struct BiTNode{</w:t>
      </w:r>
    </w:p>
    <w:p w14:paraId="6493E220" w14:textId="77777777" w:rsidR="00EB053D" w:rsidRDefault="00EB053D" w:rsidP="00EB053D">
      <w:pPr>
        <w:rPr>
          <w:rFonts w:ascii="宋体" w:eastAsia="宋体" w:hAnsi="宋体"/>
          <w:szCs w:val="21"/>
        </w:rPr>
      </w:pPr>
      <w:r>
        <w:rPr>
          <w:rFonts w:ascii="宋体" w:eastAsia="宋体" w:hAnsi="宋体" w:hint="eastAsia"/>
          <w:szCs w:val="21"/>
        </w:rPr>
        <w:tab/>
        <w:t xml:space="preserve">TElemType data;                   //结点数据域 </w:t>
      </w:r>
    </w:p>
    <w:p w14:paraId="1856C29D" w14:textId="77777777" w:rsidR="00EB053D" w:rsidRDefault="00EB053D" w:rsidP="00EB053D">
      <w:pPr>
        <w:rPr>
          <w:rFonts w:ascii="宋体" w:eastAsia="宋体" w:hAnsi="宋体"/>
          <w:szCs w:val="21"/>
        </w:rPr>
      </w:pPr>
      <w:r>
        <w:rPr>
          <w:rFonts w:ascii="宋体" w:eastAsia="宋体" w:hAnsi="宋体" w:hint="eastAsia"/>
          <w:szCs w:val="21"/>
        </w:rPr>
        <w:tab/>
        <w:t xml:space="preserve">struct BiTNode *lchild,*rchild;   //左右孩子指针 </w:t>
      </w:r>
    </w:p>
    <w:p w14:paraId="5374C478" w14:textId="77777777" w:rsidR="00EB053D" w:rsidRDefault="00EB053D" w:rsidP="00EB053D">
      <w:pPr>
        <w:rPr>
          <w:rFonts w:ascii="宋体" w:eastAsia="宋体" w:hAnsi="宋体"/>
          <w:szCs w:val="21"/>
        </w:rPr>
      </w:pPr>
      <w:r>
        <w:rPr>
          <w:rFonts w:ascii="宋体" w:eastAsia="宋体" w:hAnsi="宋体"/>
          <w:szCs w:val="21"/>
        </w:rPr>
        <w:t>}BiTNode,*BiTree;</w:t>
      </w:r>
    </w:p>
    <w:p w14:paraId="41A21BB7" w14:textId="77777777" w:rsidR="00EB053D" w:rsidRDefault="00EB053D" w:rsidP="00EB053D">
      <w:pPr>
        <w:rPr>
          <w:rFonts w:ascii="宋体" w:eastAsia="宋体" w:hAnsi="宋体"/>
          <w:szCs w:val="21"/>
        </w:rPr>
      </w:pPr>
      <w:r>
        <w:rPr>
          <w:rFonts w:ascii="宋体" w:eastAsia="宋体" w:hAnsi="宋体" w:hint="eastAsia"/>
          <w:szCs w:val="21"/>
        </w:rPr>
        <w:t xml:space="preserve">Status SearchBST(BiTree T,int key,BiTree f,BiTree *p)    //二叉排序树的查找 </w:t>
      </w:r>
    </w:p>
    <w:p w14:paraId="030E1972" w14:textId="77777777" w:rsidR="00EB053D" w:rsidRDefault="00EB053D" w:rsidP="00EB053D">
      <w:pPr>
        <w:rPr>
          <w:rFonts w:ascii="宋体" w:eastAsia="宋体" w:hAnsi="宋体"/>
          <w:szCs w:val="21"/>
        </w:rPr>
      </w:pPr>
      <w:r>
        <w:rPr>
          <w:rFonts w:ascii="宋体" w:eastAsia="宋体" w:hAnsi="宋体"/>
          <w:szCs w:val="21"/>
        </w:rPr>
        <w:t>{</w:t>
      </w:r>
    </w:p>
    <w:p w14:paraId="4EF2D559" w14:textId="77777777" w:rsidR="00EB053D" w:rsidRDefault="00EB053D" w:rsidP="00EB053D">
      <w:pPr>
        <w:rPr>
          <w:rFonts w:ascii="宋体" w:eastAsia="宋体" w:hAnsi="宋体"/>
          <w:szCs w:val="21"/>
        </w:rPr>
      </w:pPr>
      <w:r>
        <w:rPr>
          <w:rFonts w:ascii="宋体" w:eastAsia="宋体" w:hAnsi="宋体" w:hint="eastAsia"/>
          <w:szCs w:val="21"/>
        </w:rPr>
        <w:t xml:space="preserve">    if(!T)                 //查找不成功 </w:t>
      </w:r>
    </w:p>
    <w:p w14:paraId="54EF943F" w14:textId="77777777" w:rsidR="00EB053D" w:rsidRDefault="00EB053D" w:rsidP="00EB053D">
      <w:pPr>
        <w:rPr>
          <w:rFonts w:ascii="宋体" w:eastAsia="宋体" w:hAnsi="宋体"/>
          <w:szCs w:val="21"/>
        </w:rPr>
      </w:pPr>
      <w:r>
        <w:rPr>
          <w:rFonts w:ascii="宋体" w:eastAsia="宋体" w:hAnsi="宋体"/>
          <w:szCs w:val="21"/>
        </w:rPr>
        <w:t xml:space="preserve">    {</w:t>
      </w:r>
    </w:p>
    <w:p w14:paraId="0617085C" w14:textId="77777777" w:rsidR="00EB053D" w:rsidRDefault="00EB053D" w:rsidP="00EB053D">
      <w:pPr>
        <w:rPr>
          <w:rFonts w:ascii="宋体" w:eastAsia="宋体" w:hAnsi="宋体"/>
          <w:szCs w:val="21"/>
        </w:rPr>
      </w:pPr>
      <w:r>
        <w:rPr>
          <w:rFonts w:ascii="宋体" w:eastAsia="宋体" w:hAnsi="宋体"/>
          <w:szCs w:val="21"/>
        </w:rPr>
        <w:t xml:space="preserve">        *p = f;</w:t>
      </w:r>
    </w:p>
    <w:p w14:paraId="3CA8723C" w14:textId="77777777" w:rsidR="00EB053D" w:rsidRDefault="00EB053D" w:rsidP="00EB053D">
      <w:pPr>
        <w:rPr>
          <w:rFonts w:ascii="宋体" w:eastAsia="宋体" w:hAnsi="宋体"/>
          <w:szCs w:val="21"/>
        </w:rPr>
      </w:pPr>
      <w:r>
        <w:rPr>
          <w:rFonts w:ascii="宋体" w:eastAsia="宋体" w:hAnsi="宋体"/>
          <w:szCs w:val="21"/>
        </w:rPr>
        <w:t xml:space="preserve">        return 0;</w:t>
      </w:r>
    </w:p>
    <w:p w14:paraId="25334635" w14:textId="77777777" w:rsidR="00EB053D" w:rsidRDefault="00EB053D" w:rsidP="00EB053D">
      <w:pPr>
        <w:rPr>
          <w:rFonts w:ascii="宋体" w:eastAsia="宋体" w:hAnsi="宋体"/>
          <w:szCs w:val="21"/>
        </w:rPr>
      </w:pPr>
      <w:r>
        <w:rPr>
          <w:rFonts w:ascii="宋体" w:eastAsia="宋体" w:hAnsi="宋体"/>
          <w:szCs w:val="21"/>
        </w:rPr>
        <w:t xml:space="preserve">    }</w:t>
      </w:r>
    </w:p>
    <w:p w14:paraId="3B193400" w14:textId="77777777" w:rsidR="00EB053D" w:rsidRDefault="00EB053D" w:rsidP="00EB053D">
      <w:pPr>
        <w:rPr>
          <w:rFonts w:ascii="宋体" w:eastAsia="宋体" w:hAnsi="宋体"/>
          <w:szCs w:val="21"/>
        </w:rPr>
      </w:pPr>
      <w:r>
        <w:rPr>
          <w:rFonts w:ascii="宋体" w:eastAsia="宋体" w:hAnsi="宋体" w:hint="eastAsia"/>
          <w:szCs w:val="21"/>
        </w:rPr>
        <w:t xml:space="preserve">    else if(T-&gt;data == key)    //查找成功 </w:t>
      </w:r>
    </w:p>
    <w:p w14:paraId="50ECA82F" w14:textId="77777777" w:rsidR="00EB053D" w:rsidRDefault="00EB053D" w:rsidP="00EB053D">
      <w:pPr>
        <w:rPr>
          <w:rFonts w:ascii="宋体" w:eastAsia="宋体" w:hAnsi="宋体"/>
          <w:szCs w:val="21"/>
        </w:rPr>
      </w:pPr>
      <w:r>
        <w:rPr>
          <w:rFonts w:ascii="宋体" w:eastAsia="宋体" w:hAnsi="宋体"/>
          <w:szCs w:val="21"/>
        </w:rPr>
        <w:t xml:space="preserve">    {</w:t>
      </w:r>
    </w:p>
    <w:p w14:paraId="21FCF828" w14:textId="77777777" w:rsidR="00EB053D" w:rsidRDefault="00EB053D" w:rsidP="00EB053D">
      <w:pPr>
        <w:rPr>
          <w:rFonts w:ascii="宋体" w:eastAsia="宋体" w:hAnsi="宋体"/>
          <w:szCs w:val="21"/>
        </w:rPr>
      </w:pPr>
      <w:r>
        <w:rPr>
          <w:rFonts w:ascii="宋体" w:eastAsia="宋体" w:hAnsi="宋体"/>
          <w:szCs w:val="21"/>
        </w:rPr>
        <w:t xml:space="preserve">        *p = T;</w:t>
      </w:r>
    </w:p>
    <w:p w14:paraId="00C8CB49" w14:textId="77777777" w:rsidR="00EB053D" w:rsidRDefault="00EB053D" w:rsidP="00EB053D">
      <w:pPr>
        <w:rPr>
          <w:rFonts w:ascii="宋体" w:eastAsia="宋体" w:hAnsi="宋体"/>
          <w:szCs w:val="21"/>
        </w:rPr>
      </w:pPr>
      <w:r>
        <w:rPr>
          <w:rFonts w:ascii="宋体" w:eastAsia="宋体" w:hAnsi="宋体"/>
          <w:szCs w:val="21"/>
        </w:rPr>
        <w:t xml:space="preserve">        return 1;</w:t>
      </w:r>
    </w:p>
    <w:p w14:paraId="322B5E33" w14:textId="77777777" w:rsidR="00EB053D" w:rsidRDefault="00EB053D" w:rsidP="00EB053D">
      <w:pPr>
        <w:rPr>
          <w:rFonts w:ascii="宋体" w:eastAsia="宋体" w:hAnsi="宋体"/>
          <w:szCs w:val="21"/>
        </w:rPr>
      </w:pPr>
      <w:r>
        <w:rPr>
          <w:rFonts w:ascii="宋体" w:eastAsia="宋体" w:hAnsi="宋体"/>
          <w:szCs w:val="21"/>
        </w:rPr>
        <w:t xml:space="preserve">    }</w:t>
      </w:r>
    </w:p>
    <w:p w14:paraId="44C9AA96" w14:textId="77777777" w:rsidR="00EB053D" w:rsidRDefault="00EB053D" w:rsidP="00EB053D">
      <w:pPr>
        <w:rPr>
          <w:rFonts w:ascii="宋体" w:eastAsia="宋体" w:hAnsi="宋体"/>
          <w:szCs w:val="21"/>
        </w:rPr>
      </w:pPr>
      <w:r>
        <w:rPr>
          <w:rFonts w:ascii="宋体" w:eastAsia="宋体" w:hAnsi="宋体"/>
          <w:szCs w:val="21"/>
        </w:rPr>
        <w:t xml:space="preserve">    else if (key &lt; T-&gt;data)</w:t>
      </w:r>
    </w:p>
    <w:p w14:paraId="07A21C97" w14:textId="77777777" w:rsidR="00EB053D" w:rsidRDefault="00EB053D" w:rsidP="00EB053D">
      <w:pPr>
        <w:rPr>
          <w:rFonts w:ascii="宋体" w:eastAsia="宋体" w:hAnsi="宋体"/>
          <w:szCs w:val="21"/>
        </w:rPr>
      </w:pPr>
      <w:r>
        <w:rPr>
          <w:rFonts w:ascii="宋体" w:eastAsia="宋体" w:hAnsi="宋体"/>
          <w:szCs w:val="21"/>
        </w:rPr>
        <w:t xml:space="preserve">    {</w:t>
      </w:r>
    </w:p>
    <w:p w14:paraId="712F91C9"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return SearchBST(T-&gt;lchild, key, T, p);  //在左子树继续查找 </w:t>
      </w:r>
    </w:p>
    <w:p w14:paraId="48F8D06B" w14:textId="77777777" w:rsidR="00EB053D" w:rsidRDefault="00EB053D" w:rsidP="00EB053D">
      <w:pPr>
        <w:rPr>
          <w:rFonts w:ascii="宋体" w:eastAsia="宋体" w:hAnsi="宋体"/>
          <w:szCs w:val="21"/>
        </w:rPr>
      </w:pPr>
      <w:r>
        <w:rPr>
          <w:rFonts w:ascii="宋体" w:eastAsia="宋体" w:hAnsi="宋体"/>
          <w:szCs w:val="21"/>
        </w:rPr>
        <w:t xml:space="preserve">    }</w:t>
      </w:r>
    </w:p>
    <w:p w14:paraId="0C607137" w14:textId="77777777" w:rsidR="00EB053D" w:rsidRDefault="00EB053D" w:rsidP="00EB053D">
      <w:pPr>
        <w:rPr>
          <w:rFonts w:ascii="宋体" w:eastAsia="宋体" w:hAnsi="宋体"/>
          <w:szCs w:val="21"/>
        </w:rPr>
      </w:pPr>
      <w:r>
        <w:rPr>
          <w:rFonts w:ascii="宋体" w:eastAsia="宋体" w:hAnsi="宋体"/>
          <w:szCs w:val="21"/>
        </w:rPr>
        <w:t xml:space="preserve">    else</w:t>
      </w:r>
    </w:p>
    <w:p w14:paraId="6AE40460" w14:textId="77777777" w:rsidR="00EB053D" w:rsidRDefault="00EB053D" w:rsidP="00EB053D">
      <w:pPr>
        <w:rPr>
          <w:rFonts w:ascii="宋体" w:eastAsia="宋体" w:hAnsi="宋体"/>
          <w:szCs w:val="21"/>
        </w:rPr>
      </w:pPr>
      <w:r>
        <w:rPr>
          <w:rFonts w:ascii="宋体" w:eastAsia="宋体" w:hAnsi="宋体"/>
          <w:szCs w:val="21"/>
        </w:rPr>
        <w:t xml:space="preserve">    {</w:t>
      </w:r>
    </w:p>
    <w:p w14:paraId="4888B5F5" w14:textId="77777777" w:rsidR="00EB053D" w:rsidRDefault="00EB053D" w:rsidP="00EB053D">
      <w:pPr>
        <w:rPr>
          <w:rFonts w:ascii="宋体" w:eastAsia="宋体" w:hAnsi="宋体"/>
          <w:szCs w:val="21"/>
        </w:rPr>
      </w:pPr>
      <w:r>
        <w:rPr>
          <w:rFonts w:ascii="宋体" w:eastAsia="宋体" w:hAnsi="宋体" w:hint="eastAsia"/>
          <w:szCs w:val="21"/>
        </w:rPr>
        <w:t xml:space="preserve">        return SearchBST(T-&gt;rchild, key, T, p);  //在右子树继续查找 </w:t>
      </w:r>
    </w:p>
    <w:p w14:paraId="3FB9652D" w14:textId="77777777" w:rsidR="00EB053D" w:rsidRDefault="00EB053D" w:rsidP="00EB053D">
      <w:pPr>
        <w:rPr>
          <w:rFonts w:ascii="宋体" w:eastAsia="宋体" w:hAnsi="宋体"/>
          <w:szCs w:val="21"/>
        </w:rPr>
      </w:pPr>
      <w:r>
        <w:rPr>
          <w:rFonts w:ascii="宋体" w:eastAsia="宋体" w:hAnsi="宋体"/>
          <w:szCs w:val="21"/>
        </w:rPr>
        <w:t xml:space="preserve">    }</w:t>
      </w:r>
    </w:p>
    <w:p w14:paraId="466B3BC6" w14:textId="77777777" w:rsidR="00EB053D" w:rsidRDefault="00EB053D" w:rsidP="00EB053D">
      <w:pPr>
        <w:rPr>
          <w:rFonts w:ascii="宋体" w:eastAsia="宋体" w:hAnsi="宋体"/>
          <w:szCs w:val="21"/>
        </w:rPr>
      </w:pPr>
      <w:r>
        <w:rPr>
          <w:rFonts w:ascii="宋体" w:eastAsia="宋体" w:hAnsi="宋体"/>
          <w:szCs w:val="21"/>
        </w:rPr>
        <w:t>}</w:t>
      </w:r>
    </w:p>
    <w:p w14:paraId="1AE0FF43" w14:textId="77777777" w:rsidR="00EB053D" w:rsidRDefault="00EB053D" w:rsidP="00EB053D">
      <w:pPr>
        <w:rPr>
          <w:rFonts w:ascii="宋体" w:eastAsia="宋体" w:hAnsi="宋体"/>
          <w:szCs w:val="21"/>
        </w:rPr>
      </w:pPr>
      <w:r>
        <w:rPr>
          <w:rFonts w:ascii="宋体" w:eastAsia="宋体" w:hAnsi="宋体" w:hint="eastAsia"/>
          <w:szCs w:val="21"/>
        </w:rPr>
        <w:t xml:space="preserve">Status InsertBST (BiTree *T,int key)   //二叉排序树的插入 </w:t>
      </w:r>
    </w:p>
    <w:p w14:paraId="44AD6922" w14:textId="77777777" w:rsidR="00EB053D" w:rsidRDefault="00EB053D" w:rsidP="00EB053D">
      <w:pPr>
        <w:rPr>
          <w:rFonts w:ascii="宋体" w:eastAsia="宋体" w:hAnsi="宋体"/>
          <w:szCs w:val="21"/>
        </w:rPr>
      </w:pPr>
      <w:r>
        <w:rPr>
          <w:rFonts w:ascii="宋体" w:eastAsia="宋体" w:hAnsi="宋体"/>
          <w:szCs w:val="21"/>
        </w:rPr>
        <w:t>{</w:t>
      </w:r>
    </w:p>
    <w:p w14:paraId="4BA7153E" w14:textId="77777777" w:rsidR="00EB053D" w:rsidRDefault="00EB053D" w:rsidP="00EB053D">
      <w:pPr>
        <w:rPr>
          <w:rFonts w:ascii="宋体" w:eastAsia="宋体" w:hAnsi="宋体"/>
          <w:szCs w:val="21"/>
        </w:rPr>
      </w:pPr>
      <w:r>
        <w:rPr>
          <w:rFonts w:ascii="宋体" w:eastAsia="宋体" w:hAnsi="宋体"/>
          <w:szCs w:val="21"/>
        </w:rPr>
        <w:t xml:space="preserve">    BiTree p, s;</w:t>
      </w:r>
    </w:p>
    <w:p w14:paraId="63E6C7D5" w14:textId="77777777" w:rsidR="00EB053D" w:rsidRDefault="00EB053D" w:rsidP="00EB053D">
      <w:pPr>
        <w:rPr>
          <w:rFonts w:ascii="宋体" w:eastAsia="宋体" w:hAnsi="宋体"/>
          <w:szCs w:val="21"/>
        </w:rPr>
      </w:pPr>
      <w:r>
        <w:rPr>
          <w:rFonts w:ascii="宋体" w:eastAsia="宋体" w:hAnsi="宋体" w:hint="eastAsia"/>
          <w:szCs w:val="21"/>
        </w:rPr>
        <w:t xml:space="preserve">    if(!SearchBST(*T, key, NULL, &amp;p))  //查找二叉排序树中是否已经存在key值</w:t>
      </w:r>
    </w:p>
    <w:p w14:paraId="278D2E31" w14:textId="77777777" w:rsidR="00EB053D" w:rsidRDefault="00EB053D" w:rsidP="00EB053D">
      <w:pPr>
        <w:rPr>
          <w:rFonts w:ascii="宋体" w:eastAsia="宋体" w:hAnsi="宋体"/>
          <w:szCs w:val="21"/>
        </w:rPr>
      </w:pPr>
      <w:r>
        <w:rPr>
          <w:rFonts w:ascii="宋体" w:eastAsia="宋体" w:hAnsi="宋体"/>
          <w:szCs w:val="21"/>
        </w:rPr>
        <w:t xml:space="preserve">    {</w:t>
      </w:r>
    </w:p>
    <w:p w14:paraId="6E31D248" w14:textId="77777777" w:rsidR="00EB053D" w:rsidRDefault="00EB053D" w:rsidP="00EB053D">
      <w:pPr>
        <w:rPr>
          <w:rFonts w:ascii="宋体" w:eastAsia="宋体" w:hAnsi="宋体"/>
          <w:szCs w:val="21"/>
        </w:rPr>
      </w:pPr>
      <w:r>
        <w:rPr>
          <w:rFonts w:ascii="宋体" w:eastAsia="宋体" w:hAnsi="宋体"/>
          <w:szCs w:val="21"/>
        </w:rPr>
        <w:t xml:space="preserve">        s = new BiTNode;</w:t>
      </w:r>
    </w:p>
    <w:p w14:paraId="085D151D" w14:textId="77777777" w:rsidR="00EB053D" w:rsidRDefault="00EB053D" w:rsidP="00EB053D">
      <w:pPr>
        <w:rPr>
          <w:rFonts w:ascii="宋体" w:eastAsia="宋体" w:hAnsi="宋体"/>
          <w:szCs w:val="21"/>
        </w:rPr>
      </w:pPr>
      <w:r>
        <w:rPr>
          <w:rFonts w:ascii="宋体" w:eastAsia="宋体" w:hAnsi="宋体"/>
          <w:szCs w:val="21"/>
        </w:rPr>
        <w:t xml:space="preserve">        s-&gt;data = key;</w:t>
      </w:r>
    </w:p>
    <w:p w14:paraId="75FF9DDF" w14:textId="77777777" w:rsidR="00EB053D" w:rsidRDefault="00EB053D" w:rsidP="00EB053D">
      <w:pPr>
        <w:rPr>
          <w:rFonts w:ascii="宋体" w:eastAsia="宋体" w:hAnsi="宋体"/>
          <w:szCs w:val="21"/>
        </w:rPr>
      </w:pPr>
      <w:r>
        <w:rPr>
          <w:rFonts w:ascii="宋体" w:eastAsia="宋体" w:hAnsi="宋体"/>
          <w:szCs w:val="21"/>
        </w:rPr>
        <w:t xml:space="preserve">        s-&gt;lchild = s-&gt;rchild = NULL;</w:t>
      </w:r>
    </w:p>
    <w:p w14:paraId="6A5877E2" w14:textId="77777777" w:rsidR="00EB053D" w:rsidRDefault="00EB053D" w:rsidP="00EB053D">
      <w:pPr>
        <w:rPr>
          <w:rFonts w:ascii="宋体" w:eastAsia="宋体" w:hAnsi="宋体"/>
          <w:szCs w:val="21"/>
        </w:rPr>
      </w:pPr>
      <w:r>
        <w:rPr>
          <w:rFonts w:ascii="宋体" w:eastAsia="宋体" w:hAnsi="宋体" w:hint="eastAsia"/>
          <w:szCs w:val="21"/>
        </w:rPr>
        <w:t xml:space="preserve">        if(!p)                          //若二叉排序树为空，则插入根节点</w:t>
      </w:r>
    </w:p>
    <w:p w14:paraId="5EFC0D50" w14:textId="77777777" w:rsidR="00EB053D" w:rsidRDefault="00EB053D" w:rsidP="00EB053D">
      <w:pPr>
        <w:rPr>
          <w:rFonts w:ascii="宋体" w:eastAsia="宋体" w:hAnsi="宋体"/>
          <w:szCs w:val="21"/>
        </w:rPr>
      </w:pPr>
      <w:r>
        <w:rPr>
          <w:rFonts w:ascii="宋体" w:eastAsia="宋体" w:hAnsi="宋体"/>
          <w:szCs w:val="21"/>
        </w:rPr>
        <w:t xml:space="preserve">        {</w:t>
      </w:r>
    </w:p>
    <w:p w14:paraId="0697ABB4" w14:textId="77777777" w:rsidR="00EB053D" w:rsidRDefault="00EB053D" w:rsidP="00EB053D">
      <w:pPr>
        <w:rPr>
          <w:rFonts w:ascii="宋体" w:eastAsia="宋体" w:hAnsi="宋体"/>
          <w:szCs w:val="21"/>
        </w:rPr>
      </w:pPr>
      <w:r>
        <w:rPr>
          <w:rFonts w:ascii="宋体" w:eastAsia="宋体" w:hAnsi="宋体"/>
          <w:szCs w:val="21"/>
        </w:rPr>
        <w:t xml:space="preserve">            *T = s;</w:t>
      </w:r>
    </w:p>
    <w:p w14:paraId="03A2D29D" w14:textId="77777777" w:rsidR="00EB053D" w:rsidRDefault="00EB053D" w:rsidP="00EB053D">
      <w:pPr>
        <w:rPr>
          <w:rFonts w:ascii="宋体" w:eastAsia="宋体" w:hAnsi="宋体"/>
          <w:szCs w:val="21"/>
        </w:rPr>
      </w:pPr>
      <w:r>
        <w:rPr>
          <w:rFonts w:ascii="宋体" w:eastAsia="宋体" w:hAnsi="宋体"/>
          <w:szCs w:val="21"/>
        </w:rPr>
        <w:t xml:space="preserve">        }</w:t>
      </w:r>
    </w:p>
    <w:p w14:paraId="187689AF" w14:textId="77777777" w:rsidR="00EB053D" w:rsidRDefault="00EB053D" w:rsidP="00EB053D">
      <w:pPr>
        <w:rPr>
          <w:rFonts w:ascii="宋体" w:eastAsia="宋体" w:hAnsi="宋体"/>
          <w:szCs w:val="21"/>
        </w:rPr>
      </w:pPr>
      <w:r>
        <w:rPr>
          <w:rFonts w:ascii="宋体" w:eastAsia="宋体" w:hAnsi="宋体"/>
          <w:szCs w:val="21"/>
        </w:rPr>
        <w:t xml:space="preserve">        else if(key &lt; p-&gt;data)</w:t>
      </w:r>
    </w:p>
    <w:p w14:paraId="168CBE57" w14:textId="77777777" w:rsidR="00EB053D" w:rsidRDefault="00EB053D" w:rsidP="00EB053D">
      <w:pPr>
        <w:rPr>
          <w:rFonts w:ascii="宋体" w:eastAsia="宋体" w:hAnsi="宋体"/>
          <w:szCs w:val="21"/>
        </w:rPr>
      </w:pPr>
      <w:r>
        <w:rPr>
          <w:rFonts w:ascii="宋体" w:eastAsia="宋体" w:hAnsi="宋体"/>
          <w:szCs w:val="21"/>
        </w:rPr>
        <w:t xml:space="preserve">            p-&gt;lchild = s;</w:t>
      </w:r>
    </w:p>
    <w:p w14:paraId="306ED930" w14:textId="77777777" w:rsidR="00EB053D" w:rsidRDefault="00EB053D" w:rsidP="00EB053D">
      <w:pPr>
        <w:rPr>
          <w:rFonts w:ascii="宋体" w:eastAsia="宋体" w:hAnsi="宋体"/>
          <w:szCs w:val="21"/>
        </w:rPr>
      </w:pPr>
      <w:r>
        <w:rPr>
          <w:rFonts w:ascii="宋体" w:eastAsia="宋体" w:hAnsi="宋体"/>
          <w:szCs w:val="21"/>
        </w:rPr>
        <w:t xml:space="preserve">        else</w:t>
      </w:r>
    </w:p>
    <w:p w14:paraId="278EC827" w14:textId="77777777" w:rsidR="00EB053D" w:rsidRDefault="00EB053D" w:rsidP="00EB053D">
      <w:pPr>
        <w:rPr>
          <w:rFonts w:ascii="宋体" w:eastAsia="宋体" w:hAnsi="宋体"/>
          <w:szCs w:val="21"/>
        </w:rPr>
      </w:pPr>
      <w:r>
        <w:rPr>
          <w:rFonts w:ascii="宋体" w:eastAsia="宋体" w:hAnsi="宋体"/>
          <w:szCs w:val="21"/>
        </w:rPr>
        <w:t xml:space="preserve">            p-&gt;rchild = s;</w:t>
      </w:r>
    </w:p>
    <w:p w14:paraId="2BA13F1C" w14:textId="77777777" w:rsidR="00EB053D" w:rsidRDefault="00EB053D" w:rsidP="00EB053D">
      <w:pPr>
        <w:rPr>
          <w:rFonts w:ascii="宋体" w:eastAsia="宋体" w:hAnsi="宋体"/>
          <w:szCs w:val="21"/>
        </w:rPr>
      </w:pPr>
      <w:r>
        <w:rPr>
          <w:rFonts w:ascii="宋体" w:eastAsia="宋体" w:hAnsi="宋体"/>
          <w:szCs w:val="21"/>
        </w:rPr>
        <w:t xml:space="preserve">    </w:t>
      </w:r>
      <w:r>
        <w:rPr>
          <w:rFonts w:ascii="宋体" w:eastAsia="宋体" w:hAnsi="宋体"/>
          <w:szCs w:val="21"/>
        </w:rPr>
        <w:tab/>
        <w:t>return 1;</w:t>
      </w:r>
    </w:p>
    <w:p w14:paraId="63FEDED3" w14:textId="77777777" w:rsidR="00EB053D" w:rsidRDefault="00EB053D" w:rsidP="00EB053D">
      <w:pPr>
        <w:rPr>
          <w:rFonts w:ascii="宋体" w:eastAsia="宋体" w:hAnsi="宋体"/>
          <w:szCs w:val="21"/>
        </w:rPr>
      </w:pPr>
      <w:r>
        <w:rPr>
          <w:rFonts w:ascii="宋体" w:eastAsia="宋体" w:hAnsi="宋体"/>
          <w:szCs w:val="21"/>
        </w:rPr>
        <w:tab/>
        <w:t>}</w:t>
      </w:r>
    </w:p>
    <w:p w14:paraId="43B733B2" w14:textId="77777777" w:rsidR="00EB053D" w:rsidRDefault="00EB053D" w:rsidP="00EB053D">
      <w:pPr>
        <w:rPr>
          <w:rFonts w:ascii="宋体" w:eastAsia="宋体" w:hAnsi="宋体"/>
          <w:szCs w:val="21"/>
        </w:rPr>
      </w:pPr>
      <w:r>
        <w:rPr>
          <w:rFonts w:ascii="宋体" w:eastAsia="宋体" w:hAnsi="宋体"/>
          <w:szCs w:val="21"/>
        </w:rPr>
        <w:t xml:space="preserve">    else</w:t>
      </w:r>
    </w:p>
    <w:p w14:paraId="664714D8" w14:textId="77777777" w:rsidR="00EB053D" w:rsidRDefault="00EB053D" w:rsidP="00EB053D">
      <w:pPr>
        <w:rPr>
          <w:rFonts w:ascii="宋体" w:eastAsia="宋体" w:hAnsi="宋体"/>
          <w:szCs w:val="21"/>
        </w:rPr>
      </w:pPr>
      <w:r>
        <w:rPr>
          <w:rFonts w:ascii="宋体" w:eastAsia="宋体" w:hAnsi="宋体"/>
          <w:szCs w:val="21"/>
        </w:rPr>
        <w:t xml:space="preserve">    </w:t>
      </w:r>
      <w:r>
        <w:rPr>
          <w:rFonts w:ascii="宋体" w:eastAsia="宋体" w:hAnsi="宋体"/>
          <w:szCs w:val="21"/>
        </w:rPr>
        <w:tab/>
        <w:t xml:space="preserve">return 0; </w:t>
      </w:r>
    </w:p>
    <w:p w14:paraId="4FF792DC" w14:textId="77777777" w:rsidR="00EB053D" w:rsidRDefault="00EB053D" w:rsidP="00EB053D">
      <w:pPr>
        <w:rPr>
          <w:rFonts w:ascii="宋体" w:eastAsia="宋体" w:hAnsi="宋体"/>
          <w:szCs w:val="21"/>
        </w:rPr>
      </w:pPr>
      <w:r>
        <w:rPr>
          <w:rFonts w:ascii="宋体" w:eastAsia="宋体" w:hAnsi="宋体"/>
          <w:szCs w:val="21"/>
        </w:rPr>
        <w:t>}</w:t>
      </w:r>
    </w:p>
    <w:p w14:paraId="67C9ED71" w14:textId="77777777" w:rsidR="00EB053D" w:rsidRDefault="00EB053D" w:rsidP="00EB053D">
      <w:pPr>
        <w:rPr>
          <w:rFonts w:ascii="宋体" w:eastAsia="宋体" w:hAnsi="宋体"/>
          <w:szCs w:val="21"/>
        </w:rPr>
      </w:pPr>
      <w:r>
        <w:rPr>
          <w:rFonts w:ascii="宋体" w:eastAsia="宋体" w:hAnsi="宋体" w:hint="eastAsia"/>
          <w:szCs w:val="21"/>
        </w:rPr>
        <w:t xml:space="preserve">Status Delete(BiTree *p)       //二叉排序树的删除 </w:t>
      </w:r>
    </w:p>
    <w:p w14:paraId="48A6FAFE" w14:textId="77777777" w:rsidR="00EB053D" w:rsidRDefault="00EB053D" w:rsidP="00EB053D">
      <w:pPr>
        <w:rPr>
          <w:rFonts w:ascii="宋体" w:eastAsia="宋体" w:hAnsi="宋体"/>
          <w:szCs w:val="21"/>
        </w:rPr>
      </w:pPr>
      <w:r>
        <w:rPr>
          <w:rFonts w:ascii="宋体" w:eastAsia="宋体" w:hAnsi="宋体"/>
          <w:szCs w:val="21"/>
        </w:rPr>
        <w:t>{</w:t>
      </w:r>
    </w:p>
    <w:p w14:paraId="48F7AE2D" w14:textId="77777777" w:rsidR="00EB053D" w:rsidRDefault="00EB053D" w:rsidP="00EB053D">
      <w:pPr>
        <w:rPr>
          <w:rFonts w:ascii="宋体" w:eastAsia="宋体" w:hAnsi="宋体"/>
          <w:szCs w:val="21"/>
        </w:rPr>
      </w:pPr>
      <w:r>
        <w:rPr>
          <w:rFonts w:ascii="宋体" w:eastAsia="宋体" w:hAnsi="宋体"/>
          <w:szCs w:val="21"/>
        </w:rPr>
        <w:t xml:space="preserve">    BiTree q,s;</w:t>
      </w:r>
    </w:p>
    <w:p w14:paraId="60E1CE43" w14:textId="77777777" w:rsidR="00EB053D" w:rsidRDefault="00EB053D" w:rsidP="00EB053D">
      <w:pPr>
        <w:rPr>
          <w:rFonts w:ascii="宋体" w:eastAsia="宋体" w:hAnsi="宋体"/>
          <w:szCs w:val="21"/>
        </w:rPr>
      </w:pPr>
      <w:r>
        <w:rPr>
          <w:rFonts w:ascii="宋体" w:eastAsia="宋体" w:hAnsi="宋体" w:hint="eastAsia"/>
          <w:szCs w:val="21"/>
        </w:rPr>
        <w:t xml:space="preserve">    if( (*p) -&gt; rchild==NULL)      //无右，以左子树替换</w:t>
      </w:r>
    </w:p>
    <w:p w14:paraId="51B2B8FB" w14:textId="77777777" w:rsidR="00EB053D" w:rsidRDefault="00EB053D" w:rsidP="00EB053D">
      <w:pPr>
        <w:rPr>
          <w:rFonts w:ascii="宋体" w:eastAsia="宋体" w:hAnsi="宋体"/>
          <w:szCs w:val="21"/>
        </w:rPr>
      </w:pPr>
      <w:r>
        <w:rPr>
          <w:rFonts w:ascii="宋体" w:eastAsia="宋体" w:hAnsi="宋体"/>
          <w:szCs w:val="21"/>
        </w:rPr>
        <w:t xml:space="preserve">    {</w:t>
      </w:r>
    </w:p>
    <w:p w14:paraId="506F4A74" w14:textId="77777777" w:rsidR="00EB053D" w:rsidRDefault="00EB053D" w:rsidP="00EB053D">
      <w:pPr>
        <w:rPr>
          <w:rFonts w:ascii="宋体" w:eastAsia="宋体" w:hAnsi="宋体"/>
          <w:szCs w:val="21"/>
        </w:rPr>
      </w:pPr>
      <w:r>
        <w:rPr>
          <w:rFonts w:ascii="宋体" w:eastAsia="宋体" w:hAnsi="宋体"/>
          <w:szCs w:val="21"/>
        </w:rPr>
        <w:t xml:space="preserve">        q=*p;</w:t>
      </w:r>
    </w:p>
    <w:p w14:paraId="588812BD"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p=(*p)-&gt;lchild;</w:t>
      </w:r>
    </w:p>
    <w:p w14:paraId="7743CB40" w14:textId="77777777" w:rsidR="00EB053D" w:rsidRDefault="00EB053D" w:rsidP="00EB053D">
      <w:pPr>
        <w:rPr>
          <w:rFonts w:ascii="宋体" w:eastAsia="宋体" w:hAnsi="宋体"/>
          <w:szCs w:val="21"/>
        </w:rPr>
      </w:pPr>
      <w:r>
        <w:rPr>
          <w:rFonts w:ascii="宋体" w:eastAsia="宋体" w:hAnsi="宋体"/>
          <w:szCs w:val="21"/>
        </w:rPr>
        <w:t xml:space="preserve">        free(q);</w:t>
      </w:r>
    </w:p>
    <w:p w14:paraId="7ED95A58" w14:textId="77777777" w:rsidR="00EB053D" w:rsidRDefault="00EB053D" w:rsidP="00EB053D">
      <w:pPr>
        <w:rPr>
          <w:rFonts w:ascii="宋体" w:eastAsia="宋体" w:hAnsi="宋体"/>
          <w:szCs w:val="21"/>
        </w:rPr>
      </w:pPr>
      <w:r>
        <w:rPr>
          <w:rFonts w:ascii="宋体" w:eastAsia="宋体" w:hAnsi="宋体"/>
          <w:szCs w:val="21"/>
        </w:rPr>
        <w:t xml:space="preserve">    }</w:t>
      </w:r>
    </w:p>
    <w:p w14:paraId="736BEB29" w14:textId="77777777" w:rsidR="00EB053D" w:rsidRDefault="00EB053D" w:rsidP="00EB053D">
      <w:pPr>
        <w:rPr>
          <w:rFonts w:ascii="宋体" w:eastAsia="宋体" w:hAnsi="宋体"/>
          <w:szCs w:val="21"/>
        </w:rPr>
      </w:pPr>
      <w:r>
        <w:rPr>
          <w:rFonts w:ascii="宋体" w:eastAsia="宋体" w:hAnsi="宋体" w:hint="eastAsia"/>
          <w:szCs w:val="21"/>
        </w:rPr>
        <w:t xml:space="preserve">    else if((*p)-&gt;lchild==NULL)     //无左    </w:t>
      </w:r>
    </w:p>
    <w:p w14:paraId="0E297437" w14:textId="77777777" w:rsidR="00EB053D" w:rsidRDefault="00EB053D" w:rsidP="00EB053D">
      <w:pPr>
        <w:rPr>
          <w:rFonts w:ascii="宋体" w:eastAsia="宋体" w:hAnsi="宋体"/>
          <w:szCs w:val="21"/>
        </w:rPr>
      </w:pPr>
      <w:r>
        <w:rPr>
          <w:rFonts w:ascii="宋体" w:eastAsia="宋体" w:hAnsi="宋体"/>
          <w:szCs w:val="21"/>
        </w:rPr>
        <w:t xml:space="preserve">    {</w:t>
      </w:r>
    </w:p>
    <w:p w14:paraId="675C203E" w14:textId="77777777" w:rsidR="00EB053D" w:rsidRDefault="00EB053D" w:rsidP="00EB053D">
      <w:pPr>
        <w:rPr>
          <w:rFonts w:ascii="宋体" w:eastAsia="宋体" w:hAnsi="宋体"/>
          <w:szCs w:val="21"/>
        </w:rPr>
      </w:pPr>
      <w:r>
        <w:rPr>
          <w:rFonts w:ascii="宋体" w:eastAsia="宋体" w:hAnsi="宋体"/>
          <w:szCs w:val="21"/>
        </w:rPr>
        <w:t xml:space="preserve">        q=*p;</w:t>
      </w:r>
    </w:p>
    <w:p w14:paraId="544DE88D" w14:textId="77777777" w:rsidR="00EB053D" w:rsidRDefault="00EB053D" w:rsidP="00EB053D">
      <w:pPr>
        <w:rPr>
          <w:rFonts w:ascii="宋体" w:eastAsia="宋体" w:hAnsi="宋体"/>
          <w:szCs w:val="21"/>
        </w:rPr>
      </w:pPr>
      <w:r>
        <w:rPr>
          <w:rFonts w:ascii="宋体" w:eastAsia="宋体" w:hAnsi="宋体"/>
          <w:szCs w:val="21"/>
        </w:rPr>
        <w:t xml:space="preserve">        *p=(*p)-&gt;rchild;</w:t>
      </w:r>
    </w:p>
    <w:p w14:paraId="4BDF56FE" w14:textId="77777777" w:rsidR="00EB053D" w:rsidRDefault="00EB053D" w:rsidP="00EB053D">
      <w:pPr>
        <w:rPr>
          <w:rFonts w:ascii="宋体" w:eastAsia="宋体" w:hAnsi="宋体"/>
          <w:szCs w:val="21"/>
        </w:rPr>
      </w:pPr>
      <w:r>
        <w:rPr>
          <w:rFonts w:ascii="宋体" w:eastAsia="宋体" w:hAnsi="宋体"/>
          <w:szCs w:val="21"/>
        </w:rPr>
        <w:t xml:space="preserve">        free(q);</w:t>
      </w:r>
    </w:p>
    <w:p w14:paraId="52192C15" w14:textId="77777777" w:rsidR="00EB053D" w:rsidRDefault="00EB053D" w:rsidP="00EB053D">
      <w:pPr>
        <w:rPr>
          <w:rFonts w:ascii="宋体" w:eastAsia="宋体" w:hAnsi="宋体"/>
          <w:szCs w:val="21"/>
        </w:rPr>
      </w:pPr>
      <w:r>
        <w:rPr>
          <w:rFonts w:ascii="宋体" w:eastAsia="宋体" w:hAnsi="宋体"/>
          <w:szCs w:val="21"/>
        </w:rPr>
        <w:t xml:space="preserve">    }</w:t>
      </w:r>
    </w:p>
    <w:p w14:paraId="2ABD0B5B" w14:textId="77777777" w:rsidR="00EB053D" w:rsidRDefault="00EB053D" w:rsidP="00EB053D">
      <w:pPr>
        <w:rPr>
          <w:rFonts w:ascii="宋体" w:eastAsia="宋体" w:hAnsi="宋体"/>
          <w:szCs w:val="21"/>
        </w:rPr>
      </w:pPr>
      <w:r>
        <w:rPr>
          <w:rFonts w:ascii="宋体" w:eastAsia="宋体" w:hAnsi="宋体"/>
          <w:szCs w:val="21"/>
        </w:rPr>
        <w:t xml:space="preserve">    else</w:t>
      </w:r>
    </w:p>
    <w:p w14:paraId="316960DA" w14:textId="77777777" w:rsidR="00EB053D" w:rsidRDefault="00EB053D" w:rsidP="00EB053D">
      <w:pPr>
        <w:rPr>
          <w:rFonts w:ascii="宋体" w:eastAsia="宋体" w:hAnsi="宋体"/>
          <w:szCs w:val="21"/>
        </w:rPr>
      </w:pPr>
      <w:r>
        <w:rPr>
          <w:rFonts w:ascii="宋体" w:eastAsia="宋体" w:hAnsi="宋体"/>
          <w:szCs w:val="21"/>
        </w:rPr>
        <w:lastRenderedPageBreak/>
        <w:t xml:space="preserve">    {</w:t>
      </w:r>
    </w:p>
    <w:p w14:paraId="32B546EA" w14:textId="77777777" w:rsidR="00EB053D" w:rsidRDefault="00EB053D" w:rsidP="00EB053D">
      <w:pPr>
        <w:rPr>
          <w:rFonts w:ascii="宋体" w:eastAsia="宋体" w:hAnsi="宋体"/>
          <w:szCs w:val="21"/>
        </w:rPr>
      </w:pPr>
      <w:r>
        <w:rPr>
          <w:rFonts w:ascii="宋体" w:eastAsia="宋体" w:hAnsi="宋体"/>
          <w:szCs w:val="21"/>
        </w:rPr>
        <w:t xml:space="preserve">        q=*p;</w:t>
      </w:r>
    </w:p>
    <w:p w14:paraId="6F6E4FEE" w14:textId="77777777" w:rsidR="00EB053D" w:rsidRDefault="00EB053D" w:rsidP="00EB053D">
      <w:pPr>
        <w:rPr>
          <w:rFonts w:ascii="宋体" w:eastAsia="宋体" w:hAnsi="宋体"/>
          <w:szCs w:val="21"/>
        </w:rPr>
      </w:pPr>
      <w:r>
        <w:rPr>
          <w:rFonts w:ascii="宋体" w:eastAsia="宋体" w:hAnsi="宋体" w:hint="eastAsia"/>
          <w:szCs w:val="21"/>
        </w:rPr>
        <w:t xml:space="preserve">        s=(*p)-&gt;lchild;     //左一下</w:t>
      </w:r>
    </w:p>
    <w:p w14:paraId="75FD3DE4" w14:textId="77777777" w:rsidR="00EB053D" w:rsidRDefault="00EB053D" w:rsidP="00EB053D">
      <w:pPr>
        <w:rPr>
          <w:rFonts w:ascii="宋体" w:eastAsia="宋体" w:hAnsi="宋体"/>
          <w:szCs w:val="21"/>
        </w:rPr>
      </w:pPr>
      <w:r>
        <w:rPr>
          <w:rFonts w:ascii="宋体" w:eastAsia="宋体" w:hAnsi="宋体" w:hint="eastAsia"/>
          <w:szCs w:val="21"/>
        </w:rPr>
        <w:t xml:space="preserve">        while(s-&gt;rchild)    //右到底</w:t>
      </w:r>
    </w:p>
    <w:p w14:paraId="0F3C4B58" w14:textId="77777777" w:rsidR="00EB053D" w:rsidRDefault="00EB053D" w:rsidP="00EB053D">
      <w:pPr>
        <w:rPr>
          <w:rFonts w:ascii="宋体" w:eastAsia="宋体" w:hAnsi="宋体"/>
          <w:szCs w:val="21"/>
        </w:rPr>
      </w:pPr>
      <w:r>
        <w:rPr>
          <w:rFonts w:ascii="宋体" w:eastAsia="宋体" w:hAnsi="宋体"/>
          <w:szCs w:val="21"/>
        </w:rPr>
        <w:t xml:space="preserve">        {</w:t>
      </w:r>
    </w:p>
    <w:p w14:paraId="172317A8" w14:textId="77777777" w:rsidR="00EB053D" w:rsidRDefault="00EB053D" w:rsidP="00EB053D">
      <w:pPr>
        <w:rPr>
          <w:rFonts w:ascii="宋体" w:eastAsia="宋体" w:hAnsi="宋体"/>
          <w:szCs w:val="21"/>
        </w:rPr>
      </w:pPr>
      <w:r>
        <w:rPr>
          <w:rFonts w:ascii="宋体" w:eastAsia="宋体" w:hAnsi="宋体"/>
          <w:szCs w:val="21"/>
        </w:rPr>
        <w:t xml:space="preserve">            q=s;</w:t>
      </w:r>
    </w:p>
    <w:p w14:paraId="384F53B6" w14:textId="77777777" w:rsidR="00EB053D" w:rsidRDefault="00EB053D" w:rsidP="00EB053D">
      <w:pPr>
        <w:rPr>
          <w:rFonts w:ascii="宋体" w:eastAsia="宋体" w:hAnsi="宋体"/>
          <w:szCs w:val="21"/>
        </w:rPr>
      </w:pPr>
      <w:r>
        <w:rPr>
          <w:rFonts w:ascii="宋体" w:eastAsia="宋体" w:hAnsi="宋体"/>
          <w:szCs w:val="21"/>
        </w:rPr>
        <w:t xml:space="preserve">            s=s-&gt;rchild;</w:t>
      </w:r>
    </w:p>
    <w:p w14:paraId="564B3220" w14:textId="77777777" w:rsidR="00EB053D" w:rsidRDefault="00EB053D" w:rsidP="00EB053D">
      <w:pPr>
        <w:rPr>
          <w:rFonts w:ascii="宋体" w:eastAsia="宋体" w:hAnsi="宋体"/>
          <w:szCs w:val="21"/>
        </w:rPr>
      </w:pPr>
      <w:r>
        <w:rPr>
          <w:rFonts w:ascii="宋体" w:eastAsia="宋体" w:hAnsi="宋体"/>
          <w:szCs w:val="21"/>
        </w:rPr>
        <w:t xml:space="preserve">        }</w:t>
      </w:r>
    </w:p>
    <w:p w14:paraId="1DCEDAA1" w14:textId="77777777" w:rsidR="00EB053D" w:rsidRDefault="00EB053D" w:rsidP="00EB053D">
      <w:pPr>
        <w:rPr>
          <w:rFonts w:ascii="宋体" w:eastAsia="宋体" w:hAnsi="宋体"/>
          <w:szCs w:val="21"/>
        </w:rPr>
      </w:pPr>
      <w:r>
        <w:rPr>
          <w:rFonts w:ascii="宋体" w:eastAsia="宋体" w:hAnsi="宋体" w:hint="eastAsia"/>
          <w:szCs w:val="21"/>
        </w:rPr>
        <w:t xml:space="preserve">        (*p)-&gt;data=s-&gt;data;     //前驱替换删除节点</w:t>
      </w:r>
    </w:p>
    <w:p w14:paraId="23A626A3" w14:textId="77777777" w:rsidR="00EB053D" w:rsidRDefault="00EB053D" w:rsidP="00EB053D">
      <w:pPr>
        <w:rPr>
          <w:rFonts w:ascii="宋体" w:eastAsia="宋体" w:hAnsi="宋体"/>
          <w:szCs w:val="21"/>
        </w:rPr>
      </w:pPr>
      <w:r>
        <w:rPr>
          <w:rFonts w:ascii="宋体" w:eastAsia="宋体" w:hAnsi="宋体"/>
          <w:szCs w:val="21"/>
        </w:rPr>
        <w:t xml:space="preserve">        if(q!=*p)</w:t>
      </w:r>
    </w:p>
    <w:p w14:paraId="3824EE04" w14:textId="77777777" w:rsidR="00EB053D" w:rsidRDefault="00EB053D" w:rsidP="00EB053D">
      <w:pPr>
        <w:rPr>
          <w:rFonts w:ascii="宋体" w:eastAsia="宋体" w:hAnsi="宋体"/>
          <w:szCs w:val="21"/>
        </w:rPr>
      </w:pPr>
      <w:r>
        <w:rPr>
          <w:rFonts w:ascii="宋体" w:eastAsia="宋体" w:hAnsi="宋体"/>
          <w:szCs w:val="21"/>
        </w:rPr>
        <w:t xml:space="preserve">            q-&gt;rchild=s-&gt;lchild;</w:t>
      </w:r>
    </w:p>
    <w:p w14:paraId="7BCBEF22" w14:textId="77777777" w:rsidR="00EB053D" w:rsidRDefault="00EB053D" w:rsidP="00EB053D">
      <w:pPr>
        <w:rPr>
          <w:rFonts w:ascii="宋体" w:eastAsia="宋体" w:hAnsi="宋体"/>
          <w:szCs w:val="21"/>
        </w:rPr>
      </w:pPr>
      <w:r>
        <w:rPr>
          <w:rFonts w:ascii="宋体" w:eastAsia="宋体" w:hAnsi="宋体"/>
          <w:szCs w:val="21"/>
        </w:rPr>
        <w:t xml:space="preserve">        else</w:t>
      </w:r>
    </w:p>
    <w:p w14:paraId="59A1E9D4" w14:textId="77777777" w:rsidR="00EB053D" w:rsidRDefault="00EB053D" w:rsidP="00EB053D">
      <w:pPr>
        <w:rPr>
          <w:rFonts w:ascii="宋体" w:eastAsia="宋体" w:hAnsi="宋体"/>
          <w:szCs w:val="21"/>
        </w:rPr>
      </w:pPr>
      <w:r>
        <w:rPr>
          <w:rFonts w:ascii="宋体" w:eastAsia="宋体" w:hAnsi="宋体"/>
          <w:szCs w:val="21"/>
        </w:rPr>
        <w:t xml:space="preserve">            q-&gt;lchild=s-&gt;lchild;</w:t>
      </w:r>
    </w:p>
    <w:p w14:paraId="33945B3C" w14:textId="77777777" w:rsidR="00EB053D" w:rsidRDefault="00EB053D" w:rsidP="00EB053D">
      <w:pPr>
        <w:rPr>
          <w:rFonts w:ascii="宋体" w:eastAsia="宋体" w:hAnsi="宋体"/>
          <w:szCs w:val="21"/>
        </w:rPr>
      </w:pPr>
      <w:r>
        <w:rPr>
          <w:rFonts w:ascii="宋体" w:eastAsia="宋体" w:hAnsi="宋体"/>
          <w:szCs w:val="21"/>
        </w:rPr>
        <w:t xml:space="preserve">        free(s);</w:t>
      </w:r>
    </w:p>
    <w:p w14:paraId="5D7CD1E1" w14:textId="77777777" w:rsidR="00EB053D" w:rsidRDefault="00EB053D" w:rsidP="00EB053D">
      <w:pPr>
        <w:rPr>
          <w:rFonts w:ascii="宋体" w:eastAsia="宋体" w:hAnsi="宋体"/>
          <w:szCs w:val="21"/>
        </w:rPr>
      </w:pPr>
      <w:r>
        <w:rPr>
          <w:rFonts w:ascii="宋体" w:eastAsia="宋体" w:hAnsi="宋体"/>
          <w:szCs w:val="21"/>
        </w:rPr>
        <w:t xml:space="preserve">    }</w:t>
      </w:r>
    </w:p>
    <w:p w14:paraId="188C90B6" w14:textId="77777777" w:rsidR="00EB053D" w:rsidRDefault="00EB053D" w:rsidP="00EB053D">
      <w:pPr>
        <w:rPr>
          <w:rFonts w:ascii="宋体" w:eastAsia="宋体" w:hAnsi="宋体"/>
          <w:szCs w:val="21"/>
        </w:rPr>
      </w:pPr>
      <w:r>
        <w:rPr>
          <w:rFonts w:ascii="宋体" w:eastAsia="宋体" w:hAnsi="宋体"/>
          <w:szCs w:val="21"/>
        </w:rPr>
        <w:t xml:space="preserve">    return 1;</w:t>
      </w:r>
    </w:p>
    <w:p w14:paraId="63986624" w14:textId="77777777" w:rsidR="00EB053D" w:rsidRDefault="00EB053D" w:rsidP="00EB053D">
      <w:pPr>
        <w:rPr>
          <w:rFonts w:ascii="宋体" w:eastAsia="宋体" w:hAnsi="宋体"/>
          <w:szCs w:val="21"/>
        </w:rPr>
      </w:pPr>
      <w:r>
        <w:rPr>
          <w:rFonts w:ascii="宋体" w:eastAsia="宋体" w:hAnsi="宋体"/>
          <w:szCs w:val="21"/>
        </w:rPr>
        <w:t>}</w:t>
      </w:r>
    </w:p>
    <w:p w14:paraId="68934C9E" w14:textId="77777777" w:rsidR="00EB053D" w:rsidRDefault="00EB053D" w:rsidP="00EB053D">
      <w:pPr>
        <w:rPr>
          <w:rFonts w:ascii="宋体" w:eastAsia="宋体" w:hAnsi="宋体"/>
          <w:szCs w:val="21"/>
        </w:rPr>
      </w:pPr>
      <w:r>
        <w:rPr>
          <w:rFonts w:ascii="宋体" w:eastAsia="宋体" w:hAnsi="宋体"/>
          <w:szCs w:val="21"/>
        </w:rPr>
        <w:t>Status DeleteBST(BiTree *T,int key)</w:t>
      </w:r>
    </w:p>
    <w:p w14:paraId="75EF258F" w14:textId="77777777" w:rsidR="00EB053D" w:rsidRDefault="00EB053D" w:rsidP="00EB053D">
      <w:pPr>
        <w:rPr>
          <w:rFonts w:ascii="宋体" w:eastAsia="宋体" w:hAnsi="宋体"/>
          <w:szCs w:val="21"/>
        </w:rPr>
      </w:pPr>
      <w:r>
        <w:rPr>
          <w:rFonts w:ascii="宋体" w:eastAsia="宋体" w:hAnsi="宋体"/>
          <w:szCs w:val="21"/>
        </w:rPr>
        <w:t>{</w:t>
      </w:r>
    </w:p>
    <w:p w14:paraId="7280C8D2" w14:textId="77777777" w:rsidR="00EB053D" w:rsidRDefault="00EB053D" w:rsidP="00EB053D">
      <w:pPr>
        <w:rPr>
          <w:rFonts w:ascii="宋体" w:eastAsia="宋体" w:hAnsi="宋体"/>
          <w:szCs w:val="21"/>
        </w:rPr>
      </w:pPr>
      <w:r>
        <w:rPr>
          <w:rFonts w:ascii="宋体" w:eastAsia="宋体" w:hAnsi="宋体" w:hint="eastAsia"/>
          <w:szCs w:val="21"/>
        </w:rPr>
        <w:t xml:space="preserve">    if(!*T)       //不存在与key相等的元素</w:t>
      </w:r>
    </w:p>
    <w:p w14:paraId="51A51374" w14:textId="77777777" w:rsidR="00EB053D" w:rsidRDefault="00EB053D" w:rsidP="00EB053D">
      <w:pPr>
        <w:rPr>
          <w:rFonts w:ascii="宋体" w:eastAsia="宋体" w:hAnsi="宋体"/>
          <w:szCs w:val="21"/>
        </w:rPr>
      </w:pPr>
      <w:r>
        <w:rPr>
          <w:rFonts w:ascii="宋体" w:eastAsia="宋体" w:hAnsi="宋体"/>
          <w:szCs w:val="21"/>
        </w:rPr>
        <w:t xml:space="preserve">    </w:t>
      </w:r>
      <w:r>
        <w:rPr>
          <w:rFonts w:ascii="宋体" w:eastAsia="宋体" w:hAnsi="宋体"/>
          <w:szCs w:val="21"/>
        </w:rPr>
        <w:tab/>
        <w:t>return 0;</w:t>
      </w:r>
    </w:p>
    <w:p w14:paraId="44E82A06" w14:textId="77777777" w:rsidR="00EB053D" w:rsidRDefault="00EB053D" w:rsidP="00EB053D">
      <w:pPr>
        <w:rPr>
          <w:rFonts w:ascii="宋体" w:eastAsia="宋体" w:hAnsi="宋体"/>
          <w:szCs w:val="21"/>
        </w:rPr>
      </w:pPr>
      <w:r>
        <w:rPr>
          <w:rFonts w:ascii="宋体" w:eastAsia="宋体" w:hAnsi="宋体"/>
          <w:szCs w:val="21"/>
        </w:rPr>
        <w:tab/>
        <w:t>else</w:t>
      </w:r>
    </w:p>
    <w:p w14:paraId="19A0FCB4" w14:textId="77777777" w:rsidR="00EB053D" w:rsidRDefault="00EB053D" w:rsidP="00EB053D">
      <w:pPr>
        <w:rPr>
          <w:rFonts w:ascii="宋体" w:eastAsia="宋体" w:hAnsi="宋体"/>
          <w:szCs w:val="21"/>
        </w:rPr>
      </w:pPr>
      <w:r>
        <w:rPr>
          <w:rFonts w:ascii="宋体" w:eastAsia="宋体" w:hAnsi="宋体"/>
          <w:szCs w:val="21"/>
        </w:rPr>
        <w:tab/>
        <w:t>{</w:t>
      </w:r>
    </w:p>
    <w:p w14:paraId="500B34AB" w14:textId="77777777" w:rsidR="00EB053D" w:rsidRDefault="00EB053D" w:rsidP="00EB053D">
      <w:pPr>
        <w:rPr>
          <w:rFonts w:ascii="宋体" w:eastAsia="宋体" w:hAnsi="宋体"/>
          <w:szCs w:val="21"/>
        </w:rPr>
      </w:pPr>
      <w:r>
        <w:rPr>
          <w:rFonts w:ascii="宋体" w:eastAsia="宋体" w:hAnsi="宋体"/>
          <w:szCs w:val="21"/>
        </w:rPr>
        <w:t xml:space="preserve">        if(key==(*T)-&gt;data)</w:t>
      </w:r>
    </w:p>
    <w:p w14:paraId="58F07590" w14:textId="77777777" w:rsidR="00EB053D" w:rsidRDefault="00EB053D" w:rsidP="00EB053D">
      <w:pPr>
        <w:rPr>
          <w:rFonts w:ascii="宋体" w:eastAsia="宋体" w:hAnsi="宋体"/>
          <w:szCs w:val="21"/>
        </w:rPr>
      </w:pPr>
      <w:r>
        <w:rPr>
          <w:rFonts w:ascii="宋体" w:eastAsia="宋体" w:hAnsi="宋体"/>
          <w:szCs w:val="21"/>
        </w:rPr>
        <w:t xml:space="preserve">            return Delete(T);</w:t>
      </w:r>
    </w:p>
    <w:p w14:paraId="1BDAEF4E" w14:textId="77777777" w:rsidR="00EB053D" w:rsidRDefault="00EB053D" w:rsidP="00EB053D">
      <w:pPr>
        <w:rPr>
          <w:rFonts w:ascii="宋体" w:eastAsia="宋体" w:hAnsi="宋体"/>
          <w:szCs w:val="21"/>
        </w:rPr>
      </w:pPr>
      <w:r>
        <w:rPr>
          <w:rFonts w:ascii="宋体" w:eastAsia="宋体" w:hAnsi="宋体"/>
          <w:szCs w:val="21"/>
        </w:rPr>
        <w:t xml:space="preserve">        else if(key&lt;(*T)-&gt;data)</w:t>
      </w:r>
    </w:p>
    <w:p w14:paraId="391B3C95" w14:textId="77777777" w:rsidR="00EB053D" w:rsidRDefault="00EB053D" w:rsidP="00EB053D">
      <w:pPr>
        <w:rPr>
          <w:rFonts w:ascii="宋体" w:eastAsia="宋体" w:hAnsi="宋体"/>
          <w:szCs w:val="21"/>
        </w:rPr>
      </w:pPr>
      <w:r>
        <w:rPr>
          <w:rFonts w:ascii="宋体" w:eastAsia="宋体" w:hAnsi="宋体"/>
          <w:szCs w:val="21"/>
        </w:rPr>
        <w:t xml:space="preserve">            return DeleteBST(&amp;(*T)-&gt;lchild,key);</w:t>
      </w:r>
    </w:p>
    <w:p w14:paraId="64EFF146" w14:textId="77777777" w:rsidR="00EB053D" w:rsidRDefault="00EB053D" w:rsidP="00EB053D">
      <w:pPr>
        <w:rPr>
          <w:rFonts w:ascii="宋体" w:eastAsia="宋体" w:hAnsi="宋体"/>
          <w:szCs w:val="21"/>
        </w:rPr>
      </w:pPr>
      <w:r>
        <w:rPr>
          <w:rFonts w:ascii="宋体" w:eastAsia="宋体" w:hAnsi="宋体"/>
          <w:szCs w:val="21"/>
        </w:rPr>
        <w:t xml:space="preserve">        else</w:t>
      </w:r>
    </w:p>
    <w:p w14:paraId="6407FFC4" w14:textId="77777777" w:rsidR="00EB053D" w:rsidRDefault="00EB053D" w:rsidP="00EB053D">
      <w:pPr>
        <w:rPr>
          <w:rFonts w:ascii="宋体" w:eastAsia="宋体" w:hAnsi="宋体"/>
          <w:szCs w:val="21"/>
        </w:rPr>
      </w:pPr>
      <w:r>
        <w:rPr>
          <w:rFonts w:ascii="宋体" w:eastAsia="宋体" w:hAnsi="宋体"/>
          <w:szCs w:val="21"/>
        </w:rPr>
        <w:t xml:space="preserve">            return DeleteBST(&amp;(*T)-&gt;rchild,key);</w:t>
      </w:r>
    </w:p>
    <w:p w14:paraId="21EBED47" w14:textId="77777777" w:rsidR="00EB053D" w:rsidRDefault="00EB053D" w:rsidP="00EB053D">
      <w:pPr>
        <w:rPr>
          <w:rFonts w:ascii="宋体" w:eastAsia="宋体" w:hAnsi="宋体"/>
          <w:szCs w:val="21"/>
        </w:rPr>
      </w:pPr>
      <w:r>
        <w:rPr>
          <w:rFonts w:ascii="宋体" w:eastAsia="宋体" w:hAnsi="宋体"/>
          <w:szCs w:val="21"/>
        </w:rPr>
        <w:t xml:space="preserve">    }</w:t>
      </w:r>
    </w:p>
    <w:p w14:paraId="72FA85EC" w14:textId="77777777" w:rsidR="00EB053D" w:rsidRDefault="00EB053D" w:rsidP="00EB053D">
      <w:pPr>
        <w:rPr>
          <w:rFonts w:ascii="宋体" w:eastAsia="宋体" w:hAnsi="宋体"/>
          <w:szCs w:val="21"/>
        </w:rPr>
      </w:pPr>
      <w:r>
        <w:rPr>
          <w:rFonts w:ascii="宋体" w:eastAsia="宋体" w:hAnsi="宋体"/>
          <w:szCs w:val="21"/>
        </w:rPr>
        <w:t>}</w:t>
      </w:r>
    </w:p>
    <w:p w14:paraId="0FF0935E" w14:textId="77777777" w:rsidR="00EB053D" w:rsidRDefault="00EB053D" w:rsidP="00EB053D">
      <w:pPr>
        <w:rPr>
          <w:rFonts w:ascii="宋体" w:eastAsia="宋体" w:hAnsi="宋体"/>
          <w:szCs w:val="21"/>
        </w:rPr>
      </w:pPr>
      <w:r>
        <w:rPr>
          <w:rFonts w:ascii="宋体" w:eastAsia="宋体" w:hAnsi="宋体" w:hint="eastAsia"/>
          <w:szCs w:val="21"/>
        </w:rPr>
        <w:t xml:space="preserve">Status InOrderTraverse(BiTree T)    //递归中序遍历  </w:t>
      </w:r>
    </w:p>
    <w:p w14:paraId="1B522E87" w14:textId="77777777" w:rsidR="00EB053D" w:rsidRDefault="00EB053D" w:rsidP="00EB053D">
      <w:pPr>
        <w:rPr>
          <w:rFonts w:ascii="宋体" w:eastAsia="宋体" w:hAnsi="宋体"/>
          <w:szCs w:val="21"/>
        </w:rPr>
      </w:pPr>
      <w:r>
        <w:rPr>
          <w:rFonts w:ascii="宋体" w:eastAsia="宋体" w:hAnsi="宋体"/>
          <w:szCs w:val="21"/>
        </w:rPr>
        <w:t>{</w:t>
      </w:r>
    </w:p>
    <w:p w14:paraId="3ACFBF6B" w14:textId="77777777" w:rsidR="00EB053D" w:rsidRDefault="00EB053D" w:rsidP="00EB053D">
      <w:pPr>
        <w:rPr>
          <w:rFonts w:ascii="宋体" w:eastAsia="宋体" w:hAnsi="宋体"/>
          <w:szCs w:val="21"/>
        </w:rPr>
      </w:pPr>
      <w:r>
        <w:rPr>
          <w:rFonts w:ascii="宋体" w:eastAsia="宋体" w:hAnsi="宋体"/>
          <w:szCs w:val="21"/>
        </w:rPr>
        <w:t xml:space="preserve">    if(T==NULL) return 1;</w:t>
      </w:r>
    </w:p>
    <w:p w14:paraId="4EEF458F" w14:textId="77777777" w:rsidR="00EB053D" w:rsidRDefault="00EB053D" w:rsidP="00EB053D">
      <w:pPr>
        <w:rPr>
          <w:rFonts w:ascii="宋体" w:eastAsia="宋体" w:hAnsi="宋体"/>
          <w:szCs w:val="21"/>
        </w:rPr>
      </w:pPr>
      <w:r>
        <w:rPr>
          <w:rFonts w:ascii="宋体" w:eastAsia="宋体" w:hAnsi="宋体"/>
          <w:szCs w:val="21"/>
        </w:rPr>
        <w:t xml:space="preserve">    else{</w:t>
      </w:r>
    </w:p>
    <w:p w14:paraId="4C4C690C" w14:textId="77777777" w:rsidR="00EB053D" w:rsidRDefault="00EB053D" w:rsidP="00EB053D">
      <w:pPr>
        <w:rPr>
          <w:rFonts w:ascii="宋体" w:eastAsia="宋体" w:hAnsi="宋体"/>
          <w:szCs w:val="21"/>
        </w:rPr>
      </w:pPr>
      <w:r>
        <w:rPr>
          <w:rFonts w:ascii="宋体" w:eastAsia="宋体" w:hAnsi="宋体" w:hint="eastAsia"/>
          <w:szCs w:val="21"/>
        </w:rPr>
        <w:tab/>
        <w:t xml:space="preserve">     InOrderTraverse(T-&gt;lchild); //中序遍历左子树 </w:t>
      </w:r>
    </w:p>
    <w:p w14:paraId="2A66D2FE" w14:textId="77777777" w:rsidR="00EB053D" w:rsidRDefault="00EB053D" w:rsidP="00EB053D">
      <w:pPr>
        <w:rPr>
          <w:rFonts w:ascii="宋体" w:eastAsia="宋体" w:hAnsi="宋体"/>
          <w:szCs w:val="21"/>
        </w:rPr>
      </w:pPr>
      <w:r>
        <w:rPr>
          <w:rFonts w:ascii="宋体" w:eastAsia="宋体" w:hAnsi="宋体" w:hint="eastAsia"/>
          <w:szCs w:val="21"/>
        </w:rPr>
        <w:tab/>
        <w:t xml:space="preserve">     cout &lt;&lt; T-&gt;data &lt;&lt; " ";            //访问根结点 </w:t>
      </w:r>
    </w:p>
    <w:p w14:paraId="45B927C0" w14:textId="77777777" w:rsidR="00EB053D" w:rsidRDefault="00EB053D" w:rsidP="00EB053D">
      <w:pPr>
        <w:rPr>
          <w:rFonts w:ascii="宋体" w:eastAsia="宋体" w:hAnsi="宋体"/>
          <w:szCs w:val="21"/>
        </w:rPr>
      </w:pPr>
      <w:r>
        <w:rPr>
          <w:rFonts w:ascii="宋体" w:eastAsia="宋体" w:hAnsi="宋体" w:hint="eastAsia"/>
          <w:szCs w:val="21"/>
        </w:rPr>
        <w:tab/>
        <w:t xml:space="preserve">     InOrderTraverse(T-&gt;rchild); //中序遍历右子树</w:t>
      </w:r>
    </w:p>
    <w:p w14:paraId="6B36C38B" w14:textId="77777777" w:rsidR="00EB053D" w:rsidRDefault="00EB053D" w:rsidP="00EB053D">
      <w:pPr>
        <w:rPr>
          <w:rFonts w:ascii="宋体" w:eastAsia="宋体" w:hAnsi="宋体"/>
          <w:szCs w:val="21"/>
        </w:rPr>
      </w:pPr>
      <w:r>
        <w:rPr>
          <w:rFonts w:ascii="宋体" w:eastAsia="宋体" w:hAnsi="宋体"/>
          <w:szCs w:val="21"/>
        </w:rPr>
        <w:tab/>
        <w:t xml:space="preserve">    } </w:t>
      </w:r>
    </w:p>
    <w:p w14:paraId="2EF8A0AF" w14:textId="77777777" w:rsidR="00EB053D" w:rsidRDefault="00EB053D" w:rsidP="00EB053D">
      <w:pPr>
        <w:rPr>
          <w:rFonts w:ascii="宋体" w:eastAsia="宋体" w:hAnsi="宋体"/>
          <w:szCs w:val="21"/>
        </w:rPr>
      </w:pPr>
      <w:r>
        <w:rPr>
          <w:rFonts w:ascii="宋体" w:eastAsia="宋体" w:hAnsi="宋体"/>
          <w:szCs w:val="21"/>
        </w:rPr>
        <w:t xml:space="preserve">} </w:t>
      </w:r>
    </w:p>
    <w:p w14:paraId="133936B7" w14:textId="77777777" w:rsidR="00EB053D" w:rsidRDefault="00EB053D" w:rsidP="00EB053D">
      <w:pPr>
        <w:rPr>
          <w:rFonts w:ascii="宋体" w:eastAsia="宋体" w:hAnsi="宋体"/>
          <w:szCs w:val="21"/>
        </w:rPr>
      </w:pPr>
      <w:r>
        <w:rPr>
          <w:rFonts w:ascii="宋体" w:eastAsia="宋体" w:hAnsi="宋体"/>
          <w:szCs w:val="21"/>
        </w:rPr>
        <w:t>int main()</w:t>
      </w:r>
    </w:p>
    <w:p w14:paraId="14F4B57E" w14:textId="77777777" w:rsidR="00EB053D" w:rsidRDefault="00EB053D" w:rsidP="00EB053D">
      <w:pPr>
        <w:rPr>
          <w:rFonts w:ascii="宋体" w:eastAsia="宋体" w:hAnsi="宋体"/>
          <w:szCs w:val="21"/>
        </w:rPr>
      </w:pPr>
      <w:r>
        <w:rPr>
          <w:rFonts w:ascii="宋体" w:eastAsia="宋体" w:hAnsi="宋体"/>
          <w:szCs w:val="21"/>
        </w:rPr>
        <w:t>{</w:t>
      </w:r>
    </w:p>
    <w:p w14:paraId="0AE3604B" w14:textId="77777777" w:rsidR="00EB053D" w:rsidRDefault="00EB053D" w:rsidP="00EB053D">
      <w:pPr>
        <w:rPr>
          <w:rFonts w:ascii="宋体" w:eastAsia="宋体" w:hAnsi="宋体"/>
          <w:szCs w:val="21"/>
        </w:rPr>
      </w:pPr>
      <w:r>
        <w:rPr>
          <w:rFonts w:ascii="宋体" w:eastAsia="宋体" w:hAnsi="宋体"/>
          <w:szCs w:val="21"/>
        </w:rPr>
        <w:tab/>
        <w:t>int i,num;</w:t>
      </w:r>
    </w:p>
    <w:p w14:paraId="4FF1D597" w14:textId="77777777" w:rsidR="00EB053D" w:rsidRDefault="00EB053D" w:rsidP="00EB053D">
      <w:pPr>
        <w:rPr>
          <w:rFonts w:ascii="宋体" w:eastAsia="宋体" w:hAnsi="宋体"/>
          <w:szCs w:val="21"/>
        </w:rPr>
      </w:pPr>
      <w:r>
        <w:rPr>
          <w:rFonts w:ascii="宋体" w:eastAsia="宋体" w:hAnsi="宋体"/>
          <w:szCs w:val="21"/>
        </w:rPr>
        <w:t xml:space="preserve">    BiTree T=NULL;</w:t>
      </w:r>
    </w:p>
    <w:p w14:paraId="0B9BF27A" w14:textId="77777777" w:rsidR="00EB053D" w:rsidRDefault="00EB053D" w:rsidP="00EB053D">
      <w:pPr>
        <w:rPr>
          <w:rFonts w:ascii="宋体" w:eastAsia="宋体" w:hAnsi="宋体"/>
          <w:szCs w:val="21"/>
        </w:rPr>
      </w:pPr>
      <w:r>
        <w:rPr>
          <w:rFonts w:ascii="宋体" w:eastAsia="宋体" w:hAnsi="宋体"/>
          <w:szCs w:val="21"/>
        </w:rPr>
        <w:lastRenderedPageBreak/>
        <w:tab/>
        <w:t>int a[N];</w:t>
      </w:r>
    </w:p>
    <w:p w14:paraId="78B1E605" w14:textId="77777777" w:rsidR="00EB053D" w:rsidRDefault="00EB053D" w:rsidP="00EB053D">
      <w:pPr>
        <w:rPr>
          <w:rFonts w:ascii="宋体" w:eastAsia="宋体" w:hAnsi="宋体"/>
          <w:szCs w:val="21"/>
        </w:rPr>
      </w:pPr>
      <w:r>
        <w:rPr>
          <w:rFonts w:ascii="宋体" w:eastAsia="宋体" w:hAnsi="宋体"/>
          <w:szCs w:val="21"/>
        </w:rPr>
        <w:tab/>
        <w:t xml:space="preserve">int x; </w:t>
      </w:r>
    </w:p>
    <w:p w14:paraId="5BD23464" w14:textId="77777777" w:rsidR="00EB053D" w:rsidRDefault="00EB053D" w:rsidP="00EB053D">
      <w:pPr>
        <w:rPr>
          <w:rFonts w:ascii="宋体" w:eastAsia="宋体" w:hAnsi="宋体"/>
          <w:szCs w:val="21"/>
        </w:rPr>
      </w:pPr>
      <w:r>
        <w:rPr>
          <w:rFonts w:ascii="宋体" w:eastAsia="宋体" w:hAnsi="宋体" w:hint="eastAsia"/>
          <w:szCs w:val="21"/>
        </w:rPr>
        <w:tab/>
        <w:t>cout &lt;&lt; "请输入要建立二叉排序树的个数:" ;</w:t>
      </w:r>
    </w:p>
    <w:p w14:paraId="2A30D3CB" w14:textId="77777777" w:rsidR="00EB053D" w:rsidRDefault="00EB053D" w:rsidP="00EB053D">
      <w:pPr>
        <w:rPr>
          <w:rFonts w:ascii="宋体" w:eastAsia="宋体" w:hAnsi="宋体"/>
          <w:szCs w:val="21"/>
        </w:rPr>
      </w:pPr>
      <w:r>
        <w:rPr>
          <w:rFonts w:ascii="宋体" w:eastAsia="宋体" w:hAnsi="宋体"/>
          <w:szCs w:val="21"/>
        </w:rPr>
        <w:tab/>
        <w:t>int n;</w:t>
      </w:r>
    </w:p>
    <w:p w14:paraId="2E39E911" w14:textId="77777777" w:rsidR="00EB053D" w:rsidRDefault="00EB053D" w:rsidP="00EB053D">
      <w:pPr>
        <w:rPr>
          <w:rFonts w:ascii="宋体" w:eastAsia="宋体" w:hAnsi="宋体"/>
          <w:szCs w:val="21"/>
        </w:rPr>
      </w:pPr>
      <w:r>
        <w:rPr>
          <w:rFonts w:ascii="宋体" w:eastAsia="宋体" w:hAnsi="宋体"/>
          <w:szCs w:val="21"/>
        </w:rPr>
        <w:tab/>
        <w:t xml:space="preserve">cin &gt;&gt; n; </w:t>
      </w:r>
    </w:p>
    <w:p w14:paraId="7EAEEE3D" w14:textId="77777777" w:rsidR="00EB053D" w:rsidRDefault="00EB053D" w:rsidP="00EB053D">
      <w:pPr>
        <w:rPr>
          <w:rFonts w:ascii="宋体" w:eastAsia="宋体" w:hAnsi="宋体"/>
          <w:szCs w:val="21"/>
        </w:rPr>
      </w:pPr>
      <w:r>
        <w:rPr>
          <w:rFonts w:ascii="宋体" w:eastAsia="宋体" w:hAnsi="宋体" w:hint="eastAsia"/>
          <w:szCs w:val="21"/>
        </w:rPr>
        <w:tab/>
        <w:t>cout &lt;&lt; endl &lt;&lt; "请输入" &lt;&lt; n &lt;&lt; "个数字：" &lt;&lt;  endl;</w:t>
      </w:r>
    </w:p>
    <w:p w14:paraId="17F69BCA" w14:textId="77777777" w:rsidR="00EB053D" w:rsidRDefault="00EB053D" w:rsidP="00EB053D">
      <w:pPr>
        <w:rPr>
          <w:rFonts w:ascii="宋体" w:eastAsia="宋体" w:hAnsi="宋体"/>
          <w:szCs w:val="21"/>
        </w:rPr>
      </w:pPr>
      <w:r>
        <w:rPr>
          <w:rFonts w:ascii="宋体" w:eastAsia="宋体" w:hAnsi="宋体"/>
          <w:szCs w:val="21"/>
        </w:rPr>
        <w:tab/>
        <w:t>for(int i = 0; i &lt; n ; i++)</w:t>
      </w:r>
    </w:p>
    <w:p w14:paraId="6AC35126" w14:textId="77777777" w:rsidR="00EB053D" w:rsidRDefault="00EB053D" w:rsidP="00EB053D">
      <w:pPr>
        <w:rPr>
          <w:rFonts w:ascii="宋体" w:eastAsia="宋体" w:hAnsi="宋体"/>
          <w:szCs w:val="21"/>
        </w:rPr>
      </w:pPr>
      <w:r>
        <w:rPr>
          <w:rFonts w:ascii="宋体" w:eastAsia="宋体" w:hAnsi="宋体"/>
          <w:szCs w:val="21"/>
        </w:rPr>
        <w:tab/>
        <w:t>{</w:t>
      </w:r>
    </w:p>
    <w:p w14:paraId="620D048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scanf("%d",&amp;a[i]);</w:t>
      </w:r>
    </w:p>
    <w:p w14:paraId="2874AF0D" w14:textId="77777777" w:rsidR="00EB053D" w:rsidRDefault="00EB053D" w:rsidP="00EB053D">
      <w:pPr>
        <w:rPr>
          <w:rFonts w:ascii="宋体" w:eastAsia="宋体" w:hAnsi="宋体"/>
          <w:szCs w:val="21"/>
        </w:rPr>
      </w:pPr>
      <w:r>
        <w:rPr>
          <w:rFonts w:ascii="宋体" w:eastAsia="宋体" w:hAnsi="宋体"/>
          <w:szCs w:val="21"/>
        </w:rPr>
        <w:tab/>
        <w:t>}</w:t>
      </w:r>
    </w:p>
    <w:p w14:paraId="1F6C5C0B" w14:textId="77777777" w:rsidR="00EB053D" w:rsidRDefault="00EB053D" w:rsidP="00EB053D">
      <w:pPr>
        <w:rPr>
          <w:rFonts w:ascii="宋体" w:eastAsia="宋体" w:hAnsi="宋体"/>
          <w:szCs w:val="21"/>
        </w:rPr>
      </w:pPr>
      <w:r>
        <w:rPr>
          <w:rFonts w:ascii="宋体" w:eastAsia="宋体" w:hAnsi="宋体"/>
          <w:szCs w:val="21"/>
        </w:rPr>
        <w:tab/>
        <w:t xml:space="preserve">cout &lt;&lt; endl; </w:t>
      </w:r>
    </w:p>
    <w:p w14:paraId="1B13CF11" w14:textId="77777777" w:rsidR="00EB053D" w:rsidRDefault="00EB053D" w:rsidP="00EB053D">
      <w:pPr>
        <w:rPr>
          <w:rFonts w:ascii="宋体" w:eastAsia="宋体" w:hAnsi="宋体"/>
          <w:szCs w:val="21"/>
        </w:rPr>
      </w:pPr>
    </w:p>
    <w:p w14:paraId="61FB7413" w14:textId="77777777" w:rsidR="00EB053D" w:rsidRDefault="00EB053D" w:rsidP="00EB053D">
      <w:pPr>
        <w:rPr>
          <w:rFonts w:ascii="宋体" w:eastAsia="宋体" w:hAnsi="宋体"/>
          <w:szCs w:val="21"/>
        </w:rPr>
      </w:pPr>
      <w:r>
        <w:rPr>
          <w:rFonts w:ascii="宋体" w:eastAsia="宋体" w:hAnsi="宋体"/>
          <w:szCs w:val="21"/>
        </w:rPr>
        <w:t xml:space="preserve">    for(i = 0;i &lt; n;i ++)</w:t>
      </w:r>
    </w:p>
    <w:p w14:paraId="06A0DFE3" w14:textId="77777777" w:rsidR="00EB053D" w:rsidRDefault="00EB053D" w:rsidP="00EB053D">
      <w:pPr>
        <w:rPr>
          <w:rFonts w:ascii="宋体" w:eastAsia="宋体" w:hAnsi="宋体"/>
          <w:szCs w:val="21"/>
        </w:rPr>
      </w:pPr>
      <w:r>
        <w:rPr>
          <w:rFonts w:ascii="宋体" w:eastAsia="宋体" w:hAnsi="宋体"/>
          <w:szCs w:val="21"/>
        </w:rPr>
        <w:t xml:space="preserve">    {</w:t>
      </w:r>
    </w:p>
    <w:p w14:paraId="64B9B8EA" w14:textId="77777777" w:rsidR="00EB053D" w:rsidRDefault="00EB053D" w:rsidP="00EB053D">
      <w:pPr>
        <w:rPr>
          <w:rFonts w:ascii="宋体" w:eastAsia="宋体" w:hAnsi="宋体"/>
          <w:szCs w:val="21"/>
        </w:rPr>
      </w:pPr>
      <w:r>
        <w:rPr>
          <w:rFonts w:ascii="宋体" w:eastAsia="宋体" w:hAnsi="宋体"/>
          <w:szCs w:val="21"/>
        </w:rPr>
        <w:t xml:space="preserve">        InsertBST(&amp;T,a[i]);</w:t>
      </w:r>
    </w:p>
    <w:p w14:paraId="43F7E4B7" w14:textId="77777777" w:rsidR="00EB053D" w:rsidRDefault="00EB053D" w:rsidP="00EB053D">
      <w:pPr>
        <w:rPr>
          <w:rFonts w:ascii="宋体" w:eastAsia="宋体" w:hAnsi="宋体"/>
          <w:szCs w:val="21"/>
        </w:rPr>
      </w:pPr>
      <w:r>
        <w:rPr>
          <w:rFonts w:ascii="宋体" w:eastAsia="宋体" w:hAnsi="宋体"/>
          <w:szCs w:val="21"/>
        </w:rPr>
        <w:t xml:space="preserve">    }</w:t>
      </w:r>
    </w:p>
    <w:p w14:paraId="180E160D" w14:textId="77777777" w:rsidR="00EB053D" w:rsidRDefault="00EB053D" w:rsidP="00EB053D">
      <w:pPr>
        <w:rPr>
          <w:rFonts w:ascii="宋体" w:eastAsia="宋体" w:hAnsi="宋体"/>
          <w:szCs w:val="21"/>
        </w:rPr>
      </w:pPr>
      <w:r>
        <w:rPr>
          <w:rFonts w:ascii="宋体" w:eastAsia="宋体" w:hAnsi="宋体" w:hint="eastAsia"/>
          <w:szCs w:val="21"/>
        </w:rPr>
        <w:tab/>
        <w:t xml:space="preserve">cout &lt;&lt; "遍历二叉树："; </w:t>
      </w:r>
    </w:p>
    <w:p w14:paraId="6F70B4D4" w14:textId="77777777" w:rsidR="00EB053D" w:rsidRDefault="00EB053D" w:rsidP="00EB053D">
      <w:pPr>
        <w:rPr>
          <w:rFonts w:ascii="宋体" w:eastAsia="宋体" w:hAnsi="宋体"/>
          <w:szCs w:val="21"/>
        </w:rPr>
      </w:pPr>
      <w:r>
        <w:rPr>
          <w:rFonts w:ascii="宋体" w:eastAsia="宋体" w:hAnsi="宋体"/>
          <w:szCs w:val="21"/>
        </w:rPr>
        <w:tab/>
        <w:t>InOrderTraverse(T); cout &lt;&lt; endl &lt;&lt; endl;</w:t>
      </w:r>
    </w:p>
    <w:p w14:paraId="51D62D7D" w14:textId="77777777" w:rsidR="00EB053D" w:rsidRDefault="00EB053D" w:rsidP="00EB053D">
      <w:pPr>
        <w:rPr>
          <w:rFonts w:ascii="宋体" w:eastAsia="宋体" w:hAnsi="宋体"/>
          <w:szCs w:val="21"/>
        </w:rPr>
      </w:pPr>
      <w:r>
        <w:rPr>
          <w:rFonts w:ascii="宋体" w:eastAsia="宋体" w:hAnsi="宋体" w:hint="eastAsia"/>
          <w:szCs w:val="21"/>
        </w:rPr>
        <w:tab/>
        <w:t>cout &lt;&lt; "请输入你要插入的元素:";</w:t>
      </w:r>
    </w:p>
    <w:p w14:paraId="209BF3A5" w14:textId="77777777" w:rsidR="00EB053D" w:rsidRDefault="00EB053D" w:rsidP="00EB053D">
      <w:pPr>
        <w:rPr>
          <w:rFonts w:ascii="宋体" w:eastAsia="宋体" w:hAnsi="宋体"/>
          <w:szCs w:val="21"/>
        </w:rPr>
      </w:pPr>
      <w:r>
        <w:rPr>
          <w:rFonts w:ascii="宋体" w:eastAsia="宋体" w:hAnsi="宋体"/>
          <w:szCs w:val="21"/>
        </w:rPr>
        <w:tab/>
        <w:t>cin &gt;&gt; x;</w:t>
      </w:r>
    </w:p>
    <w:p w14:paraId="19DED59D" w14:textId="77777777" w:rsidR="00EB053D" w:rsidRDefault="00EB053D" w:rsidP="00EB053D">
      <w:pPr>
        <w:rPr>
          <w:rFonts w:ascii="宋体" w:eastAsia="宋体" w:hAnsi="宋体"/>
          <w:szCs w:val="21"/>
        </w:rPr>
      </w:pPr>
      <w:r>
        <w:rPr>
          <w:rFonts w:ascii="宋体" w:eastAsia="宋体" w:hAnsi="宋体"/>
          <w:szCs w:val="21"/>
        </w:rPr>
        <w:tab/>
        <w:t>if(InsertBST(&amp;T,x))</w:t>
      </w:r>
    </w:p>
    <w:p w14:paraId="14B5A541"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out &lt;&lt; "插入元素成功！！！"&lt;&lt; endl;</w:t>
      </w:r>
    </w:p>
    <w:p w14:paraId="17917174" w14:textId="77777777" w:rsidR="00EB053D" w:rsidRDefault="00EB053D" w:rsidP="00EB053D">
      <w:pPr>
        <w:rPr>
          <w:rFonts w:ascii="宋体" w:eastAsia="宋体" w:hAnsi="宋体"/>
          <w:szCs w:val="21"/>
        </w:rPr>
      </w:pPr>
      <w:r>
        <w:rPr>
          <w:rFonts w:ascii="宋体" w:eastAsia="宋体" w:hAnsi="宋体"/>
          <w:szCs w:val="21"/>
        </w:rPr>
        <w:tab/>
        <w:t>else</w:t>
      </w:r>
    </w:p>
    <w:p w14:paraId="41BA2384"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out &lt;&lt; "插入元素失败，因为树中已经有目标元素！！" &lt;&lt; endl;</w:t>
      </w:r>
      <w:r>
        <w:rPr>
          <w:rFonts w:ascii="宋体" w:eastAsia="宋体" w:hAnsi="宋体" w:hint="eastAsia"/>
          <w:szCs w:val="21"/>
        </w:rPr>
        <w:tab/>
      </w:r>
    </w:p>
    <w:p w14:paraId="1CF15785" w14:textId="77777777" w:rsidR="00EB053D" w:rsidRDefault="00EB053D" w:rsidP="00EB053D">
      <w:pPr>
        <w:rPr>
          <w:rFonts w:ascii="宋体" w:eastAsia="宋体" w:hAnsi="宋体"/>
          <w:szCs w:val="21"/>
        </w:rPr>
      </w:pPr>
      <w:r>
        <w:rPr>
          <w:rFonts w:ascii="宋体" w:eastAsia="宋体" w:hAnsi="宋体" w:hint="eastAsia"/>
          <w:szCs w:val="21"/>
        </w:rPr>
        <w:tab/>
        <w:t xml:space="preserve">cout &lt;&lt; "遍历二叉树："; </w:t>
      </w:r>
    </w:p>
    <w:p w14:paraId="71B7579D" w14:textId="77777777" w:rsidR="00EB053D" w:rsidRDefault="00EB053D" w:rsidP="00EB053D">
      <w:pPr>
        <w:rPr>
          <w:rFonts w:ascii="宋体" w:eastAsia="宋体" w:hAnsi="宋体"/>
          <w:szCs w:val="21"/>
        </w:rPr>
      </w:pPr>
      <w:r>
        <w:rPr>
          <w:rFonts w:ascii="宋体" w:eastAsia="宋体" w:hAnsi="宋体"/>
          <w:szCs w:val="21"/>
        </w:rPr>
        <w:tab/>
        <w:t>InOrderTraverse(T); cout &lt;&lt; endl &lt;&lt; endl;</w:t>
      </w:r>
    </w:p>
    <w:p w14:paraId="21A91B1F" w14:textId="77777777" w:rsidR="00EB053D" w:rsidRDefault="00EB053D" w:rsidP="00EB053D">
      <w:pPr>
        <w:rPr>
          <w:rFonts w:ascii="宋体" w:eastAsia="宋体" w:hAnsi="宋体"/>
          <w:szCs w:val="21"/>
        </w:rPr>
      </w:pPr>
      <w:r>
        <w:rPr>
          <w:rFonts w:ascii="宋体" w:eastAsia="宋体" w:hAnsi="宋体" w:hint="eastAsia"/>
          <w:szCs w:val="21"/>
        </w:rPr>
        <w:tab/>
        <w:t>cout &lt;&lt; "请输入你要删除的元素：";</w:t>
      </w:r>
    </w:p>
    <w:p w14:paraId="6F823C1E" w14:textId="77777777" w:rsidR="00EB053D" w:rsidRDefault="00EB053D" w:rsidP="00EB053D">
      <w:pPr>
        <w:rPr>
          <w:rFonts w:ascii="宋体" w:eastAsia="宋体" w:hAnsi="宋体"/>
          <w:szCs w:val="21"/>
        </w:rPr>
      </w:pPr>
      <w:r>
        <w:rPr>
          <w:rFonts w:ascii="宋体" w:eastAsia="宋体" w:hAnsi="宋体"/>
          <w:szCs w:val="21"/>
        </w:rPr>
        <w:tab/>
        <w:t>cin &gt;&gt; x;</w:t>
      </w:r>
    </w:p>
    <w:p w14:paraId="72492C27" w14:textId="77777777" w:rsidR="00EB053D" w:rsidRDefault="00EB053D" w:rsidP="00EB053D">
      <w:pPr>
        <w:rPr>
          <w:rFonts w:ascii="宋体" w:eastAsia="宋体" w:hAnsi="宋体"/>
          <w:szCs w:val="21"/>
        </w:rPr>
      </w:pPr>
      <w:r>
        <w:rPr>
          <w:rFonts w:ascii="宋体" w:eastAsia="宋体" w:hAnsi="宋体"/>
          <w:szCs w:val="21"/>
        </w:rPr>
        <w:tab/>
        <w:t>if(DeleteBST(&amp;T,x))</w:t>
      </w:r>
    </w:p>
    <w:p w14:paraId="7C2FCBAD"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out &lt;&lt; "删除元素成功！！！"&lt;&lt; endl;</w:t>
      </w:r>
    </w:p>
    <w:p w14:paraId="50A5A142" w14:textId="77777777" w:rsidR="00EB053D" w:rsidRDefault="00EB053D" w:rsidP="00EB053D">
      <w:pPr>
        <w:rPr>
          <w:rFonts w:ascii="宋体" w:eastAsia="宋体" w:hAnsi="宋体"/>
          <w:szCs w:val="21"/>
        </w:rPr>
      </w:pPr>
      <w:r>
        <w:rPr>
          <w:rFonts w:ascii="宋体" w:eastAsia="宋体" w:hAnsi="宋体"/>
          <w:szCs w:val="21"/>
        </w:rPr>
        <w:tab/>
        <w:t>else</w:t>
      </w:r>
    </w:p>
    <w:p w14:paraId="7D285317"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cout &lt;&lt; "删除元素失败，因为树中无目标元素！！" &lt;&lt; endl;</w:t>
      </w:r>
      <w:r>
        <w:rPr>
          <w:rFonts w:ascii="宋体" w:eastAsia="宋体" w:hAnsi="宋体" w:hint="eastAsia"/>
          <w:szCs w:val="21"/>
        </w:rPr>
        <w:tab/>
      </w:r>
      <w:r>
        <w:rPr>
          <w:rFonts w:ascii="宋体" w:eastAsia="宋体" w:hAnsi="宋体"/>
          <w:szCs w:val="21"/>
        </w:rPr>
        <w:t xml:space="preserve"> </w:t>
      </w:r>
    </w:p>
    <w:p w14:paraId="0F088BB3" w14:textId="77777777" w:rsidR="00EB053D" w:rsidRDefault="00EB053D" w:rsidP="00EB053D">
      <w:pPr>
        <w:rPr>
          <w:rFonts w:ascii="宋体" w:eastAsia="宋体" w:hAnsi="宋体"/>
          <w:szCs w:val="21"/>
        </w:rPr>
      </w:pPr>
      <w:r>
        <w:rPr>
          <w:rFonts w:ascii="宋体" w:eastAsia="宋体" w:hAnsi="宋体" w:hint="eastAsia"/>
          <w:szCs w:val="21"/>
        </w:rPr>
        <w:tab/>
        <w:t xml:space="preserve">cout &lt;&lt; "遍历二叉树："; </w:t>
      </w:r>
    </w:p>
    <w:p w14:paraId="55E40CB2" w14:textId="77777777" w:rsidR="00EB053D" w:rsidRDefault="00EB053D" w:rsidP="00EB053D">
      <w:pPr>
        <w:rPr>
          <w:rFonts w:ascii="宋体" w:eastAsia="宋体" w:hAnsi="宋体"/>
          <w:szCs w:val="21"/>
        </w:rPr>
      </w:pPr>
      <w:r>
        <w:rPr>
          <w:rFonts w:ascii="宋体" w:eastAsia="宋体" w:hAnsi="宋体"/>
          <w:szCs w:val="21"/>
        </w:rPr>
        <w:tab/>
        <w:t>InOrderTraverse(T); cout &lt;&lt; endl &lt;&lt; endl;</w:t>
      </w:r>
    </w:p>
    <w:p w14:paraId="28C7EB1F" w14:textId="77777777" w:rsidR="00EB053D" w:rsidRDefault="00EB053D" w:rsidP="00EB053D">
      <w:pPr>
        <w:rPr>
          <w:rFonts w:ascii="宋体" w:eastAsia="宋体" w:hAnsi="宋体"/>
          <w:szCs w:val="21"/>
        </w:rPr>
      </w:pPr>
      <w:r>
        <w:rPr>
          <w:rFonts w:ascii="宋体" w:eastAsia="宋体" w:hAnsi="宋体"/>
          <w:szCs w:val="21"/>
        </w:rPr>
        <w:tab/>
        <w:t>return 0;</w:t>
      </w:r>
    </w:p>
    <w:p w14:paraId="1893D1AA" w14:textId="77777777" w:rsidR="00EB053D" w:rsidRDefault="00EB053D" w:rsidP="00EB053D">
      <w:pPr>
        <w:rPr>
          <w:rFonts w:ascii="宋体" w:eastAsia="宋体" w:hAnsi="宋体"/>
          <w:szCs w:val="21"/>
        </w:rPr>
      </w:pPr>
      <w:r>
        <w:rPr>
          <w:rFonts w:ascii="宋体" w:eastAsia="宋体" w:hAnsi="宋体"/>
          <w:szCs w:val="21"/>
        </w:rPr>
        <w:t>}</w:t>
      </w:r>
    </w:p>
    <w:p w14:paraId="79DF3295" w14:textId="244E77F1" w:rsidR="00EB053D" w:rsidRDefault="00EB053D" w:rsidP="00EB053D">
      <w:pPr>
        <w:pStyle w:val="3"/>
      </w:pPr>
      <w:r>
        <w:rPr>
          <w:rFonts w:hint="eastAsia"/>
        </w:rPr>
        <w:lastRenderedPageBreak/>
        <w:t>实验运行结果</w:t>
      </w:r>
    </w:p>
    <w:p w14:paraId="02A47771" w14:textId="77777777" w:rsidR="00EB053D" w:rsidRDefault="00EB053D" w:rsidP="00EB053D">
      <w:pPr>
        <w:jc w:val="center"/>
        <w:rPr>
          <w:rFonts w:ascii="宋体" w:eastAsia="宋体" w:hAnsi="宋体" w:cs="宋体"/>
          <w:kern w:val="0"/>
          <w:szCs w:val="21"/>
        </w:rPr>
      </w:pPr>
      <w:r>
        <w:rPr>
          <w:noProof/>
        </w:rPr>
        <w:drawing>
          <wp:inline distT="0" distB="0" distL="114300" distR="114300" wp14:anchorId="6DD17B2A" wp14:editId="186EF811">
            <wp:extent cx="4625340" cy="3246120"/>
            <wp:effectExtent l="0" t="0" r="7620" b="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pic:cNvPicPr>
                  </pic:nvPicPr>
                  <pic:blipFill>
                    <a:blip r:embed="rId102"/>
                    <a:stretch>
                      <a:fillRect/>
                    </a:stretch>
                  </pic:blipFill>
                  <pic:spPr>
                    <a:xfrm>
                      <a:off x="0" y="0"/>
                      <a:ext cx="4625340" cy="3246120"/>
                    </a:xfrm>
                    <a:prstGeom prst="rect">
                      <a:avLst/>
                    </a:prstGeom>
                    <a:noFill/>
                    <a:ln>
                      <a:noFill/>
                    </a:ln>
                  </pic:spPr>
                </pic:pic>
              </a:graphicData>
            </a:graphic>
          </wp:inline>
        </w:drawing>
      </w:r>
    </w:p>
    <w:p w14:paraId="7A86E085" w14:textId="77777777" w:rsidR="00EB053D" w:rsidRDefault="00EB053D" w:rsidP="00EB053D">
      <w:pPr>
        <w:jc w:val="center"/>
        <w:rPr>
          <w:rFonts w:ascii="宋体" w:eastAsia="宋体" w:hAnsi="宋体"/>
          <w:szCs w:val="21"/>
        </w:rPr>
      </w:pPr>
      <w:r>
        <w:rPr>
          <w:rFonts w:ascii="宋体" w:eastAsia="宋体" w:hAnsi="宋体" w:hint="eastAsia"/>
          <w:szCs w:val="21"/>
        </w:rPr>
        <w:t>图7-3 二叉排序树基本操作的实现</w:t>
      </w:r>
    </w:p>
    <w:p w14:paraId="2360508C" w14:textId="02FB5EB2" w:rsidR="00EB053D" w:rsidRDefault="00EB053D" w:rsidP="00EB053D">
      <w:pPr>
        <w:pStyle w:val="3"/>
      </w:pPr>
      <w:r>
        <w:t xml:space="preserve"> </w:t>
      </w:r>
      <w:r>
        <w:rPr>
          <w:rFonts w:hint="eastAsia"/>
        </w:rPr>
        <w:t>遇到的问题和解决的办法</w:t>
      </w:r>
    </w:p>
    <w:p w14:paraId="40FEC993" w14:textId="77777777" w:rsidR="00EB053D" w:rsidRDefault="00EB053D" w:rsidP="00EB053D">
      <w:pPr>
        <w:rPr>
          <w:rFonts w:ascii="宋体" w:eastAsia="宋体" w:hAnsi="宋体"/>
          <w:szCs w:val="28"/>
        </w:rPr>
      </w:pPr>
      <w:r>
        <w:rPr>
          <w:rFonts w:ascii="宋体" w:eastAsia="宋体" w:hAnsi="宋体" w:hint="eastAsia"/>
          <w:szCs w:val="21"/>
        </w:rPr>
        <w:t>（1）</w:t>
      </w:r>
      <w:r>
        <w:rPr>
          <w:rFonts w:ascii="宋体" w:eastAsia="宋体" w:hAnsi="宋体" w:hint="eastAsia"/>
          <w:szCs w:val="28"/>
        </w:rPr>
        <w:t>问题：二叉排序树查找的思路是什么？</w:t>
      </w:r>
    </w:p>
    <w:p w14:paraId="0987E785" w14:textId="77777777" w:rsidR="00EB053D" w:rsidRDefault="00EB053D" w:rsidP="00EB053D">
      <w:pPr>
        <w:rPr>
          <w:rFonts w:ascii="宋体" w:eastAsia="宋体" w:hAnsi="宋体"/>
          <w:szCs w:val="28"/>
        </w:rPr>
      </w:pPr>
      <w:r>
        <w:rPr>
          <w:rFonts w:ascii="宋体" w:eastAsia="宋体" w:hAnsi="宋体" w:hint="eastAsia"/>
          <w:szCs w:val="28"/>
        </w:rPr>
        <w:t>解决方法：1.查找最小值的思路即一路向左。2.查找最大值的思路即一路向右。3.查找某个数的位置的思路，根节点不为空：1）</w:t>
      </w:r>
      <w:r>
        <w:rPr>
          <w:rFonts w:ascii="宋体" w:eastAsia="宋体" w:hAnsi="宋体"/>
          <w:szCs w:val="28"/>
        </w:rPr>
        <w:t>如果根节点key==查找key，返回true</w:t>
      </w:r>
      <w:r>
        <w:rPr>
          <w:rFonts w:ascii="宋体" w:eastAsia="宋体" w:hAnsi="宋体" w:hint="eastAsia"/>
          <w:szCs w:val="28"/>
        </w:rPr>
        <w:t>。2）</w:t>
      </w:r>
      <w:r>
        <w:rPr>
          <w:rFonts w:ascii="宋体" w:eastAsia="宋体" w:hAnsi="宋体"/>
          <w:szCs w:val="28"/>
        </w:rPr>
        <w:t>如查找key&lt;根节点key，在左子树查找</w:t>
      </w:r>
      <w:r>
        <w:rPr>
          <w:rFonts w:ascii="宋体" w:eastAsia="宋体" w:hAnsi="宋体" w:hint="eastAsia"/>
          <w:szCs w:val="28"/>
        </w:rPr>
        <w:t>。3）</w:t>
      </w:r>
      <w:r>
        <w:rPr>
          <w:rFonts w:ascii="宋体" w:eastAsia="宋体" w:hAnsi="宋体"/>
          <w:szCs w:val="28"/>
        </w:rPr>
        <w:t>如查找key&gt;根节点key，在右子树查找</w:t>
      </w:r>
      <w:r>
        <w:rPr>
          <w:rFonts w:ascii="宋体" w:eastAsia="宋体" w:hAnsi="宋体" w:hint="eastAsia"/>
          <w:szCs w:val="28"/>
        </w:rPr>
        <w:t>。</w:t>
      </w:r>
    </w:p>
    <w:p w14:paraId="3DC987FF" w14:textId="77777777" w:rsidR="00EB053D" w:rsidRDefault="00EB053D" w:rsidP="00EB053D">
      <w:pPr>
        <w:rPr>
          <w:rFonts w:ascii="宋体" w:eastAsia="宋体" w:hAnsi="宋体"/>
          <w:szCs w:val="28"/>
        </w:rPr>
      </w:pPr>
      <w:r>
        <w:rPr>
          <w:rFonts w:ascii="宋体" w:eastAsia="宋体" w:hAnsi="宋体" w:hint="eastAsia"/>
          <w:szCs w:val="28"/>
        </w:rPr>
        <w:t>（</w:t>
      </w:r>
      <w:r>
        <w:rPr>
          <w:rFonts w:ascii="宋体" w:eastAsia="宋体" w:hAnsi="宋体"/>
          <w:szCs w:val="28"/>
        </w:rPr>
        <w:t>2</w:t>
      </w:r>
      <w:r>
        <w:rPr>
          <w:rFonts w:ascii="宋体" w:eastAsia="宋体" w:hAnsi="宋体" w:hint="eastAsia"/>
          <w:szCs w:val="28"/>
        </w:rPr>
        <w:t>）问题：二叉树排序插入的思路是什么？</w:t>
      </w:r>
    </w:p>
    <w:p w14:paraId="777321B1" w14:textId="77777777" w:rsidR="00EB053D" w:rsidRDefault="00EB053D" w:rsidP="00EB053D">
      <w:pPr>
        <w:rPr>
          <w:rFonts w:ascii="宋体" w:eastAsia="宋体" w:hAnsi="宋体"/>
          <w:szCs w:val="28"/>
        </w:rPr>
      </w:pPr>
      <w:r>
        <w:rPr>
          <w:rFonts w:ascii="宋体" w:eastAsia="宋体" w:hAnsi="宋体" w:hint="eastAsia"/>
          <w:szCs w:val="28"/>
        </w:rPr>
        <w:t>解决方法：1.</w:t>
      </w:r>
      <w:r>
        <w:rPr>
          <w:rFonts w:ascii="宋体" w:eastAsia="宋体" w:hAnsi="宋体"/>
          <w:szCs w:val="28"/>
        </w:rPr>
        <w:t xml:space="preserve"> 如果树为空的话，直接插入该元素。</w:t>
      </w:r>
      <w:r>
        <w:rPr>
          <w:rFonts w:ascii="宋体" w:eastAsia="宋体" w:hAnsi="宋体" w:hint="eastAsia"/>
          <w:szCs w:val="28"/>
        </w:rPr>
        <w:t>2.</w:t>
      </w:r>
      <w:r>
        <w:rPr>
          <w:rFonts w:ascii="宋体" w:eastAsia="宋体" w:hAnsi="宋体"/>
          <w:szCs w:val="28"/>
        </w:rPr>
        <w:t xml:space="preserve"> 若节点不为空，按照查找的方式，查找应该插入的位置</w:t>
      </w:r>
      <w:r>
        <w:rPr>
          <w:rFonts w:ascii="宋体" w:eastAsia="宋体" w:hAnsi="宋体" w:hint="eastAsia"/>
          <w:szCs w:val="28"/>
        </w:rPr>
        <w:t>。</w:t>
      </w:r>
    </w:p>
    <w:p w14:paraId="16E07E43" w14:textId="77777777" w:rsidR="00EB053D" w:rsidRDefault="00EB053D" w:rsidP="00EB053D">
      <w:pPr>
        <w:rPr>
          <w:rFonts w:ascii="宋体" w:eastAsia="宋体" w:hAnsi="宋体"/>
          <w:szCs w:val="28"/>
        </w:rPr>
      </w:pPr>
      <w:r>
        <w:rPr>
          <w:rFonts w:ascii="宋体" w:eastAsia="宋体" w:hAnsi="宋体" w:hint="eastAsia"/>
          <w:szCs w:val="28"/>
        </w:rPr>
        <w:t>（3）问题：二叉树排序删除有几种情况？</w:t>
      </w:r>
    </w:p>
    <w:p w14:paraId="3D5886AA" w14:textId="77777777" w:rsidR="00EB053D" w:rsidRDefault="00EB053D" w:rsidP="00EB053D">
      <w:pPr>
        <w:rPr>
          <w:rFonts w:ascii="宋体" w:eastAsia="宋体" w:hAnsi="宋体"/>
          <w:szCs w:val="28"/>
        </w:rPr>
      </w:pPr>
      <w:r>
        <w:rPr>
          <w:rFonts w:ascii="宋体" w:eastAsia="宋体" w:hAnsi="宋体" w:hint="eastAsia"/>
          <w:szCs w:val="28"/>
        </w:rPr>
        <w:t>解决方法：1.</w:t>
      </w:r>
      <w:r>
        <w:rPr>
          <w:rFonts w:ascii="宋体" w:eastAsia="宋体" w:hAnsi="宋体"/>
          <w:szCs w:val="28"/>
        </w:rPr>
        <w:t xml:space="preserve"> 要删除的是叶节点：直接删除，再修改其父节点指向叶节点的指针，置为NULL</w:t>
      </w:r>
      <w:r>
        <w:rPr>
          <w:rFonts w:ascii="宋体" w:eastAsia="宋体" w:hAnsi="宋体" w:hint="eastAsia"/>
          <w:szCs w:val="28"/>
        </w:rPr>
        <w:t>。2.</w:t>
      </w:r>
      <w:r>
        <w:rPr>
          <w:rFonts w:ascii="宋体" w:eastAsia="宋体" w:hAnsi="宋体"/>
          <w:szCs w:val="28"/>
        </w:rPr>
        <w:t xml:space="preserve"> 要删除的节点只有一个子节点：将其父节点指向待删除节点的指针指向待删除节点的子节点</w:t>
      </w:r>
      <w:r>
        <w:rPr>
          <w:rFonts w:ascii="宋体" w:eastAsia="宋体" w:hAnsi="宋体" w:hint="eastAsia"/>
          <w:szCs w:val="28"/>
        </w:rPr>
        <w:t>。3.</w:t>
      </w:r>
      <w:r>
        <w:rPr>
          <w:rFonts w:ascii="宋体" w:eastAsia="宋体" w:hAnsi="宋体"/>
          <w:szCs w:val="28"/>
        </w:rPr>
        <w:t xml:space="preserve"> 要删除的节点有左右节点：用另一个节点替代被删除节点，如左边树的最大元素，或者右边树的最小元素。而且替代节点是一定没有两个子节点的，所以可以将问题简单化</w:t>
      </w:r>
      <w:r>
        <w:rPr>
          <w:rFonts w:ascii="宋体" w:eastAsia="宋体" w:hAnsi="宋体" w:hint="eastAsia"/>
          <w:szCs w:val="28"/>
        </w:rPr>
        <w:t>。</w:t>
      </w:r>
    </w:p>
    <w:p w14:paraId="0832F5B0" w14:textId="77777777" w:rsidR="00EB053D" w:rsidRDefault="00EB053D" w:rsidP="00EB053D">
      <w:pPr>
        <w:pStyle w:val="2"/>
        <w:rPr>
          <w:rFonts w:ascii="Times New Roman" w:hAnsi="Times New Roman" w:cs="Times New Roman"/>
        </w:rPr>
      </w:pPr>
      <w:bookmarkStart w:id="76" w:name="_Toc128043576"/>
      <w:r>
        <w:rPr>
          <w:rFonts w:ascii="Times New Roman" w:hAnsi="Times New Roman" w:cs="Times New Roman"/>
        </w:rPr>
        <w:t xml:space="preserve">7.4 </w:t>
      </w:r>
      <w:r>
        <w:rPr>
          <w:rFonts w:ascii="Times New Roman" w:hAnsi="Times New Roman" w:cs="Times New Roman"/>
        </w:rPr>
        <w:t>散列查找的实现</w:t>
      </w:r>
      <w:bookmarkEnd w:id="76"/>
    </w:p>
    <w:p w14:paraId="260810D2" w14:textId="6C6481FA" w:rsidR="00EB053D" w:rsidRDefault="00EB053D" w:rsidP="00EB053D">
      <w:pPr>
        <w:pStyle w:val="3"/>
      </w:pPr>
      <w:r>
        <w:rPr>
          <w:rFonts w:hint="eastAsia"/>
        </w:rPr>
        <w:t>实验代码</w:t>
      </w:r>
    </w:p>
    <w:p w14:paraId="1E79FE64" w14:textId="77777777" w:rsidR="00EB053D" w:rsidRDefault="00EB053D" w:rsidP="00EB053D">
      <w:pPr>
        <w:rPr>
          <w:rFonts w:ascii="宋体" w:eastAsia="宋体" w:hAnsi="宋体"/>
          <w:szCs w:val="21"/>
        </w:rPr>
      </w:pPr>
      <w:r>
        <w:rPr>
          <w:rFonts w:ascii="宋体" w:eastAsia="宋体" w:hAnsi="宋体"/>
          <w:szCs w:val="21"/>
        </w:rPr>
        <w:t xml:space="preserve">#include&lt;iostream&gt; </w:t>
      </w:r>
    </w:p>
    <w:p w14:paraId="4920FB59" w14:textId="77777777" w:rsidR="00EB053D" w:rsidRDefault="00EB053D" w:rsidP="00EB053D">
      <w:pPr>
        <w:rPr>
          <w:rFonts w:ascii="宋体" w:eastAsia="宋体" w:hAnsi="宋体"/>
          <w:szCs w:val="21"/>
        </w:rPr>
      </w:pPr>
      <w:r>
        <w:rPr>
          <w:rFonts w:ascii="宋体" w:eastAsia="宋体" w:hAnsi="宋体"/>
          <w:szCs w:val="21"/>
        </w:rPr>
        <w:t>#include &lt;stdio.h&gt;</w:t>
      </w:r>
    </w:p>
    <w:p w14:paraId="115767F1" w14:textId="77777777" w:rsidR="00EB053D" w:rsidRDefault="00EB053D" w:rsidP="00EB053D">
      <w:pPr>
        <w:rPr>
          <w:rFonts w:ascii="宋体" w:eastAsia="宋体" w:hAnsi="宋体"/>
          <w:szCs w:val="21"/>
        </w:rPr>
      </w:pPr>
      <w:r>
        <w:rPr>
          <w:rFonts w:ascii="宋体" w:eastAsia="宋体" w:hAnsi="宋体"/>
          <w:szCs w:val="21"/>
        </w:rPr>
        <w:t>#include &lt;stdlib.h&gt;</w:t>
      </w:r>
    </w:p>
    <w:p w14:paraId="613B3D86" w14:textId="77777777" w:rsidR="00EB053D" w:rsidRDefault="00EB053D" w:rsidP="00EB053D">
      <w:pPr>
        <w:rPr>
          <w:rFonts w:ascii="宋体" w:eastAsia="宋体" w:hAnsi="宋体"/>
          <w:szCs w:val="21"/>
        </w:rPr>
      </w:pPr>
      <w:r>
        <w:rPr>
          <w:rFonts w:ascii="宋体" w:eastAsia="宋体" w:hAnsi="宋体"/>
          <w:szCs w:val="21"/>
        </w:rPr>
        <w:t>#define OK 1</w:t>
      </w:r>
    </w:p>
    <w:p w14:paraId="38B427A1" w14:textId="77777777" w:rsidR="00EB053D" w:rsidRDefault="00EB053D" w:rsidP="00EB053D">
      <w:pPr>
        <w:rPr>
          <w:rFonts w:ascii="宋体" w:eastAsia="宋体" w:hAnsi="宋体"/>
          <w:szCs w:val="21"/>
        </w:rPr>
      </w:pPr>
      <w:r>
        <w:rPr>
          <w:rFonts w:ascii="宋体" w:eastAsia="宋体" w:hAnsi="宋体"/>
          <w:szCs w:val="21"/>
        </w:rPr>
        <w:t>#define ERROR 0</w:t>
      </w:r>
    </w:p>
    <w:p w14:paraId="72611F2E" w14:textId="77777777" w:rsidR="00EB053D" w:rsidRDefault="00EB053D" w:rsidP="00EB053D">
      <w:pPr>
        <w:rPr>
          <w:rFonts w:ascii="宋体" w:eastAsia="宋体" w:hAnsi="宋体"/>
          <w:szCs w:val="21"/>
        </w:rPr>
      </w:pPr>
      <w:r>
        <w:rPr>
          <w:rFonts w:ascii="宋体" w:eastAsia="宋体" w:hAnsi="宋体"/>
          <w:szCs w:val="21"/>
        </w:rPr>
        <w:lastRenderedPageBreak/>
        <w:t>#define SUCCESS 1</w:t>
      </w:r>
    </w:p>
    <w:p w14:paraId="12F623CC" w14:textId="77777777" w:rsidR="00EB053D" w:rsidRDefault="00EB053D" w:rsidP="00EB053D">
      <w:pPr>
        <w:rPr>
          <w:rFonts w:ascii="宋体" w:eastAsia="宋体" w:hAnsi="宋体"/>
          <w:szCs w:val="21"/>
        </w:rPr>
      </w:pPr>
      <w:r>
        <w:rPr>
          <w:rFonts w:ascii="宋体" w:eastAsia="宋体" w:hAnsi="宋体"/>
          <w:szCs w:val="21"/>
        </w:rPr>
        <w:t>#define UNSUCCESS 0</w:t>
      </w:r>
    </w:p>
    <w:p w14:paraId="07C7F4CC" w14:textId="77777777" w:rsidR="00EB053D" w:rsidRDefault="00EB053D" w:rsidP="00EB053D">
      <w:pPr>
        <w:rPr>
          <w:rFonts w:ascii="宋体" w:eastAsia="宋体" w:hAnsi="宋体"/>
          <w:szCs w:val="21"/>
        </w:rPr>
      </w:pPr>
      <w:r>
        <w:rPr>
          <w:rFonts w:ascii="宋体" w:eastAsia="宋体" w:hAnsi="宋体" w:hint="eastAsia"/>
          <w:szCs w:val="21"/>
        </w:rPr>
        <w:t>#define HASHSIZE 7 //定义散列表表未数组的长度</w:t>
      </w:r>
    </w:p>
    <w:p w14:paraId="1D06E59E" w14:textId="77777777" w:rsidR="00EB053D" w:rsidRDefault="00EB053D" w:rsidP="00EB053D">
      <w:pPr>
        <w:rPr>
          <w:rFonts w:ascii="宋体" w:eastAsia="宋体" w:hAnsi="宋体"/>
          <w:szCs w:val="21"/>
        </w:rPr>
      </w:pPr>
      <w:r>
        <w:rPr>
          <w:rFonts w:ascii="宋体" w:eastAsia="宋体" w:hAnsi="宋体"/>
          <w:szCs w:val="21"/>
        </w:rPr>
        <w:t xml:space="preserve">#define NULLKEY -32768 </w:t>
      </w:r>
    </w:p>
    <w:p w14:paraId="2CA39805" w14:textId="77777777" w:rsidR="00EB053D" w:rsidRDefault="00EB053D" w:rsidP="00EB053D">
      <w:pPr>
        <w:rPr>
          <w:rFonts w:ascii="宋体" w:eastAsia="宋体" w:hAnsi="宋体"/>
          <w:szCs w:val="21"/>
        </w:rPr>
      </w:pPr>
      <w:r>
        <w:rPr>
          <w:rFonts w:ascii="宋体" w:eastAsia="宋体" w:hAnsi="宋体"/>
          <w:szCs w:val="21"/>
        </w:rPr>
        <w:t>typedef struct</w:t>
      </w:r>
    </w:p>
    <w:p w14:paraId="1B0BC572" w14:textId="77777777" w:rsidR="00EB053D" w:rsidRDefault="00EB053D" w:rsidP="00EB053D">
      <w:pPr>
        <w:rPr>
          <w:rFonts w:ascii="宋体" w:eastAsia="宋体" w:hAnsi="宋体"/>
          <w:szCs w:val="21"/>
        </w:rPr>
      </w:pPr>
      <w:r>
        <w:rPr>
          <w:rFonts w:ascii="宋体" w:eastAsia="宋体" w:hAnsi="宋体"/>
          <w:szCs w:val="21"/>
        </w:rPr>
        <w:t>{</w:t>
      </w:r>
    </w:p>
    <w:p w14:paraId="2DA260C9" w14:textId="77777777" w:rsidR="00EB053D" w:rsidRDefault="00EB053D" w:rsidP="00EB053D">
      <w:pPr>
        <w:rPr>
          <w:rFonts w:ascii="宋体" w:eastAsia="宋体" w:hAnsi="宋体"/>
          <w:szCs w:val="21"/>
        </w:rPr>
      </w:pPr>
      <w:r>
        <w:rPr>
          <w:rFonts w:ascii="宋体" w:eastAsia="宋体" w:hAnsi="宋体" w:hint="eastAsia"/>
          <w:szCs w:val="21"/>
        </w:rPr>
        <w:tab/>
        <w:t>int *elem;  //数据元素存储基地址，动态分配数组</w:t>
      </w:r>
    </w:p>
    <w:p w14:paraId="4967C59A" w14:textId="77777777" w:rsidR="00EB053D" w:rsidRDefault="00EB053D" w:rsidP="00EB053D">
      <w:pPr>
        <w:rPr>
          <w:rFonts w:ascii="宋体" w:eastAsia="宋体" w:hAnsi="宋体"/>
          <w:szCs w:val="21"/>
        </w:rPr>
      </w:pPr>
      <w:r>
        <w:rPr>
          <w:rFonts w:ascii="宋体" w:eastAsia="宋体" w:hAnsi="宋体"/>
          <w:szCs w:val="21"/>
        </w:rPr>
        <w:t>}HashTable;</w:t>
      </w:r>
    </w:p>
    <w:p w14:paraId="2D1482D5" w14:textId="77777777" w:rsidR="00EB053D" w:rsidRDefault="00EB053D" w:rsidP="00EB053D">
      <w:pPr>
        <w:rPr>
          <w:rFonts w:ascii="宋体" w:eastAsia="宋体" w:hAnsi="宋体"/>
          <w:szCs w:val="21"/>
        </w:rPr>
      </w:pPr>
      <w:r>
        <w:rPr>
          <w:rFonts w:ascii="宋体" w:eastAsia="宋体" w:hAnsi="宋体" w:hint="eastAsia"/>
          <w:szCs w:val="21"/>
        </w:rPr>
        <w:t>int m = HASHSIZE;     //散列表长，全局变量</w:t>
      </w:r>
    </w:p>
    <w:p w14:paraId="06EBEFB6"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   //初始化散列表</w:t>
      </w:r>
    </w:p>
    <w:p w14:paraId="2457D3CA" w14:textId="77777777" w:rsidR="00EB053D" w:rsidRDefault="00EB053D" w:rsidP="00EB053D">
      <w:pPr>
        <w:rPr>
          <w:rFonts w:ascii="宋体" w:eastAsia="宋体" w:hAnsi="宋体"/>
          <w:szCs w:val="21"/>
        </w:rPr>
      </w:pPr>
      <w:r>
        <w:rPr>
          <w:rFonts w:ascii="宋体" w:eastAsia="宋体" w:hAnsi="宋体"/>
          <w:szCs w:val="21"/>
        </w:rPr>
        <w:t>int InitHashTable(HashTable *h)</w:t>
      </w:r>
    </w:p>
    <w:p w14:paraId="5864A879" w14:textId="77777777" w:rsidR="00EB053D" w:rsidRDefault="00EB053D" w:rsidP="00EB053D">
      <w:pPr>
        <w:rPr>
          <w:rFonts w:ascii="宋体" w:eastAsia="宋体" w:hAnsi="宋体"/>
          <w:szCs w:val="21"/>
        </w:rPr>
      </w:pPr>
      <w:r>
        <w:rPr>
          <w:rFonts w:ascii="宋体" w:eastAsia="宋体" w:hAnsi="宋体"/>
          <w:szCs w:val="21"/>
        </w:rPr>
        <w:t>{</w:t>
      </w:r>
    </w:p>
    <w:p w14:paraId="28A01DB9" w14:textId="77777777" w:rsidR="00EB053D" w:rsidRDefault="00EB053D" w:rsidP="00EB053D">
      <w:pPr>
        <w:rPr>
          <w:rFonts w:ascii="宋体" w:eastAsia="宋体" w:hAnsi="宋体"/>
          <w:szCs w:val="21"/>
        </w:rPr>
      </w:pPr>
      <w:r>
        <w:rPr>
          <w:rFonts w:ascii="宋体" w:eastAsia="宋体" w:hAnsi="宋体"/>
          <w:szCs w:val="21"/>
        </w:rPr>
        <w:tab/>
        <w:t>int i;</w:t>
      </w:r>
    </w:p>
    <w:p w14:paraId="21A10E09" w14:textId="77777777" w:rsidR="00EB053D" w:rsidRDefault="00EB053D" w:rsidP="00EB053D">
      <w:pPr>
        <w:rPr>
          <w:rFonts w:ascii="宋体" w:eastAsia="宋体" w:hAnsi="宋体"/>
          <w:szCs w:val="21"/>
        </w:rPr>
      </w:pPr>
      <w:r>
        <w:rPr>
          <w:rFonts w:ascii="宋体" w:eastAsia="宋体" w:hAnsi="宋体"/>
          <w:szCs w:val="21"/>
        </w:rPr>
        <w:tab/>
        <w:t>h-&gt;elem = (int *)malloc(sizeof(int) * m);</w:t>
      </w:r>
    </w:p>
    <w:p w14:paraId="3AA44237" w14:textId="77777777" w:rsidR="00EB053D" w:rsidRDefault="00EB053D" w:rsidP="00EB053D">
      <w:pPr>
        <w:rPr>
          <w:rFonts w:ascii="宋体" w:eastAsia="宋体" w:hAnsi="宋体"/>
          <w:szCs w:val="21"/>
        </w:rPr>
      </w:pPr>
      <w:r>
        <w:rPr>
          <w:rFonts w:ascii="宋体" w:eastAsia="宋体" w:hAnsi="宋体"/>
          <w:szCs w:val="21"/>
        </w:rPr>
        <w:tab/>
        <w:t>if (h-&gt;elem == NULL)</w:t>
      </w:r>
    </w:p>
    <w:p w14:paraId="4A8D14BE" w14:textId="77777777" w:rsidR="00EB053D" w:rsidRDefault="00EB053D" w:rsidP="00EB053D">
      <w:pPr>
        <w:rPr>
          <w:rFonts w:ascii="宋体" w:eastAsia="宋体" w:hAnsi="宋体"/>
          <w:szCs w:val="21"/>
        </w:rPr>
      </w:pPr>
      <w:r>
        <w:rPr>
          <w:rFonts w:ascii="宋体" w:eastAsia="宋体" w:hAnsi="宋体"/>
          <w:szCs w:val="21"/>
        </w:rPr>
        <w:tab/>
        <w:t>{</w:t>
      </w:r>
    </w:p>
    <w:p w14:paraId="216191EB"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fprintf(stderr, "malloc() error.\n");</w:t>
      </w:r>
    </w:p>
    <w:p w14:paraId="3727B67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return ERROR;</w:t>
      </w:r>
    </w:p>
    <w:p w14:paraId="0990DC9D" w14:textId="77777777" w:rsidR="00EB053D" w:rsidRDefault="00EB053D" w:rsidP="00EB053D">
      <w:pPr>
        <w:rPr>
          <w:rFonts w:ascii="宋体" w:eastAsia="宋体" w:hAnsi="宋体"/>
          <w:szCs w:val="21"/>
        </w:rPr>
      </w:pPr>
      <w:r>
        <w:rPr>
          <w:rFonts w:ascii="宋体" w:eastAsia="宋体" w:hAnsi="宋体"/>
          <w:szCs w:val="21"/>
        </w:rPr>
        <w:tab/>
        <w:t>}</w:t>
      </w:r>
    </w:p>
    <w:p w14:paraId="156C2889" w14:textId="77777777" w:rsidR="00EB053D" w:rsidRDefault="00EB053D" w:rsidP="00EB053D">
      <w:pPr>
        <w:rPr>
          <w:rFonts w:ascii="宋体" w:eastAsia="宋体" w:hAnsi="宋体"/>
          <w:szCs w:val="21"/>
        </w:rPr>
      </w:pPr>
      <w:r>
        <w:rPr>
          <w:rFonts w:ascii="宋体" w:eastAsia="宋体" w:hAnsi="宋体"/>
          <w:szCs w:val="21"/>
        </w:rPr>
        <w:tab/>
        <w:t>for (i = 0; i &lt; m; i++)</w:t>
      </w:r>
    </w:p>
    <w:p w14:paraId="715BDDC4" w14:textId="77777777" w:rsidR="00EB053D" w:rsidRDefault="00EB053D" w:rsidP="00EB053D">
      <w:pPr>
        <w:rPr>
          <w:rFonts w:ascii="宋体" w:eastAsia="宋体" w:hAnsi="宋体"/>
          <w:szCs w:val="21"/>
        </w:rPr>
      </w:pPr>
      <w:r>
        <w:rPr>
          <w:rFonts w:ascii="宋体" w:eastAsia="宋体" w:hAnsi="宋体"/>
          <w:szCs w:val="21"/>
        </w:rPr>
        <w:tab/>
        <w:t>{</w:t>
      </w:r>
    </w:p>
    <w:p w14:paraId="6C57ABC6"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h-&gt;elem[i] = NULLKEY;</w:t>
      </w:r>
    </w:p>
    <w:p w14:paraId="7A65C9A1" w14:textId="77777777" w:rsidR="00EB053D" w:rsidRDefault="00EB053D" w:rsidP="00EB053D">
      <w:pPr>
        <w:rPr>
          <w:rFonts w:ascii="宋体" w:eastAsia="宋体" w:hAnsi="宋体"/>
          <w:szCs w:val="21"/>
        </w:rPr>
      </w:pPr>
      <w:r>
        <w:rPr>
          <w:rFonts w:ascii="宋体" w:eastAsia="宋体" w:hAnsi="宋体"/>
          <w:szCs w:val="21"/>
        </w:rPr>
        <w:tab/>
        <w:t>}</w:t>
      </w:r>
    </w:p>
    <w:p w14:paraId="2DF52BB0" w14:textId="77777777" w:rsidR="00EB053D" w:rsidRDefault="00EB053D" w:rsidP="00EB053D">
      <w:pPr>
        <w:rPr>
          <w:rFonts w:ascii="宋体" w:eastAsia="宋体" w:hAnsi="宋体"/>
          <w:szCs w:val="21"/>
        </w:rPr>
      </w:pPr>
      <w:r>
        <w:rPr>
          <w:rFonts w:ascii="宋体" w:eastAsia="宋体" w:hAnsi="宋体"/>
          <w:szCs w:val="21"/>
        </w:rPr>
        <w:tab/>
        <w:t>return OK;</w:t>
      </w:r>
    </w:p>
    <w:p w14:paraId="3199BEB4" w14:textId="77777777" w:rsidR="00EB053D" w:rsidRDefault="00EB053D" w:rsidP="00EB053D">
      <w:pPr>
        <w:rPr>
          <w:rFonts w:ascii="宋体" w:eastAsia="宋体" w:hAnsi="宋体"/>
          <w:szCs w:val="21"/>
        </w:rPr>
      </w:pPr>
      <w:r>
        <w:rPr>
          <w:rFonts w:ascii="宋体" w:eastAsia="宋体" w:hAnsi="宋体"/>
          <w:szCs w:val="21"/>
        </w:rPr>
        <w:t xml:space="preserve">} </w:t>
      </w:r>
    </w:p>
    <w:p w14:paraId="7235C8F8" w14:textId="77777777" w:rsidR="00EB053D" w:rsidRDefault="00EB053D" w:rsidP="00EB053D">
      <w:pPr>
        <w:rPr>
          <w:rFonts w:ascii="宋体" w:eastAsia="宋体" w:hAnsi="宋体"/>
          <w:szCs w:val="21"/>
        </w:rPr>
      </w:pPr>
      <w:r>
        <w:rPr>
          <w:rFonts w:ascii="宋体" w:eastAsia="宋体" w:hAnsi="宋体" w:hint="eastAsia"/>
          <w:szCs w:val="21"/>
        </w:rPr>
        <w:t>//散列函数</w:t>
      </w:r>
    </w:p>
    <w:p w14:paraId="146BBA2C" w14:textId="77777777" w:rsidR="00EB053D" w:rsidRDefault="00EB053D" w:rsidP="00EB053D">
      <w:pPr>
        <w:rPr>
          <w:rFonts w:ascii="宋体" w:eastAsia="宋体" w:hAnsi="宋体"/>
          <w:szCs w:val="21"/>
        </w:rPr>
      </w:pPr>
      <w:r>
        <w:rPr>
          <w:rFonts w:ascii="宋体" w:eastAsia="宋体" w:hAnsi="宋体"/>
          <w:szCs w:val="21"/>
        </w:rPr>
        <w:t>int Hash(int key)</w:t>
      </w:r>
    </w:p>
    <w:p w14:paraId="03D1E901" w14:textId="77777777" w:rsidR="00EB053D" w:rsidRDefault="00EB053D" w:rsidP="00EB053D">
      <w:pPr>
        <w:rPr>
          <w:rFonts w:ascii="宋体" w:eastAsia="宋体" w:hAnsi="宋体"/>
          <w:szCs w:val="21"/>
        </w:rPr>
      </w:pPr>
      <w:r>
        <w:rPr>
          <w:rFonts w:ascii="宋体" w:eastAsia="宋体" w:hAnsi="宋体"/>
          <w:szCs w:val="21"/>
        </w:rPr>
        <w:t>{</w:t>
      </w:r>
    </w:p>
    <w:p w14:paraId="26E475A0" w14:textId="77777777" w:rsidR="00EB053D" w:rsidRDefault="00EB053D" w:rsidP="00EB053D">
      <w:pPr>
        <w:rPr>
          <w:rFonts w:ascii="宋体" w:eastAsia="宋体" w:hAnsi="宋体"/>
          <w:szCs w:val="21"/>
        </w:rPr>
      </w:pPr>
      <w:r>
        <w:rPr>
          <w:rFonts w:ascii="宋体" w:eastAsia="宋体" w:hAnsi="宋体" w:hint="eastAsia"/>
          <w:szCs w:val="21"/>
        </w:rPr>
        <w:tab/>
        <w:t>return key % m;    //除留余数法</w:t>
      </w:r>
    </w:p>
    <w:p w14:paraId="25813FB0" w14:textId="77777777" w:rsidR="00EB053D" w:rsidRDefault="00EB053D" w:rsidP="00EB053D">
      <w:pPr>
        <w:rPr>
          <w:rFonts w:ascii="宋体" w:eastAsia="宋体" w:hAnsi="宋体"/>
          <w:szCs w:val="21"/>
        </w:rPr>
      </w:pPr>
      <w:r>
        <w:rPr>
          <w:rFonts w:ascii="宋体" w:eastAsia="宋体" w:hAnsi="宋体"/>
          <w:szCs w:val="21"/>
        </w:rPr>
        <w:t xml:space="preserve">} </w:t>
      </w:r>
    </w:p>
    <w:p w14:paraId="6A74FE21" w14:textId="77777777" w:rsidR="00EB053D" w:rsidRDefault="00EB053D" w:rsidP="00EB053D">
      <w:pPr>
        <w:rPr>
          <w:rFonts w:ascii="宋体" w:eastAsia="宋体" w:hAnsi="宋体"/>
          <w:szCs w:val="21"/>
        </w:rPr>
      </w:pPr>
      <w:r>
        <w:rPr>
          <w:rFonts w:ascii="宋体" w:eastAsia="宋体" w:hAnsi="宋体" w:hint="eastAsia"/>
          <w:szCs w:val="21"/>
        </w:rPr>
        <w:t>//插入关键字进散列表</w:t>
      </w:r>
    </w:p>
    <w:p w14:paraId="254624DC" w14:textId="77777777" w:rsidR="00EB053D" w:rsidRDefault="00EB053D" w:rsidP="00EB053D">
      <w:pPr>
        <w:rPr>
          <w:rFonts w:ascii="宋体" w:eastAsia="宋体" w:hAnsi="宋体"/>
          <w:szCs w:val="21"/>
        </w:rPr>
      </w:pPr>
      <w:r>
        <w:rPr>
          <w:rFonts w:ascii="宋体" w:eastAsia="宋体" w:hAnsi="宋体"/>
          <w:szCs w:val="21"/>
        </w:rPr>
        <w:t>void InsertHash(HashTable *h, int key)</w:t>
      </w:r>
    </w:p>
    <w:p w14:paraId="0F00E2D8" w14:textId="77777777" w:rsidR="00EB053D" w:rsidRDefault="00EB053D" w:rsidP="00EB053D">
      <w:pPr>
        <w:rPr>
          <w:rFonts w:ascii="宋体" w:eastAsia="宋体" w:hAnsi="宋体"/>
          <w:szCs w:val="21"/>
        </w:rPr>
      </w:pPr>
      <w:r>
        <w:rPr>
          <w:rFonts w:ascii="宋体" w:eastAsia="宋体" w:hAnsi="宋体"/>
          <w:szCs w:val="21"/>
        </w:rPr>
        <w:t>{</w:t>
      </w:r>
    </w:p>
    <w:p w14:paraId="300B208F" w14:textId="77777777" w:rsidR="00EB053D" w:rsidRDefault="00EB053D" w:rsidP="00EB053D">
      <w:pPr>
        <w:rPr>
          <w:rFonts w:ascii="宋体" w:eastAsia="宋体" w:hAnsi="宋体"/>
          <w:szCs w:val="21"/>
        </w:rPr>
      </w:pPr>
      <w:r>
        <w:rPr>
          <w:rFonts w:ascii="宋体" w:eastAsia="宋体" w:hAnsi="宋体" w:hint="eastAsia"/>
          <w:szCs w:val="21"/>
        </w:rPr>
        <w:tab/>
        <w:t>int addr = Hash(key);              //求散列地址</w:t>
      </w:r>
    </w:p>
    <w:p w14:paraId="35ECC83F" w14:textId="77777777" w:rsidR="00EB053D" w:rsidRDefault="00EB053D" w:rsidP="00EB053D">
      <w:pPr>
        <w:rPr>
          <w:rFonts w:ascii="宋体" w:eastAsia="宋体" w:hAnsi="宋体"/>
          <w:szCs w:val="21"/>
        </w:rPr>
      </w:pPr>
      <w:r>
        <w:rPr>
          <w:rFonts w:ascii="宋体" w:eastAsia="宋体" w:hAnsi="宋体"/>
          <w:szCs w:val="21"/>
        </w:rPr>
        <w:tab/>
        <w:t>int i;</w:t>
      </w:r>
    </w:p>
    <w:p w14:paraId="57CAD880" w14:textId="77777777" w:rsidR="00EB053D" w:rsidRDefault="00EB053D" w:rsidP="00EB053D">
      <w:pPr>
        <w:rPr>
          <w:rFonts w:ascii="宋体" w:eastAsia="宋体" w:hAnsi="宋体"/>
          <w:szCs w:val="21"/>
        </w:rPr>
      </w:pPr>
      <w:r>
        <w:rPr>
          <w:rFonts w:ascii="宋体" w:eastAsia="宋体" w:hAnsi="宋体" w:hint="eastAsia"/>
          <w:szCs w:val="21"/>
        </w:rPr>
        <w:tab/>
        <w:t>for (i = 1; h-&gt;elem[addr] != NULLKEY;i++) //如果不为空，则冲突</w:t>
      </w:r>
    </w:p>
    <w:p w14:paraId="1BE08882" w14:textId="77777777" w:rsidR="00EB053D" w:rsidRDefault="00EB053D" w:rsidP="00EB053D">
      <w:pPr>
        <w:rPr>
          <w:rFonts w:ascii="宋体" w:eastAsia="宋体" w:hAnsi="宋体"/>
          <w:szCs w:val="21"/>
        </w:rPr>
      </w:pPr>
      <w:r>
        <w:rPr>
          <w:rFonts w:ascii="宋体" w:eastAsia="宋体" w:hAnsi="宋体"/>
          <w:szCs w:val="21"/>
        </w:rPr>
        <w:tab/>
        <w:t>{</w:t>
      </w:r>
    </w:p>
    <w:p w14:paraId="0FE1AD2F"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addr = (addr + i) % m;         //开放地址法的线性探测</w:t>
      </w:r>
    </w:p>
    <w:p w14:paraId="5FBDA243" w14:textId="77777777" w:rsidR="00EB053D" w:rsidRDefault="00EB053D" w:rsidP="00EB053D">
      <w:pPr>
        <w:rPr>
          <w:rFonts w:ascii="宋体" w:eastAsia="宋体" w:hAnsi="宋体"/>
          <w:szCs w:val="21"/>
        </w:rPr>
      </w:pPr>
      <w:r>
        <w:rPr>
          <w:rFonts w:ascii="宋体" w:eastAsia="宋体" w:hAnsi="宋体"/>
          <w:szCs w:val="21"/>
        </w:rPr>
        <w:tab/>
        <w:t>}</w:t>
      </w:r>
    </w:p>
    <w:p w14:paraId="0906DB68" w14:textId="77777777" w:rsidR="00EB053D" w:rsidRDefault="00EB053D" w:rsidP="00EB053D">
      <w:pPr>
        <w:rPr>
          <w:rFonts w:ascii="宋体" w:eastAsia="宋体" w:hAnsi="宋体"/>
          <w:szCs w:val="21"/>
        </w:rPr>
      </w:pPr>
      <w:r>
        <w:rPr>
          <w:rFonts w:ascii="宋体" w:eastAsia="宋体" w:hAnsi="宋体" w:hint="eastAsia"/>
          <w:szCs w:val="21"/>
        </w:rPr>
        <w:tab/>
        <w:t>h-&gt;elem[addr] = key;                //直到有空位后插入关键字</w:t>
      </w:r>
    </w:p>
    <w:p w14:paraId="671BC9F2" w14:textId="77777777" w:rsidR="00EB053D" w:rsidRDefault="00EB053D" w:rsidP="00EB053D">
      <w:pPr>
        <w:rPr>
          <w:rFonts w:ascii="宋体" w:eastAsia="宋体" w:hAnsi="宋体"/>
          <w:szCs w:val="21"/>
        </w:rPr>
      </w:pPr>
      <w:r>
        <w:rPr>
          <w:rFonts w:ascii="宋体" w:eastAsia="宋体" w:hAnsi="宋体"/>
          <w:szCs w:val="21"/>
        </w:rPr>
        <w:t>}</w:t>
      </w:r>
    </w:p>
    <w:p w14:paraId="301F265A" w14:textId="77777777" w:rsidR="00EB053D" w:rsidRDefault="00EB053D" w:rsidP="00EB053D">
      <w:pPr>
        <w:rPr>
          <w:rFonts w:ascii="宋体" w:eastAsia="宋体" w:hAnsi="宋体"/>
          <w:szCs w:val="21"/>
        </w:rPr>
      </w:pPr>
      <w:r>
        <w:rPr>
          <w:rFonts w:ascii="宋体" w:eastAsia="宋体" w:hAnsi="宋体" w:hint="eastAsia"/>
          <w:szCs w:val="21"/>
        </w:rPr>
        <w:t>//散列表查找关键字</w:t>
      </w:r>
    </w:p>
    <w:p w14:paraId="360F1194" w14:textId="77777777" w:rsidR="00EB053D" w:rsidRDefault="00EB053D" w:rsidP="00EB053D">
      <w:pPr>
        <w:rPr>
          <w:rFonts w:ascii="宋体" w:eastAsia="宋体" w:hAnsi="宋体"/>
          <w:szCs w:val="21"/>
        </w:rPr>
      </w:pPr>
      <w:r>
        <w:rPr>
          <w:rFonts w:ascii="宋体" w:eastAsia="宋体" w:hAnsi="宋体"/>
          <w:szCs w:val="21"/>
        </w:rPr>
        <w:t>int  SearchHash(HashTable h, int key)</w:t>
      </w:r>
    </w:p>
    <w:p w14:paraId="7B222E28" w14:textId="77777777" w:rsidR="00EB053D" w:rsidRDefault="00EB053D" w:rsidP="00EB053D">
      <w:pPr>
        <w:rPr>
          <w:rFonts w:ascii="宋体" w:eastAsia="宋体" w:hAnsi="宋体"/>
          <w:szCs w:val="21"/>
        </w:rPr>
      </w:pPr>
      <w:r>
        <w:rPr>
          <w:rFonts w:ascii="宋体" w:eastAsia="宋体" w:hAnsi="宋体"/>
          <w:szCs w:val="21"/>
        </w:rPr>
        <w:t>{</w:t>
      </w:r>
    </w:p>
    <w:p w14:paraId="6951BB1A" w14:textId="77777777" w:rsidR="00EB053D" w:rsidRDefault="00EB053D" w:rsidP="00EB053D">
      <w:pPr>
        <w:rPr>
          <w:rFonts w:ascii="宋体" w:eastAsia="宋体" w:hAnsi="宋体"/>
          <w:szCs w:val="21"/>
        </w:rPr>
      </w:pPr>
      <w:r>
        <w:rPr>
          <w:rFonts w:ascii="宋体" w:eastAsia="宋体" w:hAnsi="宋体" w:hint="eastAsia"/>
          <w:szCs w:val="21"/>
        </w:rPr>
        <w:lastRenderedPageBreak/>
        <w:tab/>
        <w:t>int addr = Hash(key);                  //求散列地址</w:t>
      </w:r>
    </w:p>
    <w:p w14:paraId="7F83B6F9" w14:textId="77777777" w:rsidR="00EB053D" w:rsidRDefault="00EB053D" w:rsidP="00EB053D">
      <w:pPr>
        <w:rPr>
          <w:rFonts w:ascii="宋体" w:eastAsia="宋体" w:hAnsi="宋体"/>
          <w:szCs w:val="21"/>
        </w:rPr>
      </w:pPr>
      <w:r>
        <w:rPr>
          <w:rFonts w:ascii="宋体" w:eastAsia="宋体" w:hAnsi="宋体"/>
          <w:szCs w:val="21"/>
        </w:rPr>
        <w:tab/>
        <w:t>int i;</w:t>
      </w:r>
    </w:p>
    <w:p w14:paraId="7B0F6930" w14:textId="77777777" w:rsidR="00EB053D" w:rsidRDefault="00EB053D" w:rsidP="00EB053D">
      <w:pPr>
        <w:rPr>
          <w:rFonts w:ascii="宋体" w:eastAsia="宋体" w:hAnsi="宋体"/>
          <w:szCs w:val="21"/>
        </w:rPr>
      </w:pPr>
      <w:r>
        <w:rPr>
          <w:rFonts w:ascii="宋体" w:eastAsia="宋体" w:hAnsi="宋体" w:hint="eastAsia"/>
          <w:szCs w:val="21"/>
        </w:rPr>
        <w:tab/>
        <w:t>for (i = 1; h.elem[addr] != key;i++)     //如果所查关键字不在除留余数法的列表中，则冲突</w:t>
      </w:r>
    </w:p>
    <w:p w14:paraId="194344A9" w14:textId="77777777" w:rsidR="00EB053D" w:rsidRDefault="00EB053D" w:rsidP="00EB053D">
      <w:pPr>
        <w:rPr>
          <w:rFonts w:ascii="宋体" w:eastAsia="宋体" w:hAnsi="宋体"/>
          <w:szCs w:val="21"/>
        </w:rPr>
      </w:pPr>
      <w:r>
        <w:rPr>
          <w:rFonts w:ascii="宋体" w:eastAsia="宋体" w:hAnsi="宋体"/>
          <w:szCs w:val="21"/>
        </w:rPr>
        <w:tab/>
        <w:t>{</w:t>
      </w:r>
    </w:p>
    <w:p w14:paraId="44ADC25D"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addr = (addr + i) % m;     //开放地址法的线性探测</w:t>
      </w:r>
    </w:p>
    <w:p w14:paraId="590641C0"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if (h.elem[addr] == NULLKEY || addr == Hash(key))</w:t>
      </w:r>
    </w:p>
    <w:p w14:paraId="60154607"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2B2C6E3C"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如果位置为空或循环回原点</w:t>
      </w:r>
    </w:p>
    <w:p w14:paraId="628DB8A7"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printf("查找失败, %d 不在Hash表中.\n", key);</w:t>
      </w:r>
    </w:p>
    <w:p w14:paraId="71F1DC18"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r>
        <w:rPr>
          <w:rFonts w:ascii="宋体" w:eastAsia="宋体" w:hAnsi="宋体"/>
          <w:szCs w:val="21"/>
        </w:rPr>
        <w:tab/>
        <w:t>return UNSUCCESS;</w:t>
      </w:r>
    </w:p>
    <w:p w14:paraId="66958777"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117ADF16" w14:textId="77777777" w:rsidR="00EB053D" w:rsidRDefault="00EB053D" w:rsidP="00EB053D">
      <w:pPr>
        <w:rPr>
          <w:rFonts w:ascii="宋体" w:eastAsia="宋体" w:hAnsi="宋体"/>
          <w:szCs w:val="21"/>
        </w:rPr>
      </w:pPr>
      <w:r>
        <w:rPr>
          <w:rFonts w:ascii="宋体" w:eastAsia="宋体" w:hAnsi="宋体"/>
          <w:szCs w:val="21"/>
        </w:rPr>
        <w:tab/>
        <w:t>}</w:t>
      </w:r>
    </w:p>
    <w:p w14:paraId="31CD1653" w14:textId="77777777" w:rsidR="00EB053D" w:rsidRDefault="00EB053D" w:rsidP="00EB053D">
      <w:pPr>
        <w:rPr>
          <w:rFonts w:ascii="宋体" w:eastAsia="宋体" w:hAnsi="宋体"/>
          <w:szCs w:val="21"/>
        </w:rPr>
      </w:pPr>
      <w:r>
        <w:rPr>
          <w:rFonts w:ascii="宋体" w:eastAsia="宋体" w:hAnsi="宋体" w:hint="eastAsia"/>
          <w:szCs w:val="21"/>
        </w:rPr>
        <w:tab/>
        <w:t>printf("查找成功，%d 在Hash表第 %d 个位置.\n", key, addr+1);</w:t>
      </w:r>
    </w:p>
    <w:p w14:paraId="23DE44FF" w14:textId="77777777" w:rsidR="00EB053D" w:rsidRDefault="00EB053D" w:rsidP="00EB053D">
      <w:pPr>
        <w:rPr>
          <w:rFonts w:ascii="宋体" w:eastAsia="宋体" w:hAnsi="宋体"/>
          <w:szCs w:val="21"/>
        </w:rPr>
      </w:pPr>
      <w:r>
        <w:rPr>
          <w:rFonts w:ascii="宋体" w:eastAsia="宋体" w:hAnsi="宋体"/>
          <w:szCs w:val="21"/>
        </w:rPr>
        <w:tab/>
        <w:t>return SUCCESS;</w:t>
      </w:r>
    </w:p>
    <w:p w14:paraId="2109B21F" w14:textId="77777777" w:rsidR="00EB053D" w:rsidRDefault="00EB053D" w:rsidP="00EB053D">
      <w:pPr>
        <w:rPr>
          <w:rFonts w:ascii="宋体" w:eastAsia="宋体" w:hAnsi="宋体"/>
          <w:szCs w:val="21"/>
        </w:rPr>
      </w:pPr>
      <w:r>
        <w:rPr>
          <w:rFonts w:ascii="宋体" w:eastAsia="宋体" w:hAnsi="宋体"/>
          <w:szCs w:val="21"/>
        </w:rPr>
        <w:t>}</w:t>
      </w:r>
    </w:p>
    <w:p w14:paraId="0C030DAE" w14:textId="77777777" w:rsidR="00EB053D" w:rsidRDefault="00EB053D" w:rsidP="00EB053D">
      <w:pPr>
        <w:rPr>
          <w:rFonts w:ascii="宋体" w:eastAsia="宋体" w:hAnsi="宋体"/>
          <w:szCs w:val="21"/>
        </w:rPr>
      </w:pPr>
      <w:r>
        <w:rPr>
          <w:rFonts w:ascii="宋体" w:eastAsia="宋体" w:hAnsi="宋体"/>
          <w:szCs w:val="21"/>
        </w:rPr>
        <w:t>int main(int argc, char **argv)</w:t>
      </w:r>
    </w:p>
    <w:p w14:paraId="6C308B73" w14:textId="77777777" w:rsidR="00EB053D" w:rsidRDefault="00EB053D" w:rsidP="00EB053D">
      <w:pPr>
        <w:rPr>
          <w:rFonts w:ascii="宋体" w:eastAsia="宋体" w:hAnsi="宋体"/>
          <w:szCs w:val="21"/>
        </w:rPr>
      </w:pPr>
      <w:r>
        <w:rPr>
          <w:rFonts w:ascii="宋体" w:eastAsia="宋体" w:hAnsi="宋体"/>
          <w:szCs w:val="21"/>
        </w:rPr>
        <w:t>{</w:t>
      </w:r>
    </w:p>
    <w:p w14:paraId="1D62A04F" w14:textId="77777777" w:rsidR="00EB053D" w:rsidRDefault="00EB053D" w:rsidP="00EB053D">
      <w:pPr>
        <w:rPr>
          <w:rFonts w:ascii="宋体" w:eastAsia="宋体" w:hAnsi="宋体"/>
          <w:szCs w:val="21"/>
        </w:rPr>
      </w:pPr>
      <w:r>
        <w:rPr>
          <w:rFonts w:ascii="宋体" w:eastAsia="宋体" w:hAnsi="宋体"/>
          <w:szCs w:val="21"/>
        </w:rPr>
        <w:tab/>
        <w:t>int i,j= 0;</w:t>
      </w:r>
    </w:p>
    <w:p w14:paraId="6BACAEF8" w14:textId="77777777" w:rsidR="00EB053D" w:rsidRDefault="00EB053D" w:rsidP="00EB053D">
      <w:pPr>
        <w:rPr>
          <w:rFonts w:ascii="宋体" w:eastAsia="宋体" w:hAnsi="宋体"/>
          <w:szCs w:val="21"/>
        </w:rPr>
      </w:pPr>
      <w:r>
        <w:rPr>
          <w:rFonts w:ascii="宋体" w:eastAsia="宋体" w:hAnsi="宋体"/>
          <w:szCs w:val="21"/>
        </w:rPr>
        <w:tab/>
        <w:t>HashTable h;</w:t>
      </w:r>
    </w:p>
    <w:p w14:paraId="5AC149BE" w14:textId="77777777" w:rsidR="00EB053D" w:rsidRDefault="00EB053D" w:rsidP="00EB053D">
      <w:pPr>
        <w:rPr>
          <w:rFonts w:ascii="宋体" w:eastAsia="宋体" w:hAnsi="宋体"/>
          <w:szCs w:val="21"/>
        </w:rPr>
      </w:pPr>
      <w:r>
        <w:rPr>
          <w:rFonts w:ascii="宋体" w:eastAsia="宋体" w:hAnsi="宋体" w:hint="eastAsia"/>
          <w:szCs w:val="21"/>
        </w:rPr>
        <w:tab/>
        <w:t>//初始化Hash表</w:t>
      </w:r>
    </w:p>
    <w:p w14:paraId="4436DC5C" w14:textId="77777777" w:rsidR="00EB053D" w:rsidRDefault="00EB053D" w:rsidP="00EB053D">
      <w:pPr>
        <w:rPr>
          <w:rFonts w:ascii="宋体" w:eastAsia="宋体" w:hAnsi="宋体"/>
          <w:szCs w:val="21"/>
        </w:rPr>
      </w:pPr>
      <w:r>
        <w:rPr>
          <w:rFonts w:ascii="宋体" w:eastAsia="宋体" w:hAnsi="宋体"/>
          <w:szCs w:val="21"/>
        </w:rPr>
        <w:tab/>
        <w:t xml:space="preserve">InitHashTable(&amp;h); </w:t>
      </w:r>
    </w:p>
    <w:p w14:paraId="07B08334" w14:textId="77777777" w:rsidR="00EB053D" w:rsidRDefault="00EB053D" w:rsidP="00EB053D">
      <w:pPr>
        <w:rPr>
          <w:rFonts w:ascii="宋体" w:eastAsia="宋体" w:hAnsi="宋体"/>
          <w:szCs w:val="21"/>
        </w:rPr>
      </w:pPr>
      <w:r>
        <w:rPr>
          <w:rFonts w:ascii="宋体" w:eastAsia="宋体" w:hAnsi="宋体" w:hint="eastAsia"/>
          <w:szCs w:val="21"/>
        </w:rPr>
        <w:tab/>
        <w:t>//未插入数据之前，打印Hash表</w:t>
      </w:r>
    </w:p>
    <w:p w14:paraId="19A603D6" w14:textId="77777777" w:rsidR="00EB053D" w:rsidRDefault="00EB053D" w:rsidP="00EB053D">
      <w:pPr>
        <w:rPr>
          <w:rFonts w:ascii="宋体" w:eastAsia="宋体" w:hAnsi="宋体"/>
          <w:szCs w:val="21"/>
        </w:rPr>
      </w:pPr>
      <w:r>
        <w:rPr>
          <w:rFonts w:ascii="宋体" w:eastAsia="宋体" w:hAnsi="宋体" w:hint="eastAsia"/>
          <w:szCs w:val="21"/>
        </w:rPr>
        <w:tab/>
        <w:t>printf("\n未插入数据之前，Hash表中内容为:\n");</w:t>
      </w:r>
    </w:p>
    <w:p w14:paraId="10EDE716" w14:textId="77777777" w:rsidR="00EB053D" w:rsidRDefault="00EB053D" w:rsidP="00EB053D">
      <w:pPr>
        <w:rPr>
          <w:rFonts w:ascii="宋体" w:eastAsia="宋体" w:hAnsi="宋体"/>
          <w:szCs w:val="21"/>
        </w:rPr>
      </w:pPr>
      <w:r>
        <w:rPr>
          <w:rFonts w:ascii="宋体" w:eastAsia="宋体" w:hAnsi="宋体"/>
          <w:szCs w:val="21"/>
        </w:rPr>
        <w:tab/>
        <w:t>for (i = 0; i &lt; HASHSIZE; i++)</w:t>
      </w:r>
    </w:p>
    <w:p w14:paraId="11C6EF44" w14:textId="77777777" w:rsidR="00EB053D" w:rsidRDefault="00EB053D" w:rsidP="00EB053D">
      <w:pPr>
        <w:rPr>
          <w:rFonts w:ascii="宋体" w:eastAsia="宋体" w:hAnsi="宋体"/>
          <w:szCs w:val="21"/>
        </w:rPr>
      </w:pPr>
      <w:r>
        <w:rPr>
          <w:rFonts w:ascii="宋体" w:eastAsia="宋体" w:hAnsi="宋体"/>
          <w:szCs w:val="21"/>
        </w:rPr>
        <w:tab/>
        <w:t>{</w:t>
      </w:r>
    </w:p>
    <w:p w14:paraId="17D5C6F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printf("%d  ", h.elem[i]);</w:t>
      </w:r>
    </w:p>
    <w:p w14:paraId="7F3FB617" w14:textId="77777777" w:rsidR="00EB053D" w:rsidRDefault="00EB053D" w:rsidP="00EB053D">
      <w:pPr>
        <w:rPr>
          <w:rFonts w:ascii="宋体" w:eastAsia="宋体" w:hAnsi="宋体"/>
          <w:szCs w:val="21"/>
        </w:rPr>
      </w:pPr>
      <w:r>
        <w:rPr>
          <w:rFonts w:ascii="宋体" w:eastAsia="宋体" w:hAnsi="宋体"/>
          <w:szCs w:val="21"/>
        </w:rPr>
        <w:tab/>
        <w:t>}</w:t>
      </w:r>
    </w:p>
    <w:p w14:paraId="4A399CEC" w14:textId="77777777" w:rsidR="00EB053D" w:rsidRDefault="00EB053D" w:rsidP="00EB053D">
      <w:pPr>
        <w:rPr>
          <w:rFonts w:ascii="宋体" w:eastAsia="宋体" w:hAnsi="宋体"/>
          <w:szCs w:val="21"/>
        </w:rPr>
      </w:pPr>
      <w:r>
        <w:rPr>
          <w:rFonts w:ascii="宋体" w:eastAsia="宋体" w:hAnsi="宋体" w:hint="eastAsia"/>
          <w:szCs w:val="21"/>
        </w:rPr>
        <w:tab/>
        <w:t>//插入数据</w:t>
      </w:r>
    </w:p>
    <w:p w14:paraId="1F45DA49" w14:textId="77777777" w:rsidR="00EB053D" w:rsidRDefault="00EB053D" w:rsidP="00EB053D">
      <w:pPr>
        <w:rPr>
          <w:rFonts w:ascii="宋体" w:eastAsia="宋体" w:hAnsi="宋体"/>
          <w:szCs w:val="21"/>
        </w:rPr>
      </w:pPr>
      <w:r>
        <w:rPr>
          <w:rFonts w:ascii="宋体" w:eastAsia="宋体" w:hAnsi="宋体" w:hint="eastAsia"/>
          <w:szCs w:val="21"/>
        </w:rPr>
        <w:tab/>
        <w:t>printf("\n现在插入数据，请输入(A代表结束哦).\n");</w:t>
      </w:r>
    </w:p>
    <w:p w14:paraId="55D3E01C" w14:textId="77777777" w:rsidR="00EB053D" w:rsidRDefault="00EB053D" w:rsidP="00EB053D">
      <w:pPr>
        <w:rPr>
          <w:rFonts w:ascii="宋体" w:eastAsia="宋体" w:hAnsi="宋体"/>
          <w:szCs w:val="21"/>
        </w:rPr>
      </w:pPr>
      <w:r>
        <w:rPr>
          <w:rFonts w:ascii="宋体" w:eastAsia="宋体" w:hAnsi="宋体"/>
          <w:szCs w:val="21"/>
        </w:rPr>
        <w:tab/>
        <w:t>while (scanf("%d", &amp;i) == 1)</w:t>
      </w:r>
    </w:p>
    <w:p w14:paraId="3C4977DA" w14:textId="77777777" w:rsidR="00EB053D" w:rsidRDefault="00EB053D" w:rsidP="00EB053D">
      <w:pPr>
        <w:rPr>
          <w:rFonts w:ascii="宋体" w:eastAsia="宋体" w:hAnsi="宋体"/>
          <w:szCs w:val="21"/>
        </w:rPr>
      </w:pPr>
      <w:r>
        <w:rPr>
          <w:rFonts w:ascii="宋体" w:eastAsia="宋体" w:hAnsi="宋体"/>
          <w:szCs w:val="21"/>
        </w:rPr>
        <w:tab/>
        <w:t>{</w:t>
      </w:r>
    </w:p>
    <w:p w14:paraId="6987AC53"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if (i == 'a')</w:t>
      </w:r>
    </w:p>
    <w:p w14:paraId="14EAECF5"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13912FB3"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r>
        <w:rPr>
          <w:rFonts w:ascii="宋体" w:eastAsia="宋体" w:hAnsi="宋体"/>
          <w:szCs w:val="21"/>
        </w:rPr>
        <w:tab/>
        <w:t>break;</w:t>
      </w:r>
    </w:p>
    <w:p w14:paraId="43DF9E73"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74CE72FF"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InsertHash(&amp;h, i);</w:t>
      </w:r>
    </w:p>
    <w:p w14:paraId="2F1E9CF2" w14:textId="77777777" w:rsidR="00EB053D" w:rsidRDefault="00EB053D" w:rsidP="00EB053D">
      <w:pPr>
        <w:rPr>
          <w:rFonts w:ascii="宋体" w:eastAsia="宋体" w:hAnsi="宋体"/>
          <w:szCs w:val="21"/>
        </w:rPr>
      </w:pPr>
      <w:r>
        <w:rPr>
          <w:rFonts w:ascii="宋体" w:eastAsia="宋体" w:hAnsi="宋体"/>
          <w:szCs w:val="21"/>
        </w:rPr>
        <w:tab/>
        <w:t>}</w:t>
      </w:r>
    </w:p>
    <w:p w14:paraId="4477B094" w14:textId="77777777" w:rsidR="00EB053D" w:rsidRDefault="00EB053D" w:rsidP="00EB053D">
      <w:pPr>
        <w:rPr>
          <w:rFonts w:ascii="宋体" w:eastAsia="宋体" w:hAnsi="宋体"/>
          <w:szCs w:val="21"/>
        </w:rPr>
      </w:pPr>
      <w:r>
        <w:rPr>
          <w:rFonts w:ascii="宋体" w:eastAsia="宋体" w:hAnsi="宋体" w:hint="eastAsia"/>
          <w:szCs w:val="21"/>
        </w:rPr>
        <w:tab/>
        <w:t>//打印插入数据后Hash表的内容</w:t>
      </w:r>
    </w:p>
    <w:p w14:paraId="3EBDEE3D" w14:textId="77777777" w:rsidR="00EB053D" w:rsidRDefault="00EB053D" w:rsidP="00EB053D">
      <w:pPr>
        <w:rPr>
          <w:rFonts w:ascii="宋体" w:eastAsia="宋体" w:hAnsi="宋体"/>
          <w:szCs w:val="21"/>
        </w:rPr>
      </w:pPr>
      <w:r>
        <w:rPr>
          <w:rFonts w:ascii="宋体" w:eastAsia="宋体" w:hAnsi="宋体" w:hint="eastAsia"/>
          <w:szCs w:val="21"/>
        </w:rPr>
        <w:tab/>
        <w:t>printf("插入数据后Hash表的内容为:\n");</w:t>
      </w:r>
    </w:p>
    <w:p w14:paraId="17697726" w14:textId="77777777" w:rsidR="00EB053D" w:rsidRDefault="00EB053D" w:rsidP="00EB053D">
      <w:pPr>
        <w:rPr>
          <w:rFonts w:ascii="宋体" w:eastAsia="宋体" w:hAnsi="宋体"/>
          <w:szCs w:val="21"/>
        </w:rPr>
      </w:pPr>
      <w:r>
        <w:rPr>
          <w:rFonts w:ascii="宋体" w:eastAsia="宋体" w:hAnsi="宋体" w:hint="eastAsia"/>
          <w:szCs w:val="21"/>
        </w:rPr>
        <w:tab/>
        <w:t>printf("散列地址：\t");</w:t>
      </w:r>
    </w:p>
    <w:p w14:paraId="440CB03D" w14:textId="77777777" w:rsidR="00EB053D" w:rsidRDefault="00EB053D" w:rsidP="00EB053D">
      <w:pPr>
        <w:rPr>
          <w:rFonts w:ascii="宋体" w:eastAsia="宋体" w:hAnsi="宋体"/>
          <w:szCs w:val="21"/>
        </w:rPr>
      </w:pPr>
      <w:r>
        <w:rPr>
          <w:rFonts w:ascii="宋体" w:eastAsia="宋体" w:hAnsi="宋体"/>
          <w:szCs w:val="21"/>
        </w:rPr>
        <w:tab/>
        <w:t>for (i = 0; i &lt; HASHSIZE; i++) {</w:t>
      </w:r>
    </w:p>
    <w:p w14:paraId="35D20048"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printf("%d\t", i);</w:t>
      </w:r>
    </w:p>
    <w:p w14:paraId="5461A81E" w14:textId="77777777" w:rsidR="00EB053D" w:rsidRDefault="00EB053D" w:rsidP="00EB053D">
      <w:pPr>
        <w:rPr>
          <w:rFonts w:ascii="宋体" w:eastAsia="宋体" w:hAnsi="宋体"/>
          <w:szCs w:val="21"/>
        </w:rPr>
      </w:pPr>
      <w:r>
        <w:rPr>
          <w:rFonts w:ascii="宋体" w:eastAsia="宋体" w:hAnsi="宋体"/>
          <w:szCs w:val="21"/>
        </w:rPr>
        <w:tab/>
        <w:t>}</w:t>
      </w:r>
    </w:p>
    <w:p w14:paraId="417B5832" w14:textId="77777777" w:rsidR="00EB053D" w:rsidRDefault="00EB053D" w:rsidP="00EB053D">
      <w:pPr>
        <w:rPr>
          <w:rFonts w:ascii="宋体" w:eastAsia="宋体" w:hAnsi="宋体"/>
          <w:szCs w:val="21"/>
        </w:rPr>
      </w:pPr>
      <w:r>
        <w:rPr>
          <w:rFonts w:ascii="宋体" w:eastAsia="宋体" w:hAnsi="宋体" w:hint="eastAsia"/>
          <w:szCs w:val="21"/>
        </w:rPr>
        <w:lastRenderedPageBreak/>
        <w:tab/>
        <w:t>printf("\n散列表：\t");</w:t>
      </w:r>
    </w:p>
    <w:p w14:paraId="33F35314" w14:textId="77777777" w:rsidR="00EB053D" w:rsidRDefault="00EB053D" w:rsidP="00EB053D">
      <w:pPr>
        <w:rPr>
          <w:rFonts w:ascii="宋体" w:eastAsia="宋体" w:hAnsi="宋体"/>
          <w:szCs w:val="21"/>
        </w:rPr>
      </w:pPr>
      <w:r>
        <w:rPr>
          <w:rFonts w:ascii="宋体" w:eastAsia="宋体" w:hAnsi="宋体"/>
          <w:szCs w:val="21"/>
        </w:rPr>
        <w:tab/>
        <w:t>for (i = 0; i &lt; HASHSIZE; i++)</w:t>
      </w:r>
    </w:p>
    <w:p w14:paraId="18C6E2BC" w14:textId="77777777" w:rsidR="00EB053D" w:rsidRDefault="00EB053D" w:rsidP="00EB053D">
      <w:pPr>
        <w:rPr>
          <w:rFonts w:ascii="宋体" w:eastAsia="宋体" w:hAnsi="宋体"/>
          <w:szCs w:val="21"/>
        </w:rPr>
      </w:pPr>
      <w:r>
        <w:rPr>
          <w:rFonts w:ascii="宋体" w:eastAsia="宋体" w:hAnsi="宋体"/>
          <w:szCs w:val="21"/>
        </w:rPr>
        <w:tab/>
        <w:t>{</w:t>
      </w:r>
    </w:p>
    <w:p w14:paraId="20F5102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printf("%d\t", h.elem[i]);</w:t>
      </w:r>
    </w:p>
    <w:p w14:paraId="747A6BEE" w14:textId="77777777" w:rsidR="00EB053D" w:rsidRDefault="00EB053D" w:rsidP="00EB053D">
      <w:pPr>
        <w:rPr>
          <w:rFonts w:ascii="宋体" w:eastAsia="宋体" w:hAnsi="宋体"/>
          <w:szCs w:val="21"/>
        </w:rPr>
      </w:pPr>
      <w:r>
        <w:rPr>
          <w:rFonts w:ascii="宋体" w:eastAsia="宋体" w:hAnsi="宋体"/>
          <w:szCs w:val="21"/>
        </w:rPr>
        <w:tab/>
        <w:t>}</w:t>
      </w:r>
    </w:p>
    <w:p w14:paraId="178B84A5" w14:textId="77777777" w:rsidR="00EB053D" w:rsidRDefault="00EB053D" w:rsidP="00EB053D">
      <w:pPr>
        <w:rPr>
          <w:rFonts w:ascii="宋体" w:eastAsia="宋体" w:hAnsi="宋体"/>
          <w:szCs w:val="21"/>
        </w:rPr>
      </w:pPr>
      <w:r>
        <w:rPr>
          <w:rFonts w:ascii="宋体" w:eastAsia="宋体" w:hAnsi="宋体" w:hint="eastAsia"/>
          <w:szCs w:val="21"/>
        </w:rPr>
        <w:tab/>
        <w:t>printf("\n现在进行查询.\n");</w:t>
      </w:r>
    </w:p>
    <w:p w14:paraId="5E6C7918" w14:textId="77777777" w:rsidR="00EB053D" w:rsidRDefault="00EB053D" w:rsidP="00EB053D">
      <w:pPr>
        <w:rPr>
          <w:rFonts w:ascii="宋体" w:eastAsia="宋体" w:hAnsi="宋体"/>
          <w:szCs w:val="21"/>
        </w:rPr>
      </w:pPr>
      <w:r>
        <w:rPr>
          <w:rFonts w:ascii="宋体" w:eastAsia="宋体" w:hAnsi="宋体"/>
          <w:szCs w:val="21"/>
        </w:rPr>
        <w:tab/>
        <w:t>SearchHash(h, 22);</w:t>
      </w:r>
    </w:p>
    <w:p w14:paraId="026E6EAE" w14:textId="77777777" w:rsidR="00EB053D" w:rsidRDefault="00EB053D" w:rsidP="00EB053D">
      <w:pPr>
        <w:rPr>
          <w:rFonts w:ascii="宋体" w:eastAsia="宋体" w:hAnsi="宋体"/>
          <w:szCs w:val="21"/>
        </w:rPr>
      </w:pPr>
      <w:r>
        <w:rPr>
          <w:rFonts w:ascii="宋体" w:eastAsia="宋体" w:hAnsi="宋体"/>
          <w:szCs w:val="21"/>
        </w:rPr>
        <w:tab/>
        <w:t>SearchHash(h, 3);</w:t>
      </w:r>
    </w:p>
    <w:p w14:paraId="6198BE55" w14:textId="77777777" w:rsidR="00EB053D" w:rsidRDefault="00EB053D" w:rsidP="00EB053D">
      <w:pPr>
        <w:rPr>
          <w:rFonts w:ascii="宋体" w:eastAsia="宋体" w:hAnsi="宋体"/>
          <w:szCs w:val="21"/>
        </w:rPr>
      </w:pPr>
      <w:r>
        <w:rPr>
          <w:rFonts w:ascii="宋体" w:eastAsia="宋体" w:hAnsi="宋体"/>
          <w:szCs w:val="21"/>
        </w:rPr>
        <w:tab/>
        <w:t>system("pause");</w:t>
      </w:r>
    </w:p>
    <w:p w14:paraId="3BCABAC4" w14:textId="77777777" w:rsidR="00EB053D" w:rsidRDefault="00EB053D" w:rsidP="00EB053D">
      <w:pPr>
        <w:rPr>
          <w:rFonts w:ascii="宋体" w:eastAsia="宋体" w:hAnsi="宋体"/>
          <w:szCs w:val="21"/>
        </w:rPr>
      </w:pPr>
      <w:r>
        <w:rPr>
          <w:rFonts w:ascii="宋体" w:eastAsia="宋体" w:hAnsi="宋体"/>
          <w:szCs w:val="21"/>
        </w:rPr>
        <w:tab/>
        <w:t>return 0;</w:t>
      </w:r>
    </w:p>
    <w:p w14:paraId="6B6BD3A8" w14:textId="77777777" w:rsidR="00EB053D" w:rsidRDefault="00EB053D" w:rsidP="00EB053D">
      <w:pPr>
        <w:rPr>
          <w:rFonts w:ascii="宋体" w:eastAsia="宋体" w:hAnsi="宋体"/>
          <w:szCs w:val="21"/>
        </w:rPr>
      </w:pPr>
      <w:r>
        <w:rPr>
          <w:rFonts w:ascii="宋体" w:eastAsia="宋体" w:hAnsi="宋体"/>
          <w:szCs w:val="21"/>
        </w:rPr>
        <w:t>}</w:t>
      </w:r>
    </w:p>
    <w:p w14:paraId="22A3C7CC" w14:textId="72831139" w:rsidR="00EB053D" w:rsidRDefault="00EB053D" w:rsidP="00EB053D">
      <w:pPr>
        <w:pStyle w:val="3"/>
      </w:pPr>
      <w:r>
        <w:rPr>
          <w:rFonts w:hint="eastAsia"/>
        </w:rPr>
        <w:t>实验运行结果</w:t>
      </w:r>
    </w:p>
    <w:p w14:paraId="0034A904" w14:textId="77777777" w:rsidR="00EB053D" w:rsidRDefault="00EB053D" w:rsidP="00EB053D">
      <w:pPr>
        <w:jc w:val="center"/>
        <w:rPr>
          <w:rFonts w:ascii="宋体" w:eastAsia="宋体" w:hAnsi="宋体" w:cs="宋体"/>
          <w:kern w:val="0"/>
          <w:szCs w:val="21"/>
        </w:rPr>
      </w:pPr>
      <w:r>
        <w:rPr>
          <w:noProof/>
        </w:rPr>
        <w:drawing>
          <wp:inline distT="0" distB="0" distL="114300" distR="114300" wp14:anchorId="742F56C0" wp14:editId="571FF4E4">
            <wp:extent cx="5274310" cy="2242185"/>
            <wp:effectExtent l="0" t="0" r="13970" b="13335"/>
            <wp:docPr id="5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
                    <pic:cNvPicPr>
                      <a:picLocks noChangeAspect="1"/>
                    </pic:cNvPicPr>
                  </pic:nvPicPr>
                  <pic:blipFill>
                    <a:blip r:embed="rId103"/>
                    <a:stretch>
                      <a:fillRect/>
                    </a:stretch>
                  </pic:blipFill>
                  <pic:spPr>
                    <a:xfrm>
                      <a:off x="0" y="0"/>
                      <a:ext cx="5274310" cy="2242185"/>
                    </a:xfrm>
                    <a:prstGeom prst="rect">
                      <a:avLst/>
                    </a:prstGeom>
                    <a:noFill/>
                    <a:ln>
                      <a:noFill/>
                    </a:ln>
                  </pic:spPr>
                </pic:pic>
              </a:graphicData>
            </a:graphic>
          </wp:inline>
        </w:drawing>
      </w:r>
    </w:p>
    <w:p w14:paraId="7F44B200" w14:textId="77777777" w:rsidR="00EB053D" w:rsidRDefault="00EB053D" w:rsidP="00EB053D">
      <w:pPr>
        <w:jc w:val="center"/>
        <w:rPr>
          <w:rFonts w:ascii="宋体" w:eastAsia="宋体" w:hAnsi="宋体"/>
          <w:szCs w:val="21"/>
        </w:rPr>
      </w:pPr>
      <w:r>
        <w:rPr>
          <w:rFonts w:ascii="宋体" w:eastAsia="宋体" w:hAnsi="宋体" w:hint="eastAsia"/>
          <w:szCs w:val="21"/>
        </w:rPr>
        <w:t>图7-4 散列查找的实现</w:t>
      </w:r>
    </w:p>
    <w:p w14:paraId="096DA902" w14:textId="534DAA56" w:rsidR="00EB053D" w:rsidRDefault="00EB053D" w:rsidP="00EB053D">
      <w:pPr>
        <w:pStyle w:val="3"/>
      </w:pPr>
      <w:r>
        <w:rPr>
          <w:rFonts w:hint="eastAsia"/>
        </w:rPr>
        <w:t>遇到的问题和解决的办法</w:t>
      </w:r>
    </w:p>
    <w:p w14:paraId="4EF96F18" w14:textId="77777777" w:rsidR="00EB053D" w:rsidRDefault="00EB053D" w:rsidP="00EB053D">
      <w:pPr>
        <w:rPr>
          <w:rFonts w:ascii="宋体" w:eastAsia="宋体" w:hAnsi="宋体"/>
          <w:szCs w:val="21"/>
        </w:rPr>
      </w:pPr>
      <w:r>
        <w:rPr>
          <w:rFonts w:ascii="宋体" w:eastAsia="宋体" w:hAnsi="宋体" w:hint="eastAsia"/>
          <w:szCs w:val="21"/>
        </w:rPr>
        <w:t>（1）问题：如何判断散列函数的定义域？</w:t>
      </w:r>
    </w:p>
    <w:p w14:paraId="5227BC7E" w14:textId="77777777" w:rsidR="00EB053D" w:rsidRDefault="00EB053D" w:rsidP="00EB053D">
      <w:pPr>
        <w:rPr>
          <w:rFonts w:ascii="宋体" w:eastAsia="宋体" w:hAnsi="宋体"/>
          <w:szCs w:val="21"/>
        </w:rPr>
      </w:pPr>
      <w:r>
        <w:rPr>
          <w:rFonts w:ascii="宋体" w:eastAsia="宋体" w:hAnsi="宋体" w:hint="eastAsia"/>
          <w:szCs w:val="21"/>
        </w:rPr>
        <w:t>解决方法：</w:t>
      </w:r>
      <w:r>
        <w:rPr>
          <w:rFonts w:ascii="宋体" w:eastAsia="宋体" w:hAnsi="宋体"/>
          <w:szCs w:val="21"/>
        </w:rPr>
        <w:t>散列函数的定义域必须包括需要存储的全部数据元素的关键字，而如果散列表允许有m个地址时，其值域必须在0~m-1</w:t>
      </w:r>
      <w:r>
        <w:rPr>
          <w:rFonts w:ascii="宋体" w:eastAsia="宋体" w:hAnsi="宋体" w:hint="eastAsia"/>
          <w:szCs w:val="21"/>
        </w:rPr>
        <w:t>。</w:t>
      </w:r>
    </w:p>
    <w:p w14:paraId="59770045" w14:textId="77777777" w:rsidR="00EB053D" w:rsidRDefault="00EB053D" w:rsidP="00EB053D">
      <w:pPr>
        <w:rPr>
          <w:rFonts w:ascii="宋体" w:eastAsia="宋体" w:hAnsi="宋体"/>
          <w:szCs w:val="21"/>
        </w:rPr>
      </w:pPr>
      <w:r>
        <w:rPr>
          <w:rFonts w:ascii="宋体" w:eastAsia="宋体" w:hAnsi="宋体" w:hint="eastAsia"/>
          <w:szCs w:val="21"/>
        </w:rPr>
        <w:t>（</w:t>
      </w:r>
      <w:r>
        <w:rPr>
          <w:rFonts w:ascii="宋体" w:eastAsia="宋体" w:hAnsi="宋体"/>
          <w:szCs w:val="21"/>
        </w:rPr>
        <w:t>2</w:t>
      </w:r>
      <w:r>
        <w:rPr>
          <w:rFonts w:ascii="宋体" w:eastAsia="宋体" w:hAnsi="宋体" w:hint="eastAsia"/>
          <w:szCs w:val="21"/>
        </w:rPr>
        <w:t>）问题：散列函数计算出来的地址应如何分布？</w:t>
      </w:r>
    </w:p>
    <w:p w14:paraId="45523062" w14:textId="77777777" w:rsidR="00EB053D" w:rsidRDefault="00EB053D" w:rsidP="00EB053D">
      <w:pPr>
        <w:rPr>
          <w:rFonts w:ascii="宋体" w:eastAsia="宋体" w:hAnsi="宋体"/>
          <w:szCs w:val="21"/>
        </w:rPr>
      </w:pPr>
      <w:r>
        <w:rPr>
          <w:rFonts w:ascii="宋体" w:eastAsia="宋体" w:hAnsi="宋体" w:hint="eastAsia"/>
          <w:szCs w:val="21"/>
        </w:rPr>
        <w:t>解决方法：</w:t>
      </w:r>
      <w:r>
        <w:rPr>
          <w:rFonts w:ascii="宋体" w:eastAsia="宋体" w:hAnsi="宋体"/>
          <w:szCs w:val="21"/>
        </w:rPr>
        <w:t>散列函数计算出来的地址应能均匀分布在整个地址空间中，若kcy是从关键字集合中随机抽取的一个关键字，散列函数应能以同等概串取0到m-1中的每一个值</w:t>
      </w:r>
      <w:r>
        <w:rPr>
          <w:rFonts w:ascii="宋体" w:eastAsia="宋体" w:hAnsi="宋体" w:hint="eastAsia"/>
          <w:szCs w:val="21"/>
        </w:rPr>
        <w:t>。</w:t>
      </w:r>
    </w:p>
    <w:p w14:paraId="7D16E6DB" w14:textId="77777777" w:rsidR="00EB053D" w:rsidRDefault="00EB053D" w:rsidP="00EB053D">
      <w:pPr>
        <w:rPr>
          <w:rFonts w:ascii="宋体" w:eastAsia="宋体" w:hAnsi="宋体"/>
          <w:szCs w:val="21"/>
        </w:rPr>
      </w:pPr>
      <w:r>
        <w:rPr>
          <w:rFonts w:ascii="宋体" w:eastAsia="宋体" w:hAnsi="宋体" w:hint="eastAsia"/>
          <w:szCs w:val="21"/>
        </w:rPr>
        <w:t>（3）问题：出现散列冲突时应如何解决？</w:t>
      </w:r>
    </w:p>
    <w:p w14:paraId="72A355CB" w14:textId="77777777" w:rsidR="00EB053D" w:rsidRDefault="00EB053D" w:rsidP="00EB053D">
      <w:pPr>
        <w:rPr>
          <w:rFonts w:ascii="Times New Roman" w:hAnsi="Times New Roman" w:cs="Times New Roman"/>
        </w:rPr>
      </w:pPr>
      <w:r>
        <w:rPr>
          <w:rFonts w:ascii="宋体" w:eastAsia="宋体" w:hAnsi="宋体" w:hint="eastAsia"/>
          <w:szCs w:val="21"/>
        </w:rPr>
        <w:t>解决方法：使用开放寻址法或链表法。</w:t>
      </w:r>
    </w:p>
    <w:p w14:paraId="33D26F14" w14:textId="1ED27E73" w:rsidR="00591847" w:rsidRPr="00EB053D" w:rsidRDefault="00591847" w:rsidP="00591847"/>
    <w:p w14:paraId="08176754" w14:textId="1476628B" w:rsidR="000500E1" w:rsidRPr="004970D6" w:rsidRDefault="000500E1" w:rsidP="002544F5">
      <w:pPr>
        <w:pStyle w:val="1"/>
        <w:rPr>
          <w:rFonts w:ascii="Times New Roman" w:hAnsi="Times New Roman" w:cs="Times New Roman"/>
        </w:rPr>
      </w:pPr>
      <w:bookmarkStart w:id="77" w:name="_Toc128043577"/>
      <w:r w:rsidRPr="004970D6">
        <w:rPr>
          <w:rFonts w:ascii="Times New Roman" w:hAnsi="Times New Roman" w:cs="Times New Roman"/>
        </w:rPr>
        <w:t>第</w:t>
      </w:r>
      <w:r w:rsidRPr="004970D6">
        <w:rPr>
          <w:rFonts w:ascii="Times New Roman" w:hAnsi="Times New Roman" w:cs="Times New Roman"/>
        </w:rPr>
        <w:t>8</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排序</w:t>
      </w:r>
      <w:bookmarkEnd w:id="77"/>
    </w:p>
    <w:p w14:paraId="0CE3849A" w14:textId="49D62CBB" w:rsidR="00F87D82" w:rsidRDefault="00F87D82" w:rsidP="00F87D82">
      <w:pPr>
        <w:rPr>
          <w:rFonts w:ascii="Times New Roman" w:hAnsi="Times New Roman" w:cs="Times New Roman"/>
          <w:color w:val="000000" w:themeColor="text1"/>
        </w:rPr>
      </w:pPr>
      <w:r w:rsidRPr="004970D6">
        <w:rPr>
          <w:rFonts w:ascii="Times New Roman" w:hAnsi="Times New Roman" w:cs="Times New Roman"/>
          <w:color w:val="000000" w:themeColor="text1"/>
        </w:rPr>
        <w:t>输入数据可有可无，如果没有输入数据，需要在</w:t>
      </w:r>
      <w:r w:rsidRPr="004970D6">
        <w:rPr>
          <w:rFonts w:ascii="Times New Roman" w:hAnsi="Times New Roman" w:cs="Times New Roman"/>
          <w:color w:val="000000" w:themeColor="text1"/>
        </w:rPr>
        <w:t>main()</w:t>
      </w:r>
      <w:r w:rsidRPr="004970D6">
        <w:rPr>
          <w:rFonts w:ascii="Times New Roman" w:hAnsi="Times New Roman" w:cs="Times New Roman"/>
          <w:color w:val="000000" w:themeColor="text1"/>
        </w:rPr>
        <w:t>函数中设置好。</w:t>
      </w:r>
    </w:p>
    <w:p w14:paraId="387ED4BB" w14:textId="37D0242E" w:rsidR="005F6CA0" w:rsidRPr="004970D6" w:rsidRDefault="005F6CA0" w:rsidP="00F87D82">
      <w:pPr>
        <w:rPr>
          <w:rFonts w:ascii="Times New Roman" w:hAnsi="Times New Roman" w:cs="Times New Roman"/>
          <w:color w:val="000000" w:themeColor="text1"/>
        </w:rPr>
      </w:pPr>
      <w:r>
        <w:rPr>
          <w:rFonts w:ascii="Times New Roman" w:hAnsi="Times New Roman" w:cs="Times New Roman" w:hint="eastAsia"/>
          <w:color w:val="000000" w:themeColor="text1"/>
        </w:rPr>
        <w:t>也可以采用随机数生成待排序序列。</w:t>
      </w:r>
    </w:p>
    <w:p w14:paraId="1D1654CA" w14:textId="7E62E23A" w:rsidR="000500E1" w:rsidRDefault="000500E1" w:rsidP="000500E1">
      <w:pPr>
        <w:pStyle w:val="2"/>
        <w:rPr>
          <w:rFonts w:ascii="Times New Roman" w:hAnsi="Times New Roman" w:cs="Times New Roman"/>
        </w:rPr>
      </w:pPr>
      <w:bookmarkStart w:id="78" w:name="_Toc128043578"/>
      <w:r w:rsidRPr="004970D6">
        <w:rPr>
          <w:rFonts w:ascii="Times New Roman" w:hAnsi="Times New Roman" w:cs="Times New Roman"/>
        </w:rPr>
        <w:lastRenderedPageBreak/>
        <w:t xml:space="preserve">8.1 </w:t>
      </w:r>
      <w:r w:rsidRPr="004970D6">
        <w:rPr>
          <w:rFonts w:ascii="Times New Roman" w:hAnsi="Times New Roman" w:cs="Times New Roman"/>
        </w:rPr>
        <w:t>直接插入排序的实现</w:t>
      </w:r>
      <w:bookmarkEnd w:id="78"/>
    </w:p>
    <w:p w14:paraId="0A338128" w14:textId="3D081B1D" w:rsidR="004D55B3" w:rsidRDefault="004D55B3" w:rsidP="004D55B3">
      <w:pPr>
        <w:pStyle w:val="3"/>
      </w:pPr>
      <w:r>
        <w:rPr>
          <w:rFonts w:hint="eastAsia"/>
        </w:rPr>
        <w:t>实验代码</w:t>
      </w:r>
    </w:p>
    <w:p w14:paraId="74EE9406" w14:textId="77777777" w:rsidR="004D55B3" w:rsidRDefault="004D55B3" w:rsidP="004D55B3">
      <w:pPr>
        <w:rPr>
          <w:rFonts w:ascii="宋体" w:eastAsia="宋体" w:hAnsi="宋体" w:cs="宋体"/>
          <w:szCs w:val="21"/>
        </w:rPr>
      </w:pPr>
      <w:r>
        <w:rPr>
          <w:rFonts w:ascii="宋体" w:eastAsia="宋体" w:hAnsi="宋体" w:cs="宋体" w:hint="eastAsia"/>
          <w:szCs w:val="21"/>
        </w:rPr>
        <w:t>#include &lt;iostream&gt;</w:t>
      </w:r>
    </w:p>
    <w:p w14:paraId="7FB1A8BB" w14:textId="77777777" w:rsidR="004D55B3" w:rsidRDefault="004D55B3" w:rsidP="004D55B3">
      <w:pPr>
        <w:rPr>
          <w:rFonts w:ascii="宋体" w:eastAsia="宋体" w:hAnsi="宋体" w:cs="宋体"/>
          <w:szCs w:val="21"/>
        </w:rPr>
      </w:pPr>
      <w:r>
        <w:rPr>
          <w:rFonts w:ascii="宋体" w:eastAsia="宋体" w:hAnsi="宋体" w:cs="宋体" w:hint="eastAsia"/>
          <w:szCs w:val="21"/>
        </w:rPr>
        <w:t>using namespace std;</w:t>
      </w:r>
    </w:p>
    <w:p w14:paraId="5DA30631" w14:textId="77777777" w:rsidR="004D55B3" w:rsidRDefault="004D55B3" w:rsidP="004D55B3">
      <w:pPr>
        <w:rPr>
          <w:rFonts w:ascii="宋体" w:eastAsia="宋体" w:hAnsi="宋体" w:cs="宋体"/>
          <w:szCs w:val="21"/>
        </w:rPr>
      </w:pPr>
      <w:r>
        <w:rPr>
          <w:rFonts w:ascii="宋体" w:eastAsia="宋体" w:hAnsi="宋体" w:cs="宋体" w:hint="eastAsia"/>
          <w:szCs w:val="21"/>
        </w:rPr>
        <w:t>//创建数组</w:t>
      </w:r>
    </w:p>
    <w:p w14:paraId="5231742B" w14:textId="77777777" w:rsidR="004D55B3" w:rsidRDefault="004D55B3" w:rsidP="004D55B3">
      <w:pPr>
        <w:rPr>
          <w:rFonts w:ascii="宋体" w:eastAsia="宋体" w:hAnsi="宋体" w:cs="宋体"/>
          <w:szCs w:val="21"/>
        </w:rPr>
      </w:pPr>
      <w:r>
        <w:rPr>
          <w:rFonts w:ascii="宋体" w:eastAsia="宋体" w:hAnsi="宋体" w:cs="宋体" w:hint="eastAsia"/>
          <w:szCs w:val="21"/>
        </w:rPr>
        <w:t>void CreateArry(int arry[], int len){</w:t>
      </w:r>
    </w:p>
    <w:p w14:paraId="4E4284D0" w14:textId="77777777" w:rsidR="004D55B3" w:rsidRDefault="004D55B3" w:rsidP="004D55B3">
      <w:pPr>
        <w:rPr>
          <w:rFonts w:ascii="宋体" w:eastAsia="宋体" w:hAnsi="宋体" w:cs="宋体"/>
          <w:szCs w:val="21"/>
        </w:rPr>
      </w:pPr>
      <w:r>
        <w:rPr>
          <w:rFonts w:ascii="宋体" w:eastAsia="宋体" w:hAnsi="宋体" w:cs="宋体" w:hint="eastAsia"/>
          <w:szCs w:val="21"/>
        </w:rPr>
        <w:t>    cout &lt;&lt; "输入六位数组的元素:" &lt;&lt; endl&lt;&lt;endl;</w:t>
      </w:r>
    </w:p>
    <w:p w14:paraId="68EE0EAE" w14:textId="77777777" w:rsidR="004D55B3" w:rsidRDefault="004D55B3" w:rsidP="004D55B3">
      <w:pPr>
        <w:rPr>
          <w:rFonts w:ascii="宋体" w:eastAsia="宋体" w:hAnsi="宋体" w:cs="宋体"/>
          <w:szCs w:val="21"/>
        </w:rPr>
      </w:pPr>
      <w:r>
        <w:rPr>
          <w:rFonts w:ascii="宋体" w:eastAsia="宋体" w:hAnsi="宋体" w:cs="宋体" w:hint="eastAsia"/>
          <w:szCs w:val="21"/>
        </w:rPr>
        <w:t>    int key;</w:t>
      </w:r>
    </w:p>
    <w:p w14:paraId="0FB6115D" w14:textId="77777777" w:rsidR="004D55B3" w:rsidRDefault="004D55B3" w:rsidP="004D55B3">
      <w:pPr>
        <w:rPr>
          <w:rFonts w:ascii="宋体" w:eastAsia="宋体" w:hAnsi="宋体" w:cs="宋体"/>
          <w:szCs w:val="21"/>
        </w:rPr>
      </w:pPr>
      <w:r>
        <w:rPr>
          <w:rFonts w:ascii="宋体" w:eastAsia="宋体" w:hAnsi="宋体" w:cs="宋体" w:hint="eastAsia"/>
          <w:szCs w:val="21"/>
        </w:rPr>
        <w:t>    for (int i = 0; i &lt; len; i++){</w:t>
      </w:r>
    </w:p>
    <w:p w14:paraId="56C4E2B1" w14:textId="77777777" w:rsidR="004D55B3" w:rsidRDefault="004D55B3" w:rsidP="004D55B3">
      <w:pPr>
        <w:rPr>
          <w:rFonts w:ascii="宋体" w:eastAsia="宋体" w:hAnsi="宋体" w:cs="宋体"/>
          <w:szCs w:val="21"/>
        </w:rPr>
      </w:pPr>
      <w:r>
        <w:rPr>
          <w:rFonts w:ascii="宋体" w:eastAsia="宋体" w:hAnsi="宋体" w:cs="宋体" w:hint="eastAsia"/>
          <w:szCs w:val="21"/>
        </w:rPr>
        <w:t>        cin &gt;&gt; key;</w:t>
      </w:r>
    </w:p>
    <w:p w14:paraId="5A398C32" w14:textId="77777777" w:rsidR="004D55B3" w:rsidRDefault="004D55B3" w:rsidP="004D55B3">
      <w:pPr>
        <w:rPr>
          <w:rFonts w:ascii="宋体" w:eastAsia="宋体" w:hAnsi="宋体" w:cs="宋体"/>
          <w:szCs w:val="21"/>
        </w:rPr>
      </w:pPr>
      <w:r>
        <w:rPr>
          <w:rFonts w:ascii="宋体" w:eastAsia="宋体" w:hAnsi="宋体" w:cs="宋体" w:hint="eastAsia"/>
          <w:szCs w:val="21"/>
        </w:rPr>
        <w:t>        arry[i] = key;</w:t>
      </w:r>
    </w:p>
    <w:p w14:paraId="6CC44994"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4147B6CA"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73C3F51" w14:textId="77777777" w:rsidR="004D55B3" w:rsidRDefault="004D55B3" w:rsidP="004D55B3">
      <w:pPr>
        <w:rPr>
          <w:rFonts w:ascii="宋体" w:eastAsia="宋体" w:hAnsi="宋体" w:cs="宋体"/>
          <w:szCs w:val="21"/>
        </w:rPr>
      </w:pPr>
      <w:r>
        <w:rPr>
          <w:rFonts w:ascii="宋体" w:eastAsia="宋体" w:hAnsi="宋体" w:cs="宋体" w:hint="eastAsia"/>
          <w:szCs w:val="21"/>
        </w:rPr>
        <w:t>//直接插入排序</w:t>
      </w:r>
    </w:p>
    <w:p w14:paraId="5D5601C2" w14:textId="77777777" w:rsidR="004D55B3" w:rsidRDefault="004D55B3" w:rsidP="004D55B3">
      <w:pPr>
        <w:rPr>
          <w:rFonts w:ascii="宋体" w:eastAsia="宋体" w:hAnsi="宋体" w:cs="宋体"/>
          <w:szCs w:val="21"/>
        </w:rPr>
      </w:pPr>
      <w:r>
        <w:rPr>
          <w:rFonts w:ascii="宋体" w:eastAsia="宋体" w:hAnsi="宋体" w:cs="宋体" w:hint="eastAsia"/>
          <w:szCs w:val="21"/>
        </w:rPr>
        <w:t>void Inert_Sort(int arry[], int len){</w:t>
      </w:r>
    </w:p>
    <w:p w14:paraId="478E48B7" w14:textId="77777777" w:rsidR="004D55B3" w:rsidRDefault="004D55B3" w:rsidP="004D55B3">
      <w:pPr>
        <w:rPr>
          <w:rFonts w:ascii="宋体" w:eastAsia="宋体" w:hAnsi="宋体" w:cs="宋体"/>
          <w:szCs w:val="21"/>
        </w:rPr>
      </w:pPr>
      <w:r>
        <w:rPr>
          <w:rFonts w:ascii="宋体" w:eastAsia="宋体" w:hAnsi="宋体" w:cs="宋体" w:hint="eastAsia"/>
          <w:szCs w:val="21"/>
        </w:rPr>
        <w:t>    int i, j;</w:t>
      </w:r>
    </w:p>
    <w:p w14:paraId="38887B22" w14:textId="77777777" w:rsidR="004D55B3" w:rsidRDefault="004D55B3" w:rsidP="004D55B3">
      <w:pPr>
        <w:rPr>
          <w:rFonts w:ascii="宋体" w:eastAsia="宋体" w:hAnsi="宋体" w:cs="宋体"/>
          <w:szCs w:val="21"/>
        </w:rPr>
      </w:pPr>
      <w:r>
        <w:rPr>
          <w:rFonts w:ascii="宋体" w:eastAsia="宋体" w:hAnsi="宋体" w:cs="宋体" w:hint="eastAsia"/>
          <w:szCs w:val="21"/>
        </w:rPr>
        <w:t>    for (i = 1; i &lt; len; ++i){</w:t>
      </w:r>
    </w:p>
    <w:p w14:paraId="66E89B58" w14:textId="77777777" w:rsidR="004D55B3" w:rsidRDefault="004D55B3" w:rsidP="004D55B3">
      <w:pPr>
        <w:rPr>
          <w:rFonts w:ascii="宋体" w:eastAsia="宋体" w:hAnsi="宋体" w:cs="宋体"/>
          <w:szCs w:val="21"/>
        </w:rPr>
      </w:pPr>
      <w:r>
        <w:rPr>
          <w:rFonts w:ascii="宋体" w:eastAsia="宋体" w:hAnsi="宋体" w:cs="宋体" w:hint="eastAsia"/>
          <w:szCs w:val="21"/>
        </w:rPr>
        <w:t>        int temp = arry[i];</w:t>
      </w:r>
    </w:p>
    <w:p w14:paraId="049C7090" w14:textId="77777777" w:rsidR="004D55B3" w:rsidRDefault="004D55B3" w:rsidP="004D55B3">
      <w:pPr>
        <w:rPr>
          <w:rFonts w:ascii="宋体" w:eastAsia="宋体" w:hAnsi="宋体" w:cs="宋体"/>
          <w:szCs w:val="21"/>
        </w:rPr>
      </w:pPr>
      <w:r>
        <w:rPr>
          <w:rFonts w:ascii="宋体" w:eastAsia="宋体" w:hAnsi="宋体" w:cs="宋体" w:hint="eastAsia"/>
          <w:szCs w:val="21"/>
        </w:rPr>
        <w:t>        for (j = i - 1; j &gt;= 0; --j){</w:t>
      </w:r>
    </w:p>
    <w:p w14:paraId="009705E1" w14:textId="77777777" w:rsidR="004D55B3" w:rsidRDefault="004D55B3" w:rsidP="004D55B3">
      <w:pPr>
        <w:rPr>
          <w:rFonts w:ascii="宋体" w:eastAsia="宋体" w:hAnsi="宋体" w:cs="宋体"/>
          <w:szCs w:val="21"/>
        </w:rPr>
      </w:pPr>
      <w:r>
        <w:rPr>
          <w:rFonts w:ascii="宋体" w:eastAsia="宋体" w:hAnsi="宋体" w:cs="宋体" w:hint="eastAsia"/>
          <w:szCs w:val="21"/>
        </w:rPr>
        <w:t>            if (temp &lt; arry[j]){</w:t>
      </w:r>
    </w:p>
    <w:p w14:paraId="3CC939B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arry[j + 1] = arry[j];       </w:t>
      </w:r>
    </w:p>
    <w:p w14:paraId="0EB8FFED"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6A3ED421" w14:textId="77777777" w:rsidR="004D55B3" w:rsidRDefault="004D55B3" w:rsidP="004D55B3">
      <w:pPr>
        <w:rPr>
          <w:rFonts w:ascii="宋体" w:eastAsia="宋体" w:hAnsi="宋体" w:cs="宋体"/>
          <w:szCs w:val="21"/>
        </w:rPr>
      </w:pPr>
      <w:r>
        <w:rPr>
          <w:rFonts w:ascii="宋体" w:eastAsia="宋体" w:hAnsi="宋体" w:cs="宋体" w:hint="eastAsia"/>
          <w:szCs w:val="21"/>
        </w:rPr>
        <w:t>            else { break; }//temp大于有序表中的最后一位则不需要移动</w:t>
      </w:r>
    </w:p>
    <w:p w14:paraId="075CD633"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0F921EB3" w14:textId="77777777" w:rsidR="004D55B3" w:rsidRDefault="004D55B3" w:rsidP="004D55B3">
      <w:pPr>
        <w:rPr>
          <w:rFonts w:ascii="宋体" w:eastAsia="宋体" w:hAnsi="宋体" w:cs="宋体"/>
          <w:szCs w:val="21"/>
        </w:rPr>
      </w:pPr>
      <w:r>
        <w:rPr>
          <w:rFonts w:ascii="宋体" w:eastAsia="宋体" w:hAnsi="宋体" w:cs="宋体" w:hint="eastAsia"/>
          <w:szCs w:val="21"/>
        </w:rPr>
        <w:t>        arry[j+1] = temp;//跳出内层循环后插入在合适的位置</w:t>
      </w:r>
    </w:p>
    <w:p w14:paraId="73B06708"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516D8BFA"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29FC936" w14:textId="77777777" w:rsidR="004D55B3" w:rsidRDefault="004D55B3" w:rsidP="004D55B3">
      <w:pPr>
        <w:rPr>
          <w:rFonts w:ascii="宋体" w:eastAsia="宋体" w:hAnsi="宋体" w:cs="宋体"/>
          <w:szCs w:val="21"/>
        </w:rPr>
      </w:pPr>
      <w:r>
        <w:rPr>
          <w:rFonts w:ascii="宋体" w:eastAsia="宋体" w:hAnsi="宋体" w:cs="宋体" w:hint="eastAsia"/>
          <w:szCs w:val="21"/>
        </w:rPr>
        <w:t>//打印数组</w:t>
      </w:r>
    </w:p>
    <w:p w14:paraId="76F7232F" w14:textId="77777777" w:rsidR="004D55B3" w:rsidRDefault="004D55B3" w:rsidP="004D55B3">
      <w:pPr>
        <w:rPr>
          <w:rFonts w:ascii="宋体" w:eastAsia="宋体" w:hAnsi="宋体" w:cs="宋体"/>
          <w:szCs w:val="21"/>
        </w:rPr>
      </w:pPr>
      <w:r>
        <w:rPr>
          <w:rFonts w:ascii="宋体" w:eastAsia="宋体" w:hAnsi="宋体" w:cs="宋体" w:hint="eastAsia"/>
          <w:szCs w:val="21"/>
        </w:rPr>
        <w:t>void Print(int arry[], int len){</w:t>
      </w:r>
    </w:p>
    <w:p w14:paraId="020DCAF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lt;&lt;endl; </w:t>
      </w:r>
    </w:p>
    <w:p w14:paraId="6630608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lt;&lt;"排序后数组："; </w:t>
      </w:r>
    </w:p>
    <w:p w14:paraId="68F45CCF" w14:textId="77777777" w:rsidR="004D55B3" w:rsidRDefault="004D55B3" w:rsidP="004D55B3">
      <w:pPr>
        <w:rPr>
          <w:rFonts w:ascii="宋体" w:eastAsia="宋体" w:hAnsi="宋体" w:cs="宋体"/>
          <w:szCs w:val="21"/>
        </w:rPr>
      </w:pPr>
      <w:r>
        <w:rPr>
          <w:rFonts w:ascii="宋体" w:eastAsia="宋体" w:hAnsi="宋体" w:cs="宋体" w:hint="eastAsia"/>
          <w:szCs w:val="21"/>
        </w:rPr>
        <w:t>    for (int i = 0; i &lt; len; i++){</w:t>
      </w:r>
    </w:p>
    <w:p w14:paraId="01995768" w14:textId="77777777" w:rsidR="004D55B3" w:rsidRDefault="004D55B3" w:rsidP="004D55B3">
      <w:pPr>
        <w:rPr>
          <w:rFonts w:ascii="宋体" w:eastAsia="宋体" w:hAnsi="宋体" w:cs="宋体"/>
          <w:szCs w:val="21"/>
        </w:rPr>
      </w:pPr>
      <w:r>
        <w:rPr>
          <w:rFonts w:ascii="宋体" w:eastAsia="宋体" w:hAnsi="宋体" w:cs="宋体" w:hint="eastAsia"/>
          <w:szCs w:val="21"/>
        </w:rPr>
        <w:t>        cout &lt;&lt; arry[i] &lt;&lt; " ";</w:t>
      </w:r>
    </w:p>
    <w:p w14:paraId="72BADAF7"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056F19B1" w14:textId="77777777" w:rsidR="004D55B3" w:rsidRDefault="004D55B3" w:rsidP="004D55B3">
      <w:pPr>
        <w:rPr>
          <w:rFonts w:ascii="宋体" w:eastAsia="宋体" w:hAnsi="宋体" w:cs="宋体"/>
          <w:szCs w:val="21"/>
        </w:rPr>
      </w:pPr>
      <w:r>
        <w:rPr>
          <w:rFonts w:ascii="宋体" w:eastAsia="宋体" w:hAnsi="宋体" w:cs="宋体" w:hint="eastAsia"/>
          <w:szCs w:val="21"/>
        </w:rPr>
        <w:t>    cout &lt;&lt; endl&lt;&lt;endl;</w:t>
      </w:r>
    </w:p>
    <w:p w14:paraId="12393FC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95113D5" w14:textId="77777777" w:rsidR="004D55B3" w:rsidRDefault="004D55B3" w:rsidP="004D55B3">
      <w:pPr>
        <w:rPr>
          <w:rFonts w:ascii="宋体" w:eastAsia="宋体" w:hAnsi="宋体" w:cs="宋体"/>
          <w:szCs w:val="21"/>
        </w:rPr>
      </w:pPr>
      <w:r>
        <w:rPr>
          <w:rFonts w:ascii="宋体" w:eastAsia="宋体" w:hAnsi="宋体" w:cs="宋体" w:hint="eastAsia"/>
          <w:szCs w:val="21"/>
        </w:rPr>
        <w:t>void test01(){</w:t>
      </w:r>
    </w:p>
    <w:p w14:paraId="767297FC" w14:textId="77777777" w:rsidR="004D55B3" w:rsidRDefault="004D55B3" w:rsidP="004D55B3">
      <w:pPr>
        <w:rPr>
          <w:rFonts w:ascii="宋体" w:eastAsia="宋体" w:hAnsi="宋体" w:cs="宋体"/>
          <w:szCs w:val="21"/>
        </w:rPr>
      </w:pPr>
      <w:r>
        <w:rPr>
          <w:rFonts w:ascii="宋体" w:eastAsia="宋体" w:hAnsi="宋体" w:cs="宋体" w:hint="eastAsia"/>
          <w:szCs w:val="21"/>
        </w:rPr>
        <w:t>    int arry[6];</w:t>
      </w:r>
    </w:p>
    <w:p w14:paraId="253D94EF" w14:textId="77777777" w:rsidR="004D55B3" w:rsidRDefault="004D55B3" w:rsidP="004D55B3">
      <w:pPr>
        <w:rPr>
          <w:rFonts w:ascii="宋体" w:eastAsia="宋体" w:hAnsi="宋体" w:cs="宋体"/>
          <w:szCs w:val="21"/>
        </w:rPr>
      </w:pPr>
      <w:r>
        <w:rPr>
          <w:rFonts w:ascii="宋体" w:eastAsia="宋体" w:hAnsi="宋体" w:cs="宋体" w:hint="eastAsia"/>
          <w:szCs w:val="21"/>
        </w:rPr>
        <w:t>    int len = sizeof(arry) / sizeof(arry[0]);</w:t>
      </w:r>
    </w:p>
    <w:p w14:paraId="46876E5D" w14:textId="77777777" w:rsidR="004D55B3" w:rsidRDefault="004D55B3" w:rsidP="004D55B3">
      <w:pPr>
        <w:rPr>
          <w:rFonts w:ascii="宋体" w:eastAsia="宋体" w:hAnsi="宋体" w:cs="宋体"/>
          <w:szCs w:val="21"/>
        </w:rPr>
      </w:pPr>
      <w:r>
        <w:rPr>
          <w:rFonts w:ascii="宋体" w:eastAsia="宋体" w:hAnsi="宋体" w:cs="宋体" w:hint="eastAsia"/>
          <w:szCs w:val="21"/>
        </w:rPr>
        <w:t>    CreateArry(arry, len);</w:t>
      </w:r>
    </w:p>
    <w:p w14:paraId="54A1C1F2" w14:textId="77777777" w:rsidR="004D55B3" w:rsidRDefault="004D55B3" w:rsidP="004D55B3">
      <w:pPr>
        <w:rPr>
          <w:rFonts w:ascii="宋体" w:eastAsia="宋体" w:hAnsi="宋体" w:cs="宋体"/>
          <w:szCs w:val="21"/>
        </w:rPr>
      </w:pPr>
      <w:r>
        <w:rPr>
          <w:rFonts w:ascii="宋体" w:eastAsia="宋体" w:hAnsi="宋体" w:cs="宋体" w:hint="eastAsia"/>
          <w:szCs w:val="21"/>
        </w:rPr>
        <w:t>    Inert_Sort(arry, len);</w:t>
      </w:r>
    </w:p>
    <w:p w14:paraId="5C9A4AC9" w14:textId="77777777" w:rsidR="004D55B3" w:rsidRDefault="004D55B3" w:rsidP="004D55B3">
      <w:pPr>
        <w:rPr>
          <w:rFonts w:ascii="宋体" w:eastAsia="宋体" w:hAnsi="宋体" w:cs="宋体"/>
          <w:szCs w:val="21"/>
        </w:rPr>
      </w:pPr>
      <w:r>
        <w:rPr>
          <w:rFonts w:ascii="宋体" w:eastAsia="宋体" w:hAnsi="宋体" w:cs="宋体" w:hint="eastAsia"/>
          <w:szCs w:val="21"/>
        </w:rPr>
        <w:t>    Print(arry, len);</w:t>
      </w:r>
    </w:p>
    <w:p w14:paraId="2633F41C"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w:t>
      </w:r>
    </w:p>
    <w:p w14:paraId="3228B003" w14:textId="77777777" w:rsidR="004D55B3" w:rsidRDefault="004D55B3" w:rsidP="004D55B3">
      <w:pPr>
        <w:rPr>
          <w:rFonts w:ascii="宋体" w:eastAsia="宋体" w:hAnsi="宋体" w:cs="宋体"/>
          <w:szCs w:val="21"/>
        </w:rPr>
      </w:pPr>
    </w:p>
    <w:p w14:paraId="5DF534C3" w14:textId="77777777" w:rsidR="004D55B3" w:rsidRDefault="004D55B3" w:rsidP="004D55B3">
      <w:pPr>
        <w:rPr>
          <w:rFonts w:ascii="宋体" w:eastAsia="宋体" w:hAnsi="宋体" w:cs="宋体"/>
          <w:szCs w:val="21"/>
        </w:rPr>
      </w:pPr>
      <w:r>
        <w:rPr>
          <w:rFonts w:ascii="宋体" w:eastAsia="宋体" w:hAnsi="宋体" w:cs="宋体" w:hint="eastAsia"/>
          <w:szCs w:val="21"/>
        </w:rPr>
        <w:t>int main(){</w:t>
      </w:r>
    </w:p>
    <w:p w14:paraId="22F5F63B" w14:textId="77777777" w:rsidR="004D55B3" w:rsidRDefault="004D55B3" w:rsidP="004D55B3">
      <w:pPr>
        <w:rPr>
          <w:rFonts w:ascii="宋体" w:eastAsia="宋体" w:hAnsi="宋体" w:cs="宋体"/>
          <w:szCs w:val="21"/>
        </w:rPr>
      </w:pPr>
      <w:r>
        <w:rPr>
          <w:rFonts w:ascii="宋体" w:eastAsia="宋体" w:hAnsi="宋体" w:cs="宋体" w:hint="eastAsia"/>
          <w:szCs w:val="21"/>
        </w:rPr>
        <w:t>  test01();</w:t>
      </w:r>
    </w:p>
    <w:p w14:paraId="50F403A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 &lt;&lt; "是李树臻做的" &lt;&lt; endl; </w:t>
      </w:r>
    </w:p>
    <w:p w14:paraId="3C3D362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system("pause");</w:t>
      </w:r>
    </w:p>
    <w:p w14:paraId="13531BC9" w14:textId="77777777" w:rsidR="004D55B3" w:rsidRDefault="004D55B3" w:rsidP="004D55B3">
      <w:pPr>
        <w:rPr>
          <w:rFonts w:ascii="宋体" w:eastAsia="宋体" w:hAnsi="宋体" w:cs="宋体"/>
          <w:szCs w:val="21"/>
        </w:rPr>
      </w:pPr>
      <w:r>
        <w:rPr>
          <w:rFonts w:ascii="宋体" w:eastAsia="宋体" w:hAnsi="宋体" w:cs="宋体" w:hint="eastAsia"/>
          <w:szCs w:val="21"/>
        </w:rPr>
        <w:t>  return 0;</w:t>
      </w:r>
    </w:p>
    <w:p w14:paraId="765DA88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2178AA8" w14:textId="2FE564C4" w:rsidR="004D55B3" w:rsidRDefault="004D55B3" w:rsidP="004D55B3">
      <w:pPr>
        <w:pStyle w:val="3"/>
      </w:pPr>
      <w:r>
        <w:rPr>
          <w:rFonts w:hint="eastAsia"/>
        </w:rPr>
        <w:t>实验运行结果</w:t>
      </w:r>
    </w:p>
    <w:p w14:paraId="5C2EFE4F"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68630325" wp14:editId="397C8067">
            <wp:extent cx="3208020" cy="1744980"/>
            <wp:effectExtent l="0" t="0" r="7620" b="7620"/>
            <wp:docPr id="5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
                    <pic:cNvPicPr>
                      <a:picLocks noChangeAspect="1"/>
                    </pic:cNvPicPr>
                  </pic:nvPicPr>
                  <pic:blipFill>
                    <a:blip r:embed="rId104"/>
                    <a:stretch>
                      <a:fillRect/>
                    </a:stretch>
                  </pic:blipFill>
                  <pic:spPr>
                    <a:xfrm>
                      <a:off x="0" y="0"/>
                      <a:ext cx="3208020" cy="1744980"/>
                    </a:xfrm>
                    <a:prstGeom prst="rect">
                      <a:avLst/>
                    </a:prstGeom>
                    <a:noFill/>
                    <a:ln>
                      <a:noFill/>
                    </a:ln>
                  </pic:spPr>
                </pic:pic>
              </a:graphicData>
            </a:graphic>
          </wp:inline>
        </w:drawing>
      </w:r>
    </w:p>
    <w:p w14:paraId="11DF0E25" w14:textId="77777777" w:rsidR="004D55B3" w:rsidRDefault="004D55B3" w:rsidP="004D55B3">
      <w:pPr>
        <w:ind w:left="2100" w:firstLine="420"/>
        <w:rPr>
          <w:rFonts w:ascii="宋体" w:eastAsia="宋体" w:hAnsi="宋体" w:cs="宋体"/>
        </w:rPr>
      </w:pPr>
      <w:r>
        <w:rPr>
          <w:rFonts w:ascii="宋体" w:eastAsia="宋体" w:hAnsi="宋体" w:cs="宋体" w:hint="eastAsia"/>
        </w:rPr>
        <w:t>图8-1 直接插入排序</w:t>
      </w:r>
    </w:p>
    <w:p w14:paraId="352E6C12" w14:textId="7AFEA26A" w:rsidR="004D55B3" w:rsidRDefault="004D55B3" w:rsidP="004D55B3">
      <w:pPr>
        <w:pStyle w:val="3"/>
      </w:pPr>
      <w:r>
        <w:rPr>
          <w:rFonts w:hint="eastAsia"/>
        </w:rPr>
        <w:t>遇到的问题和解决的办法</w:t>
      </w:r>
    </w:p>
    <w:p w14:paraId="50F4C515" w14:textId="77777777" w:rsidR="004D55B3" w:rsidRDefault="004D55B3" w:rsidP="004D55B3">
      <w:pPr>
        <w:rPr>
          <w:rFonts w:ascii="宋体" w:eastAsia="宋体" w:hAnsi="宋体" w:cs="宋体"/>
        </w:rPr>
      </w:pPr>
      <w:r>
        <w:rPr>
          <w:rFonts w:ascii="宋体" w:eastAsia="宋体" w:hAnsi="宋体" w:cs="宋体" w:hint="eastAsia"/>
          <w:szCs w:val="21"/>
        </w:rPr>
        <w:t>（1）初始状态下，将序列的第一个记录看做一个有序的子序列。从第二个记录开逐个将待排序记录插入到已排好序的序列中，从而得到一个新的长度+1的有序序列，直到整个序列有序为止。直接插入排序算法思想简单，容易实现，适用于当待排序序列中的记录个数较小或者待排序序列已基本有序的情况。当待排序序列中的记录个数较多，并且序列不是基本有序时，算法的效率极低。</w:t>
      </w:r>
    </w:p>
    <w:p w14:paraId="59398899" w14:textId="77777777" w:rsidR="004D55B3" w:rsidRDefault="004D55B3" w:rsidP="004D55B3">
      <w:pPr>
        <w:pStyle w:val="2"/>
        <w:rPr>
          <w:rFonts w:ascii="宋体" w:eastAsia="宋体" w:hAnsi="宋体" w:cs="宋体"/>
        </w:rPr>
      </w:pPr>
      <w:bookmarkStart w:id="79" w:name="_Toc128043579"/>
      <w:r>
        <w:rPr>
          <w:rFonts w:ascii="宋体" w:eastAsia="宋体" w:hAnsi="宋体" w:cs="宋体" w:hint="eastAsia"/>
        </w:rPr>
        <w:t>8.2 Shell排序的实现</w:t>
      </w:r>
      <w:bookmarkEnd w:id="79"/>
    </w:p>
    <w:p w14:paraId="0F3A4AD9" w14:textId="7D1C50C0" w:rsidR="004D55B3" w:rsidRDefault="004D55B3" w:rsidP="004D55B3">
      <w:pPr>
        <w:pStyle w:val="3"/>
      </w:pPr>
      <w:r>
        <w:rPr>
          <w:rFonts w:hint="eastAsia"/>
        </w:rPr>
        <w:t>实验代码</w:t>
      </w:r>
    </w:p>
    <w:p w14:paraId="4A56249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include &lt;iostream&gt; </w:t>
      </w:r>
    </w:p>
    <w:p w14:paraId="65C5E8A7"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using namespace std; </w:t>
      </w:r>
    </w:p>
    <w:p w14:paraId="747B32E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void shellsort(int a[],int left,int right){</w:t>
      </w:r>
    </w:p>
    <w:p w14:paraId="355D62EC"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d = (left+right)&gt;&gt;1;//d步长 </w:t>
      </w:r>
    </w:p>
    <w:p w14:paraId="5AA8D3D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hile(d&gt;0){</w:t>
      </w:r>
    </w:p>
    <w:p w14:paraId="19D3023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for(int i = 0; i&lt;right-d+1;i++)</w:t>
      </w:r>
    </w:p>
    <w:p w14:paraId="4F08090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f(a[i]&gt;a[i+d]){</w:t>
      </w:r>
    </w:p>
    <w:p w14:paraId="024E918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nt temp = a[i+d];</w:t>
      </w:r>
    </w:p>
    <w:p w14:paraId="1B32C9C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a[i+d] = a[i];</w:t>
      </w:r>
    </w:p>
    <w:p w14:paraId="0673C54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a[i] = temp;</w:t>
      </w:r>
    </w:p>
    <w:p w14:paraId="22648B3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063E7775"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d=d&gt;&gt;1; </w:t>
      </w:r>
    </w:p>
    <w:p w14:paraId="2579843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41D315F7"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lastRenderedPageBreak/>
        <w:t xml:space="preserve">}     </w:t>
      </w:r>
    </w:p>
    <w:p w14:paraId="59FE7D9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int main(){</w:t>
      </w:r>
    </w:p>
    <w:p w14:paraId="13251A65"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nt a[10];</w:t>
      </w:r>
    </w:p>
    <w:p w14:paraId="117256E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cout&lt;&lt;"请输入10个数据：";</w:t>
      </w:r>
    </w:p>
    <w:p w14:paraId="6A7DB1D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for(int i = 0;i&lt;10;i++) </w:t>
      </w:r>
    </w:p>
    <w:p w14:paraId="731B721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in&gt;&gt;a[i]; </w:t>
      </w:r>
    </w:p>
    <w:p w14:paraId="7EF4F46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shellsort( a,0,9);</w:t>
      </w:r>
    </w:p>
    <w:p w14:paraId="1650429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out&lt;&lt;"排列后的数据："; </w:t>
      </w:r>
    </w:p>
    <w:p w14:paraId="2016B554"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for(int i = 0;i&lt;10;i++)</w:t>
      </w:r>
    </w:p>
    <w:p w14:paraId="22372CA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out&lt;&lt;a[i]&lt;&lt;" "; </w:t>
      </w:r>
    </w:p>
    <w:p w14:paraId="39B829E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getchar(); </w:t>
      </w:r>
    </w:p>
    <w:p w14:paraId="692B6D36"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return 0;</w:t>
      </w:r>
    </w:p>
    <w:p w14:paraId="42098D9A"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w:t>
      </w:r>
    </w:p>
    <w:p w14:paraId="038A36C0" w14:textId="289AE57A" w:rsidR="004D55B3" w:rsidRPr="004D55B3" w:rsidRDefault="004D55B3" w:rsidP="004D55B3">
      <w:pPr>
        <w:pStyle w:val="3"/>
      </w:pPr>
      <w:r w:rsidRPr="004D55B3">
        <w:rPr>
          <w:rFonts w:hint="eastAsia"/>
        </w:rPr>
        <w:t>实验运行结果</w:t>
      </w:r>
    </w:p>
    <w:p w14:paraId="6C18F69B" w14:textId="59C7918B" w:rsidR="004D55B3" w:rsidRDefault="004D55B3" w:rsidP="004D55B3">
      <w:pPr>
        <w:pStyle w:val="af0"/>
        <w:ind w:left="420" w:firstLineChars="0" w:firstLine="0"/>
        <w:rPr>
          <w:rFonts w:ascii="宋体" w:eastAsia="宋体" w:hAnsi="宋体" w:cs="宋体"/>
          <w:szCs w:val="21"/>
        </w:rPr>
      </w:pPr>
      <w:r>
        <w:rPr>
          <w:rFonts w:ascii="宋体" w:eastAsia="宋体" w:hAnsi="宋体" w:cs="宋体" w:hint="eastAsia"/>
          <w:noProof/>
        </w:rPr>
        <w:drawing>
          <wp:inline distT="0" distB="0" distL="114300" distR="114300" wp14:anchorId="71249372" wp14:editId="23396697">
            <wp:extent cx="4399915" cy="981710"/>
            <wp:effectExtent l="0" t="0" r="4445" b="8890"/>
            <wp:docPr id="5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pic:cNvPicPr>
                      <a:picLocks noChangeAspect="1"/>
                    </pic:cNvPicPr>
                  </pic:nvPicPr>
                  <pic:blipFill>
                    <a:blip r:embed="rId105"/>
                    <a:stretch>
                      <a:fillRect/>
                    </a:stretch>
                  </pic:blipFill>
                  <pic:spPr>
                    <a:xfrm>
                      <a:off x="0" y="0"/>
                      <a:ext cx="4399915" cy="981710"/>
                    </a:xfrm>
                    <a:prstGeom prst="rect">
                      <a:avLst/>
                    </a:prstGeom>
                    <a:noFill/>
                    <a:ln>
                      <a:noFill/>
                    </a:ln>
                  </pic:spPr>
                </pic:pic>
              </a:graphicData>
            </a:graphic>
          </wp:inline>
        </w:drawing>
      </w:r>
    </w:p>
    <w:p w14:paraId="2A7C1A3D" w14:textId="77777777" w:rsidR="004D55B3" w:rsidRDefault="004D55B3" w:rsidP="004D55B3">
      <w:pPr>
        <w:ind w:left="2520" w:firstLineChars="400" w:firstLine="840"/>
        <w:rPr>
          <w:rFonts w:ascii="宋体" w:eastAsia="宋体" w:hAnsi="宋体" w:cs="宋体"/>
        </w:rPr>
      </w:pPr>
      <w:r>
        <w:rPr>
          <w:rFonts w:ascii="宋体" w:eastAsia="宋体" w:hAnsi="宋体" w:cs="宋体" w:hint="eastAsia"/>
        </w:rPr>
        <w:t>图8-2  Shell排序</w:t>
      </w:r>
    </w:p>
    <w:p w14:paraId="76076A4D" w14:textId="5B9333EC" w:rsidR="004D55B3" w:rsidRDefault="004D55B3" w:rsidP="004D55B3">
      <w:pPr>
        <w:pStyle w:val="3"/>
      </w:pPr>
      <w:r>
        <w:rPr>
          <w:rFonts w:hint="eastAsia"/>
        </w:rPr>
        <w:t xml:space="preserve"> 遇到的问题和解决的办法</w:t>
      </w:r>
    </w:p>
    <w:p w14:paraId="15860B81" w14:textId="77777777" w:rsidR="004D55B3" w:rsidRDefault="004D55B3" w:rsidP="004D55B3">
      <w:pPr>
        <w:rPr>
          <w:rFonts w:ascii="宋体" w:eastAsia="宋体" w:hAnsi="宋体" w:cs="宋体"/>
        </w:rPr>
      </w:pPr>
      <w:r>
        <w:rPr>
          <w:rFonts w:ascii="宋体" w:eastAsia="宋体" w:hAnsi="宋体" w:cs="宋体" w:hint="eastAsia"/>
          <w:szCs w:val="21"/>
        </w:rPr>
        <w:t>（1）</w:t>
      </w:r>
      <w:r>
        <w:rPr>
          <w:rFonts w:ascii="宋体" w:eastAsia="宋体" w:hAnsi="宋体" w:cs="宋体" w:hint="eastAsia"/>
        </w:rPr>
        <w:t xml:space="preserve">先取一个小于n的整数d1作为第一个增量，把文件的全部记录分成d1个组。所有距离为d1的倍数的记录放在同一个组中。先在各组内进行直接插入排序；然后，取第二个增量d2&lt;d1重复上述的分组和排序，直至所取的增量dt=1(dt&lt;dt-l&lt;；…&lt;d2&lt;d1），即所有记录放在同一组中进行直接插入排序为止。 </w:t>
      </w:r>
    </w:p>
    <w:p w14:paraId="52740D55" w14:textId="77777777" w:rsidR="004D55B3" w:rsidRDefault="004D55B3" w:rsidP="004D55B3">
      <w:pPr>
        <w:pStyle w:val="2"/>
        <w:rPr>
          <w:rFonts w:ascii="宋体" w:eastAsia="宋体" w:hAnsi="宋体" w:cs="宋体"/>
        </w:rPr>
      </w:pPr>
      <w:bookmarkStart w:id="80" w:name="_Toc128043580"/>
      <w:r>
        <w:rPr>
          <w:rFonts w:ascii="宋体" w:eastAsia="宋体" w:hAnsi="宋体" w:cs="宋体" w:hint="eastAsia"/>
        </w:rPr>
        <w:t>8.3 冒泡排序的实现</w:t>
      </w:r>
      <w:bookmarkEnd w:id="80"/>
    </w:p>
    <w:p w14:paraId="49305BEE" w14:textId="72910298" w:rsidR="004D55B3" w:rsidRDefault="004D55B3" w:rsidP="004D55B3">
      <w:pPr>
        <w:pStyle w:val="3"/>
      </w:pPr>
      <w:r>
        <w:rPr>
          <w:rFonts w:hint="eastAsia"/>
        </w:rPr>
        <w:t>实验代码</w:t>
      </w:r>
    </w:p>
    <w:p w14:paraId="5F43A26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include&lt;iostream&gt; </w:t>
      </w:r>
    </w:p>
    <w:p w14:paraId="40BB6885"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include&lt;cmath&gt;</w:t>
      </w:r>
    </w:p>
    <w:p w14:paraId="70A59B3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using namespace std; </w:t>
      </w:r>
    </w:p>
    <w:p w14:paraId="1C418D1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int main() {</w:t>
      </w:r>
    </w:p>
    <w:p w14:paraId="19CD7C4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double a[100]; //定义数组，大小100</w:t>
      </w:r>
    </w:p>
    <w:p w14:paraId="7B246A2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N; </w:t>
      </w:r>
    </w:p>
    <w:p w14:paraId="3F086DB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i = 0, j = 0; </w:t>
      </w:r>
    </w:p>
    <w:p w14:paraId="416718A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cout&lt;&lt;"输入元素个数："; </w:t>
      </w:r>
    </w:p>
    <w:p w14:paraId="2B2A419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in &gt;&gt;N; </w:t>
      </w:r>
    </w:p>
    <w:p w14:paraId="0F24410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cout&lt;&lt;endl;</w:t>
      </w:r>
    </w:p>
    <w:p w14:paraId="7CDED82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out&lt;&lt;"输入数据："; </w:t>
      </w:r>
    </w:p>
    <w:p w14:paraId="0C17DFC9"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for (i = 0; i&lt;N; i++) //输入N个元素</w:t>
      </w:r>
    </w:p>
    <w:p w14:paraId="0AF0E6B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in &gt;&gt; a[i]; </w:t>
      </w:r>
    </w:p>
    <w:p w14:paraId="56D05D1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排序---------------</w:t>
      </w:r>
    </w:p>
    <w:p w14:paraId="128F137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lastRenderedPageBreak/>
        <w:t xml:space="preserve"> for (i = 0; i&lt;N - 1; i++) { </w:t>
      </w:r>
    </w:p>
    <w:p w14:paraId="15E9ADB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for (j = 0; j&lt;N - 1 - i; j++){</w:t>
      </w:r>
    </w:p>
    <w:p w14:paraId="40BA334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f (a[j]&gt;a[j + 1]) { </w:t>
      </w:r>
    </w:p>
    <w:p w14:paraId="424CFC0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tmp; </w:t>
      </w:r>
    </w:p>
    <w:p w14:paraId="1E6EB52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tmp = a[j]; </w:t>
      </w:r>
    </w:p>
    <w:p w14:paraId="18293E24"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a[j] = a[j + 1];</w:t>
      </w:r>
    </w:p>
    <w:p w14:paraId="0141A6C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a[j + 1] = tmp;</w:t>
      </w:r>
    </w:p>
    <w:p w14:paraId="4EA8B10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389C6057"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6228C624"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5146396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输出----------</w:t>
      </w:r>
    </w:p>
    <w:p w14:paraId="0E160F7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cout&lt;&lt;endl;</w:t>
      </w:r>
    </w:p>
    <w:p w14:paraId="7F5B641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cout&lt;&lt;"输出数据：";</w:t>
      </w:r>
    </w:p>
    <w:p w14:paraId="701D060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for (i = 0; i&lt;N; i++) { </w:t>
      </w:r>
    </w:p>
    <w:p w14:paraId="247E064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cout &lt;&lt; a[i] &lt;&lt; " ";</w:t>
      </w:r>
    </w:p>
    <w:p w14:paraId="11C2A3E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7315FEB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cout &lt;&lt; endl; </w:t>
      </w:r>
    </w:p>
    <w:p w14:paraId="2DDAE9F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return 0;</w:t>
      </w:r>
    </w:p>
    <w:p w14:paraId="424D5C1A"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w:t>
      </w:r>
    </w:p>
    <w:p w14:paraId="2CD328F7" w14:textId="38655208" w:rsidR="004D55B3" w:rsidRDefault="004D55B3" w:rsidP="004D55B3">
      <w:pPr>
        <w:pStyle w:val="3"/>
      </w:pPr>
      <w:r>
        <w:rPr>
          <w:rFonts w:hint="eastAsia"/>
        </w:rPr>
        <w:t>实验运行结果</w:t>
      </w:r>
    </w:p>
    <w:p w14:paraId="3BD74533"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05A04E9E" wp14:editId="71F4B78C">
            <wp:extent cx="3249930" cy="1012825"/>
            <wp:effectExtent l="0" t="0" r="11430" b="8255"/>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pic:cNvPicPr>
                      <a:picLocks noChangeAspect="1"/>
                    </pic:cNvPicPr>
                  </pic:nvPicPr>
                  <pic:blipFill>
                    <a:blip r:embed="rId106"/>
                    <a:stretch>
                      <a:fillRect/>
                    </a:stretch>
                  </pic:blipFill>
                  <pic:spPr>
                    <a:xfrm>
                      <a:off x="0" y="0"/>
                      <a:ext cx="3249930" cy="1012825"/>
                    </a:xfrm>
                    <a:prstGeom prst="rect">
                      <a:avLst/>
                    </a:prstGeom>
                    <a:noFill/>
                    <a:ln>
                      <a:noFill/>
                    </a:ln>
                  </pic:spPr>
                </pic:pic>
              </a:graphicData>
            </a:graphic>
          </wp:inline>
        </w:drawing>
      </w:r>
    </w:p>
    <w:p w14:paraId="4C869B94" w14:textId="77777777" w:rsidR="004D55B3" w:rsidRDefault="004D55B3" w:rsidP="004D55B3">
      <w:pPr>
        <w:ind w:left="2520" w:firstLineChars="400" w:firstLine="840"/>
        <w:rPr>
          <w:rFonts w:ascii="宋体" w:eastAsia="宋体" w:hAnsi="宋体" w:cs="宋体"/>
        </w:rPr>
      </w:pPr>
      <w:r>
        <w:rPr>
          <w:rFonts w:ascii="宋体" w:eastAsia="宋体" w:hAnsi="宋体" w:cs="宋体" w:hint="eastAsia"/>
        </w:rPr>
        <w:t>图8-3 冒泡排序</w:t>
      </w:r>
    </w:p>
    <w:p w14:paraId="630B65BD" w14:textId="6EB4E7C0" w:rsidR="004D55B3" w:rsidRDefault="004D55B3" w:rsidP="004D55B3">
      <w:pPr>
        <w:pStyle w:val="3"/>
      </w:pPr>
      <w:r>
        <w:t>遇到的问题和解决的办法</w:t>
      </w:r>
    </w:p>
    <w:p w14:paraId="474AEFDB" w14:textId="77777777" w:rsidR="004D55B3" w:rsidRDefault="004D55B3" w:rsidP="004D55B3">
      <w:pPr>
        <w:rPr>
          <w:rFonts w:ascii="宋体" w:eastAsia="宋体" w:hAnsi="宋体"/>
          <w:szCs w:val="21"/>
        </w:rPr>
      </w:pPr>
      <w:r>
        <w:rPr>
          <w:rFonts w:ascii="宋体" w:eastAsia="宋体" w:hAnsi="宋体" w:hint="eastAsia"/>
          <w:szCs w:val="21"/>
        </w:rPr>
        <w:t>问题：冒泡排序是怎样排序的？</w:t>
      </w:r>
    </w:p>
    <w:p w14:paraId="20E0897D" w14:textId="77777777" w:rsidR="004D55B3" w:rsidRDefault="004D55B3" w:rsidP="004D55B3">
      <w:pPr>
        <w:widowControl/>
        <w:jc w:val="left"/>
      </w:pPr>
      <w:r>
        <w:rPr>
          <w:rFonts w:ascii="宋体" w:eastAsia="宋体" w:hAnsi="宋体" w:cs="宋体" w:hint="eastAsia"/>
          <w:kern w:val="0"/>
          <w:szCs w:val="21"/>
        </w:rPr>
        <w:t>解决办法：</w:t>
      </w:r>
      <w:r>
        <w:rPr>
          <w:rFonts w:ascii="宋体" w:eastAsia="宋体" w:hAnsi="宋体" w:cs="宋体"/>
          <w:kern w:val="0"/>
          <w:szCs w:val="21"/>
        </w:rPr>
        <w:t>比较相邻的元素。如果第一个比第二个大，就交换他们两个。</w:t>
      </w:r>
      <w:r>
        <w:rPr>
          <w:rFonts w:ascii="宋体" w:eastAsia="宋体" w:hAnsi="宋体" w:cs="宋体"/>
          <w:kern w:val="0"/>
          <w:szCs w:val="21"/>
          <w:vertAlign w:val="superscript"/>
        </w:rPr>
        <w:t xml:space="preserve"> </w:t>
      </w:r>
      <w:r>
        <w:rPr>
          <w:rFonts w:ascii="宋体" w:eastAsia="宋体" w:hAnsi="宋体" w:cs="宋体"/>
          <w:kern w:val="0"/>
          <w:szCs w:val="21"/>
        </w:rPr>
        <w:t xml:space="preserve"> </w:t>
      </w:r>
      <w:bookmarkStart w:id="81" w:name="ref_1"/>
      <w:bookmarkEnd w:id="81"/>
      <w:r>
        <w:rPr>
          <w:rFonts w:ascii="宋体" w:eastAsia="宋体" w:hAnsi="宋体" w:cs="宋体"/>
          <w:kern w:val="0"/>
          <w:szCs w:val="21"/>
        </w:rPr>
        <w:t>对每一对相邻元素做同样的工作，从开始第一对到结尾的最后一对。在这一点，最后的元素应该会是最大的数。</w:t>
      </w:r>
    </w:p>
    <w:p w14:paraId="61074D96" w14:textId="77777777" w:rsidR="004D55B3" w:rsidRDefault="004D55B3" w:rsidP="004D55B3">
      <w:pPr>
        <w:pStyle w:val="2"/>
        <w:rPr>
          <w:rFonts w:ascii="宋体" w:eastAsia="宋体" w:hAnsi="宋体" w:cs="宋体"/>
        </w:rPr>
      </w:pPr>
      <w:bookmarkStart w:id="82" w:name="_Toc128043581"/>
      <w:r>
        <w:rPr>
          <w:rFonts w:ascii="宋体" w:eastAsia="宋体" w:hAnsi="宋体" w:cs="宋体" w:hint="eastAsia"/>
        </w:rPr>
        <w:t>8.4 快速排序的实现</w:t>
      </w:r>
      <w:bookmarkEnd w:id="82"/>
    </w:p>
    <w:p w14:paraId="703850C6" w14:textId="7D002FEB" w:rsidR="004D55B3" w:rsidRDefault="004D55B3" w:rsidP="004D55B3">
      <w:pPr>
        <w:pStyle w:val="3"/>
      </w:pPr>
      <w:r>
        <w:rPr>
          <w:rFonts w:hint="eastAsia"/>
        </w:rPr>
        <w:t>实验代码</w:t>
      </w:r>
    </w:p>
    <w:p w14:paraId="3B7FC19A" w14:textId="77777777" w:rsidR="004D55B3" w:rsidRDefault="004D55B3" w:rsidP="004D55B3">
      <w:pPr>
        <w:rPr>
          <w:rFonts w:ascii="宋体" w:eastAsia="宋体" w:hAnsi="宋体" w:cs="宋体"/>
          <w:szCs w:val="21"/>
        </w:rPr>
      </w:pPr>
      <w:r>
        <w:rPr>
          <w:rFonts w:ascii="宋体" w:eastAsia="宋体" w:hAnsi="宋体" w:cs="宋体" w:hint="eastAsia"/>
          <w:szCs w:val="21"/>
        </w:rPr>
        <w:t>#include&lt;iostream&gt;</w:t>
      </w:r>
    </w:p>
    <w:p w14:paraId="2F330C95" w14:textId="77777777" w:rsidR="004D55B3" w:rsidRDefault="004D55B3" w:rsidP="004D55B3">
      <w:pPr>
        <w:rPr>
          <w:rFonts w:ascii="宋体" w:eastAsia="宋体" w:hAnsi="宋体" w:cs="宋体"/>
          <w:szCs w:val="21"/>
        </w:rPr>
      </w:pPr>
      <w:r>
        <w:rPr>
          <w:rFonts w:ascii="宋体" w:eastAsia="宋体" w:hAnsi="宋体" w:cs="宋体" w:hint="eastAsia"/>
          <w:szCs w:val="21"/>
        </w:rPr>
        <w:t>using namespace std;</w:t>
      </w:r>
    </w:p>
    <w:p w14:paraId="54768F96" w14:textId="77777777" w:rsidR="004D55B3" w:rsidRDefault="004D55B3" w:rsidP="004D55B3">
      <w:pPr>
        <w:rPr>
          <w:rFonts w:ascii="宋体" w:eastAsia="宋体" w:hAnsi="宋体" w:cs="宋体"/>
          <w:szCs w:val="21"/>
        </w:rPr>
      </w:pPr>
      <w:r>
        <w:rPr>
          <w:rFonts w:ascii="宋体" w:eastAsia="宋体" w:hAnsi="宋体" w:cs="宋体" w:hint="eastAsia"/>
          <w:szCs w:val="21"/>
        </w:rPr>
        <w:t>void quickSort(int a[], int m,int n);</w:t>
      </w:r>
    </w:p>
    <w:p w14:paraId="636F5710" w14:textId="77777777" w:rsidR="004D55B3" w:rsidRDefault="004D55B3" w:rsidP="004D55B3">
      <w:pPr>
        <w:rPr>
          <w:rFonts w:ascii="宋体" w:eastAsia="宋体" w:hAnsi="宋体" w:cs="宋体"/>
          <w:szCs w:val="21"/>
        </w:rPr>
      </w:pPr>
      <w:r>
        <w:rPr>
          <w:rFonts w:ascii="宋体" w:eastAsia="宋体" w:hAnsi="宋体" w:cs="宋体" w:hint="eastAsia"/>
          <w:szCs w:val="21"/>
        </w:rPr>
        <w:t>int partion(int a[], int m, int n);</w:t>
      </w:r>
    </w:p>
    <w:p w14:paraId="416BFE64" w14:textId="77777777" w:rsidR="004D55B3" w:rsidRDefault="004D55B3" w:rsidP="004D55B3">
      <w:pPr>
        <w:rPr>
          <w:rFonts w:ascii="宋体" w:eastAsia="宋体" w:hAnsi="宋体" w:cs="宋体"/>
          <w:szCs w:val="21"/>
        </w:rPr>
      </w:pPr>
      <w:r>
        <w:rPr>
          <w:rFonts w:ascii="宋体" w:eastAsia="宋体" w:hAnsi="宋体" w:cs="宋体" w:hint="eastAsia"/>
          <w:szCs w:val="21"/>
        </w:rPr>
        <w:t>void quickSort(int a[], int m, int n){</w:t>
      </w:r>
    </w:p>
    <w:p w14:paraId="670B2CA6" w14:textId="77777777" w:rsidR="004D55B3" w:rsidRDefault="004D55B3" w:rsidP="004D55B3">
      <w:pPr>
        <w:rPr>
          <w:rFonts w:ascii="宋体" w:eastAsia="宋体" w:hAnsi="宋体" w:cs="宋体"/>
          <w:szCs w:val="21"/>
        </w:rPr>
      </w:pPr>
      <w:r>
        <w:rPr>
          <w:rFonts w:ascii="宋体" w:eastAsia="宋体" w:hAnsi="宋体" w:cs="宋体" w:hint="eastAsia"/>
          <w:szCs w:val="21"/>
        </w:rPr>
        <w:t> if (m &lt; n){</w:t>
      </w:r>
    </w:p>
    <w:p w14:paraId="32BCD2D8" w14:textId="77777777" w:rsidR="004D55B3" w:rsidRDefault="004D55B3" w:rsidP="004D55B3">
      <w:pPr>
        <w:rPr>
          <w:rFonts w:ascii="宋体" w:eastAsia="宋体" w:hAnsi="宋体" w:cs="宋体"/>
          <w:szCs w:val="21"/>
        </w:rPr>
      </w:pPr>
      <w:r>
        <w:rPr>
          <w:rFonts w:ascii="宋体" w:eastAsia="宋体" w:hAnsi="宋体" w:cs="宋体" w:hint="eastAsia"/>
          <w:szCs w:val="21"/>
        </w:rPr>
        <w:t>  int q = partion(a, m, n);</w:t>
      </w:r>
    </w:p>
    <w:p w14:paraId="10F16996"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  quickSort(a, m, q );</w:t>
      </w:r>
    </w:p>
    <w:p w14:paraId="186C4D0D" w14:textId="77777777" w:rsidR="004D55B3" w:rsidRDefault="004D55B3" w:rsidP="004D55B3">
      <w:pPr>
        <w:rPr>
          <w:rFonts w:ascii="宋体" w:eastAsia="宋体" w:hAnsi="宋体" w:cs="宋体"/>
          <w:szCs w:val="21"/>
        </w:rPr>
      </w:pPr>
      <w:r>
        <w:rPr>
          <w:rFonts w:ascii="宋体" w:eastAsia="宋体" w:hAnsi="宋体" w:cs="宋体" w:hint="eastAsia"/>
          <w:szCs w:val="21"/>
        </w:rPr>
        <w:t>  quickSort(a, q + 1, n);</w:t>
      </w:r>
    </w:p>
    <w:p w14:paraId="0DD4AFFC"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33701C3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EF7DA6C" w14:textId="77777777" w:rsidR="004D55B3" w:rsidRDefault="004D55B3" w:rsidP="004D55B3">
      <w:pPr>
        <w:rPr>
          <w:rFonts w:ascii="宋体" w:eastAsia="宋体" w:hAnsi="宋体" w:cs="宋体"/>
          <w:szCs w:val="21"/>
        </w:rPr>
      </w:pPr>
      <w:r>
        <w:rPr>
          <w:rFonts w:ascii="宋体" w:eastAsia="宋体" w:hAnsi="宋体" w:cs="宋体" w:hint="eastAsia"/>
          <w:szCs w:val="21"/>
        </w:rPr>
        <w:t>int partion(int a[], int m, int n){</w:t>
      </w:r>
    </w:p>
    <w:p w14:paraId="35835D04" w14:textId="77777777" w:rsidR="004D55B3" w:rsidRDefault="004D55B3" w:rsidP="004D55B3">
      <w:pPr>
        <w:rPr>
          <w:rFonts w:ascii="宋体" w:eastAsia="宋体" w:hAnsi="宋体" w:cs="宋体"/>
          <w:szCs w:val="21"/>
        </w:rPr>
      </w:pPr>
      <w:r>
        <w:rPr>
          <w:rFonts w:ascii="宋体" w:eastAsia="宋体" w:hAnsi="宋体" w:cs="宋体" w:hint="eastAsia"/>
          <w:szCs w:val="21"/>
        </w:rPr>
        <w:t> int key=m;</w:t>
      </w:r>
    </w:p>
    <w:p w14:paraId="0B943EFE" w14:textId="77777777" w:rsidR="004D55B3" w:rsidRDefault="004D55B3" w:rsidP="004D55B3">
      <w:pPr>
        <w:rPr>
          <w:rFonts w:ascii="宋体" w:eastAsia="宋体" w:hAnsi="宋体" w:cs="宋体"/>
          <w:szCs w:val="21"/>
        </w:rPr>
      </w:pPr>
      <w:r>
        <w:rPr>
          <w:rFonts w:ascii="宋体" w:eastAsia="宋体" w:hAnsi="宋体" w:cs="宋体" w:hint="eastAsia"/>
          <w:szCs w:val="21"/>
        </w:rPr>
        <w:t> int j= n,i=m;</w:t>
      </w:r>
    </w:p>
    <w:p w14:paraId="51415643" w14:textId="77777777" w:rsidR="004D55B3" w:rsidRDefault="004D55B3" w:rsidP="004D55B3">
      <w:pPr>
        <w:rPr>
          <w:rFonts w:ascii="宋体" w:eastAsia="宋体" w:hAnsi="宋体" w:cs="宋体"/>
          <w:szCs w:val="21"/>
        </w:rPr>
      </w:pPr>
      <w:r>
        <w:rPr>
          <w:rFonts w:ascii="宋体" w:eastAsia="宋体" w:hAnsi="宋体" w:cs="宋体" w:hint="eastAsia"/>
          <w:szCs w:val="21"/>
        </w:rPr>
        <w:t> int temp1, temp2;</w:t>
      </w:r>
    </w:p>
    <w:p w14:paraId="529726D3" w14:textId="77777777" w:rsidR="004D55B3" w:rsidRDefault="004D55B3" w:rsidP="004D55B3">
      <w:pPr>
        <w:rPr>
          <w:rFonts w:ascii="宋体" w:eastAsia="宋体" w:hAnsi="宋体" w:cs="宋体"/>
          <w:szCs w:val="21"/>
        </w:rPr>
      </w:pPr>
      <w:r>
        <w:rPr>
          <w:rFonts w:ascii="宋体" w:eastAsia="宋体" w:hAnsi="宋体" w:cs="宋体" w:hint="eastAsia"/>
          <w:szCs w:val="21"/>
        </w:rPr>
        <w:t> while (i != j){</w:t>
      </w:r>
    </w:p>
    <w:p w14:paraId="0BB9485E" w14:textId="77777777" w:rsidR="004D55B3" w:rsidRDefault="004D55B3" w:rsidP="004D55B3">
      <w:pPr>
        <w:rPr>
          <w:rFonts w:ascii="宋体" w:eastAsia="宋体" w:hAnsi="宋体" w:cs="宋体"/>
          <w:szCs w:val="21"/>
        </w:rPr>
      </w:pPr>
      <w:r>
        <w:rPr>
          <w:rFonts w:ascii="宋体" w:eastAsia="宋体" w:hAnsi="宋体" w:cs="宋体" w:hint="eastAsia"/>
          <w:szCs w:val="21"/>
        </w:rPr>
        <w:t>  while (a[j] &gt; a[key] &amp;&amp; i &lt; j){</w:t>
      </w:r>
    </w:p>
    <w:p w14:paraId="5E19FE36" w14:textId="77777777" w:rsidR="004D55B3" w:rsidRDefault="004D55B3" w:rsidP="004D55B3">
      <w:pPr>
        <w:rPr>
          <w:rFonts w:ascii="宋体" w:eastAsia="宋体" w:hAnsi="宋体" w:cs="宋体"/>
          <w:szCs w:val="21"/>
        </w:rPr>
      </w:pPr>
      <w:r>
        <w:rPr>
          <w:rFonts w:ascii="宋体" w:eastAsia="宋体" w:hAnsi="宋体" w:cs="宋体" w:hint="eastAsia"/>
          <w:szCs w:val="21"/>
        </w:rPr>
        <w:t>   --j;</w:t>
      </w:r>
    </w:p>
    <w:p w14:paraId="263A4312"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242BE122" w14:textId="77777777" w:rsidR="004D55B3" w:rsidRDefault="004D55B3" w:rsidP="004D55B3">
      <w:pPr>
        <w:rPr>
          <w:rFonts w:ascii="宋体" w:eastAsia="宋体" w:hAnsi="宋体" w:cs="宋体"/>
          <w:szCs w:val="21"/>
        </w:rPr>
      </w:pPr>
      <w:r>
        <w:rPr>
          <w:rFonts w:ascii="宋体" w:eastAsia="宋体" w:hAnsi="宋体" w:cs="宋体" w:hint="eastAsia"/>
          <w:szCs w:val="21"/>
        </w:rPr>
        <w:t>  while ((a[i] &lt; a[key]) &amp;&amp; (i &lt; j)){</w:t>
      </w:r>
    </w:p>
    <w:p w14:paraId="426895CA" w14:textId="77777777" w:rsidR="004D55B3" w:rsidRDefault="004D55B3" w:rsidP="004D55B3">
      <w:pPr>
        <w:rPr>
          <w:rFonts w:ascii="宋体" w:eastAsia="宋体" w:hAnsi="宋体" w:cs="宋体"/>
          <w:szCs w:val="21"/>
        </w:rPr>
      </w:pPr>
      <w:r>
        <w:rPr>
          <w:rFonts w:ascii="宋体" w:eastAsia="宋体" w:hAnsi="宋体" w:cs="宋体" w:hint="eastAsia"/>
          <w:szCs w:val="21"/>
        </w:rPr>
        <w:t>   ++i;</w:t>
      </w:r>
    </w:p>
    <w:p w14:paraId="41474850" w14:textId="77777777" w:rsidR="004D55B3" w:rsidRDefault="004D55B3" w:rsidP="004D55B3">
      <w:pPr>
        <w:rPr>
          <w:rFonts w:ascii="宋体" w:eastAsia="宋体" w:hAnsi="宋体" w:cs="宋体"/>
          <w:szCs w:val="21"/>
        </w:rPr>
      </w:pPr>
      <w:r>
        <w:rPr>
          <w:rFonts w:ascii="宋体" w:eastAsia="宋体" w:hAnsi="宋体" w:cs="宋体" w:hint="eastAsia"/>
          <w:szCs w:val="21"/>
        </w:rPr>
        <w:t>  }if (i &lt; j){</w:t>
      </w:r>
    </w:p>
    <w:p w14:paraId="66AE0E69" w14:textId="77777777" w:rsidR="004D55B3" w:rsidRDefault="004D55B3" w:rsidP="004D55B3">
      <w:pPr>
        <w:rPr>
          <w:rFonts w:ascii="宋体" w:eastAsia="宋体" w:hAnsi="宋体" w:cs="宋体"/>
          <w:szCs w:val="21"/>
        </w:rPr>
      </w:pPr>
      <w:r>
        <w:rPr>
          <w:rFonts w:ascii="宋体" w:eastAsia="宋体" w:hAnsi="宋体" w:cs="宋体" w:hint="eastAsia"/>
          <w:szCs w:val="21"/>
        </w:rPr>
        <w:t>   temp1 = a[j];</w:t>
      </w:r>
    </w:p>
    <w:p w14:paraId="3E6BBAD2" w14:textId="77777777" w:rsidR="004D55B3" w:rsidRDefault="004D55B3" w:rsidP="004D55B3">
      <w:pPr>
        <w:rPr>
          <w:rFonts w:ascii="宋体" w:eastAsia="宋体" w:hAnsi="宋体" w:cs="宋体"/>
          <w:szCs w:val="21"/>
        </w:rPr>
      </w:pPr>
      <w:r>
        <w:rPr>
          <w:rFonts w:ascii="宋体" w:eastAsia="宋体" w:hAnsi="宋体" w:cs="宋体" w:hint="eastAsia"/>
          <w:szCs w:val="21"/>
        </w:rPr>
        <w:t>   a[j] = a[i];</w:t>
      </w:r>
    </w:p>
    <w:p w14:paraId="45EADA9D" w14:textId="77777777" w:rsidR="004D55B3" w:rsidRDefault="004D55B3" w:rsidP="004D55B3">
      <w:pPr>
        <w:rPr>
          <w:rFonts w:ascii="宋体" w:eastAsia="宋体" w:hAnsi="宋体" w:cs="宋体"/>
          <w:szCs w:val="21"/>
        </w:rPr>
      </w:pPr>
      <w:r>
        <w:rPr>
          <w:rFonts w:ascii="宋体" w:eastAsia="宋体" w:hAnsi="宋体" w:cs="宋体" w:hint="eastAsia"/>
          <w:szCs w:val="21"/>
        </w:rPr>
        <w:t>   a[i] = temp1;</w:t>
      </w:r>
    </w:p>
    <w:p w14:paraId="5DD18815"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4A5E7FAB"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2654AE7F" w14:textId="77777777" w:rsidR="004D55B3" w:rsidRDefault="004D55B3" w:rsidP="004D55B3">
      <w:pPr>
        <w:rPr>
          <w:rFonts w:ascii="宋体" w:eastAsia="宋体" w:hAnsi="宋体" w:cs="宋体"/>
          <w:szCs w:val="21"/>
        </w:rPr>
      </w:pPr>
      <w:r>
        <w:rPr>
          <w:rFonts w:ascii="宋体" w:eastAsia="宋体" w:hAnsi="宋体" w:cs="宋体" w:hint="eastAsia"/>
          <w:szCs w:val="21"/>
        </w:rPr>
        <w:t> temp2 = a[key];</w:t>
      </w:r>
    </w:p>
    <w:p w14:paraId="19B6FCC8" w14:textId="77777777" w:rsidR="004D55B3" w:rsidRDefault="004D55B3" w:rsidP="004D55B3">
      <w:pPr>
        <w:rPr>
          <w:rFonts w:ascii="宋体" w:eastAsia="宋体" w:hAnsi="宋体" w:cs="宋体"/>
          <w:szCs w:val="21"/>
        </w:rPr>
      </w:pPr>
      <w:r>
        <w:rPr>
          <w:rFonts w:ascii="宋体" w:eastAsia="宋体" w:hAnsi="宋体" w:cs="宋体" w:hint="eastAsia"/>
          <w:szCs w:val="21"/>
        </w:rPr>
        <w:t> a[key] = a[i];</w:t>
      </w:r>
    </w:p>
    <w:p w14:paraId="1C0C3271" w14:textId="77777777" w:rsidR="004D55B3" w:rsidRDefault="004D55B3" w:rsidP="004D55B3">
      <w:pPr>
        <w:rPr>
          <w:rFonts w:ascii="宋体" w:eastAsia="宋体" w:hAnsi="宋体" w:cs="宋体"/>
          <w:szCs w:val="21"/>
        </w:rPr>
      </w:pPr>
      <w:r>
        <w:rPr>
          <w:rFonts w:ascii="宋体" w:eastAsia="宋体" w:hAnsi="宋体" w:cs="宋体" w:hint="eastAsia"/>
          <w:szCs w:val="21"/>
        </w:rPr>
        <w:t> a[i] = temp2;</w:t>
      </w:r>
    </w:p>
    <w:p w14:paraId="1AF7CBDB" w14:textId="77777777" w:rsidR="004D55B3" w:rsidRDefault="004D55B3" w:rsidP="004D55B3">
      <w:pPr>
        <w:rPr>
          <w:rFonts w:ascii="宋体" w:eastAsia="宋体" w:hAnsi="宋体" w:cs="宋体"/>
          <w:szCs w:val="21"/>
        </w:rPr>
      </w:pPr>
      <w:r>
        <w:rPr>
          <w:rFonts w:ascii="宋体" w:eastAsia="宋体" w:hAnsi="宋体" w:cs="宋体" w:hint="eastAsia"/>
          <w:szCs w:val="21"/>
        </w:rPr>
        <w:t> return i;</w:t>
      </w:r>
    </w:p>
    <w:p w14:paraId="2F5449E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FA314DA" w14:textId="77777777" w:rsidR="004D55B3" w:rsidRDefault="004D55B3" w:rsidP="004D55B3">
      <w:pPr>
        <w:rPr>
          <w:rFonts w:ascii="宋体" w:eastAsia="宋体" w:hAnsi="宋体" w:cs="宋体"/>
          <w:szCs w:val="21"/>
        </w:rPr>
      </w:pPr>
      <w:r>
        <w:rPr>
          <w:rFonts w:ascii="宋体" w:eastAsia="宋体" w:hAnsi="宋体" w:cs="宋体" w:hint="eastAsia"/>
          <w:szCs w:val="21"/>
        </w:rPr>
        <w:t>int main(){</w:t>
      </w:r>
    </w:p>
    <w:p w14:paraId="3E63E06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a[] = { 4,3,7,9,1,2,0,5,8,6 }; </w:t>
      </w:r>
    </w:p>
    <w:p w14:paraId="18A5079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 &lt;&lt; "输入数据：4 3 7 9 1 2 0 5 8 6 " &lt;&lt; endl; </w:t>
      </w:r>
    </w:p>
    <w:p w14:paraId="0E2117D5" w14:textId="77777777" w:rsidR="004D55B3" w:rsidRDefault="004D55B3" w:rsidP="004D55B3">
      <w:pPr>
        <w:rPr>
          <w:rFonts w:ascii="宋体" w:eastAsia="宋体" w:hAnsi="宋体" w:cs="宋体"/>
          <w:szCs w:val="21"/>
        </w:rPr>
      </w:pPr>
      <w:r>
        <w:rPr>
          <w:rFonts w:ascii="宋体" w:eastAsia="宋体" w:hAnsi="宋体" w:cs="宋体" w:hint="eastAsia"/>
          <w:szCs w:val="21"/>
        </w:rPr>
        <w:t> int m = 0;</w:t>
      </w:r>
    </w:p>
    <w:p w14:paraId="269BF00A" w14:textId="77777777" w:rsidR="004D55B3" w:rsidRDefault="004D55B3" w:rsidP="004D55B3">
      <w:pPr>
        <w:rPr>
          <w:rFonts w:ascii="宋体" w:eastAsia="宋体" w:hAnsi="宋体" w:cs="宋体"/>
          <w:szCs w:val="21"/>
        </w:rPr>
      </w:pPr>
      <w:r>
        <w:rPr>
          <w:rFonts w:ascii="宋体" w:eastAsia="宋体" w:hAnsi="宋体" w:cs="宋体" w:hint="eastAsia"/>
          <w:szCs w:val="21"/>
        </w:rPr>
        <w:t> int n = (sizeof(a) / 4)-1;</w:t>
      </w:r>
    </w:p>
    <w:p w14:paraId="4754892C" w14:textId="77777777" w:rsidR="004D55B3" w:rsidRDefault="004D55B3" w:rsidP="004D55B3">
      <w:pPr>
        <w:rPr>
          <w:rFonts w:ascii="宋体" w:eastAsia="宋体" w:hAnsi="宋体" w:cs="宋体"/>
          <w:szCs w:val="21"/>
        </w:rPr>
      </w:pPr>
      <w:r>
        <w:rPr>
          <w:rFonts w:ascii="宋体" w:eastAsia="宋体" w:hAnsi="宋体" w:cs="宋体" w:hint="eastAsia"/>
          <w:szCs w:val="21"/>
        </w:rPr>
        <w:t> quickSort(a, m,n);</w:t>
      </w:r>
    </w:p>
    <w:p w14:paraId="111F392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cout&lt;&lt;"输出数据："; </w:t>
      </w:r>
    </w:p>
    <w:p w14:paraId="75E02A50" w14:textId="77777777" w:rsidR="004D55B3" w:rsidRDefault="004D55B3" w:rsidP="004D55B3">
      <w:pPr>
        <w:rPr>
          <w:rFonts w:ascii="宋体" w:eastAsia="宋体" w:hAnsi="宋体" w:cs="宋体"/>
          <w:szCs w:val="21"/>
        </w:rPr>
      </w:pPr>
      <w:r>
        <w:rPr>
          <w:rFonts w:ascii="宋体" w:eastAsia="宋体" w:hAnsi="宋体" w:cs="宋体" w:hint="eastAsia"/>
          <w:szCs w:val="21"/>
        </w:rPr>
        <w:t> for (int i = 0; i &lt; 10; i++){</w:t>
      </w:r>
    </w:p>
    <w:p w14:paraId="33C4322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cout &lt;&lt; a[i] &lt;&lt; " ";</w:t>
      </w:r>
    </w:p>
    <w:p w14:paraId="08C4DC03"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03390A67" w14:textId="77777777" w:rsidR="004D55B3" w:rsidRDefault="004D55B3" w:rsidP="004D55B3">
      <w:pPr>
        <w:rPr>
          <w:rFonts w:ascii="宋体" w:eastAsia="宋体" w:hAnsi="宋体" w:cs="宋体"/>
          <w:szCs w:val="21"/>
        </w:rPr>
      </w:pPr>
      <w:r>
        <w:rPr>
          <w:rFonts w:ascii="宋体" w:eastAsia="宋体" w:hAnsi="宋体" w:cs="宋体" w:hint="eastAsia"/>
          <w:szCs w:val="21"/>
        </w:rPr>
        <w:tab/>
        <w:t>cout &lt;&lt; endl;</w:t>
      </w:r>
    </w:p>
    <w:p w14:paraId="3E50C472" w14:textId="77777777" w:rsidR="004D55B3" w:rsidRDefault="004D55B3" w:rsidP="004D55B3">
      <w:pPr>
        <w:rPr>
          <w:rFonts w:ascii="宋体" w:eastAsia="宋体" w:hAnsi="宋体" w:cs="宋体"/>
        </w:rPr>
      </w:pPr>
      <w:r>
        <w:rPr>
          <w:rFonts w:ascii="宋体" w:eastAsia="宋体" w:hAnsi="宋体" w:cs="宋体" w:hint="eastAsia"/>
          <w:szCs w:val="21"/>
        </w:rPr>
        <w:tab/>
        <w:t>cout &lt;&lt; "是李树臻做的" &lt;&lt; endl;</w:t>
      </w:r>
    </w:p>
    <w:p w14:paraId="3B8D17A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2ED0D156" w14:textId="28AB15E6" w:rsidR="004D55B3" w:rsidRDefault="004D55B3" w:rsidP="004D55B3">
      <w:pPr>
        <w:pStyle w:val="3"/>
      </w:pPr>
      <w:r>
        <w:rPr>
          <w:rFonts w:hint="eastAsia"/>
        </w:rPr>
        <w:t>实验运行结果</w:t>
      </w:r>
    </w:p>
    <w:p w14:paraId="1BFB9328"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54325FE2" wp14:editId="2B953BD7">
            <wp:extent cx="2971800" cy="731520"/>
            <wp:effectExtent l="0" t="0" r="0" b="0"/>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pic:cNvPicPr>
                  </pic:nvPicPr>
                  <pic:blipFill>
                    <a:blip r:embed="rId107"/>
                    <a:stretch>
                      <a:fillRect/>
                    </a:stretch>
                  </pic:blipFill>
                  <pic:spPr>
                    <a:xfrm>
                      <a:off x="0" y="0"/>
                      <a:ext cx="2971800" cy="731520"/>
                    </a:xfrm>
                    <a:prstGeom prst="rect">
                      <a:avLst/>
                    </a:prstGeom>
                    <a:noFill/>
                    <a:ln>
                      <a:noFill/>
                    </a:ln>
                  </pic:spPr>
                </pic:pic>
              </a:graphicData>
            </a:graphic>
          </wp:inline>
        </w:drawing>
      </w:r>
    </w:p>
    <w:p w14:paraId="1D4920E0" w14:textId="77777777" w:rsidR="004D55B3" w:rsidRDefault="004D55B3" w:rsidP="004D55B3">
      <w:pPr>
        <w:ind w:left="2520" w:firstLine="420"/>
        <w:rPr>
          <w:rFonts w:ascii="宋体" w:eastAsia="宋体" w:hAnsi="宋体" w:cs="宋体"/>
        </w:rPr>
      </w:pPr>
      <w:r>
        <w:rPr>
          <w:rFonts w:ascii="宋体" w:eastAsia="宋体" w:hAnsi="宋体" w:cs="宋体" w:hint="eastAsia"/>
        </w:rPr>
        <w:lastRenderedPageBreak/>
        <w:t>图 8-4 快速排序</w:t>
      </w:r>
    </w:p>
    <w:p w14:paraId="197F05D2" w14:textId="56117255" w:rsidR="004D55B3" w:rsidRDefault="004D55B3" w:rsidP="004D55B3">
      <w:pPr>
        <w:pStyle w:val="3"/>
      </w:pPr>
      <w:r>
        <w:rPr>
          <w:rFonts w:hint="eastAsia"/>
        </w:rPr>
        <w:t>遇到的问题和解决的办法</w:t>
      </w:r>
    </w:p>
    <w:p w14:paraId="390F17F7" w14:textId="77777777" w:rsidR="004D55B3" w:rsidRDefault="004D55B3" w:rsidP="004D55B3">
      <w:pPr>
        <w:rPr>
          <w:rFonts w:ascii="宋体" w:eastAsia="宋体" w:hAnsi="宋体" w:cs="宋体"/>
        </w:rPr>
      </w:pPr>
      <w:r>
        <w:rPr>
          <w:rFonts w:ascii="宋体" w:eastAsia="宋体" w:hAnsi="宋体" w:cs="宋体" w:hint="eastAsia"/>
          <w:szCs w:val="21"/>
        </w:rPr>
        <w:t>（1）快速排序之所以比较快，是因为与冒泡排序相比，每次的交换时跳跃式的，每次排序的时候设置一个基准点，将小于等于基准点的数全部放到基准点的左边，将大于等于基准点的数全部放到基准点的右边。这样在每次交换的时候就不会像冒泡排序一样每次只能在相邻的数之间进行交换，交换的距离就大的多了。因此总的比较和交换次数就少了，速度自然就提高了。当然在最坏的情况下，仍可能是相邻的两个数进行了交换。</w:t>
      </w:r>
    </w:p>
    <w:p w14:paraId="13172DEF" w14:textId="77777777" w:rsidR="004D55B3" w:rsidRDefault="004D55B3" w:rsidP="004D55B3">
      <w:pPr>
        <w:pStyle w:val="2"/>
        <w:rPr>
          <w:rFonts w:ascii="宋体" w:eastAsia="宋体" w:hAnsi="宋体" w:cs="宋体"/>
        </w:rPr>
      </w:pPr>
      <w:bookmarkStart w:id="83" w:name="_Toc128043582"/>
      <w:r>
        <w:rPr>
          <w:rFonts w:ascii="宋体" w:eastAsia="宋体" w:hAnsi="宋体" w:cs="宋体" w:hint="eastAsia"/>
        </w:rPr>
        <w:t>8.5 简单选择排序的实现</w:t>
      </w:r>
      <w:bookmarkEnd w:id="83"/>
    </w:p>
    <w:p w14:paraId="7B49DD12" w14:textId="0DF52BA0" w:rsidR="004D55B3" w:rsidRDefault="004D55B3" w:rsidP="004D55B3">
      <w:pPr>
        <w:pStyle w:val="3"/>
      </w:pPr>
      <w:r>
        <w:rPr>
          <w:rFonts w:hint="eastAsia"/>
        </w:rPr>
        <w:t>实验代码：</w:t>
      </w:r>
    </w:p>
    <w:p w14:paraId="5BB30508"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DD4E9BB"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6C17A55D" w14:textId="77777777" w:rsidR="004D55B3" w:rsidRDefault="004D55B3" w:rsidP="004D55B3">
      <w:pPr>
        <w:rPr>
          <w:rFonts w:ascii="宋体" w:eastAsia="宋体" w:hAnsi="宋体" w:cs="宋体"/>
        </w:rPr>
      </w:pPr>
    </w:p>
    <w:p w14:paraId="622FD97E" w14:textId="77777777" w:rsidR="004D55B3" w:rsidRDefault="004D55B3" w:rsidP="004D55B3">
      <w:pPr>
        <w:rPr>
          <w:rFonts w:ascii="宋体" w:eastAsia="宋体" w:hAnsi="宋体" w:cs="宋体"/>
        </w:rPr>
      </w:pPr>
      <w:r>
        <w:rPr>
          <w:rFonts w:ascii="宋体" w:eastAsia="宋体" w:hAnsi="宋体" w:cs="宋体" w:hint="eastAsia"/>
        </w:rPr>
        <w:t>int main(){</w:t>
      </w:r>
    </w:p>
    <w:p w14:paraId="60B7A896" w14:textId="77777777" w:rsidR="004D55B3" w:rsidRDefault="004D55B3" w:rsidP="004D55B3">
      <w:pPr>
        <w:rPr>
          <w:rFonts w:ascii="宋体" w:eastAsia="宋体" w:hAnsi="宋体" w:cs="宋体"/>
        </w:rPr>
      </w:pPr>
      <w:r>
        <w:rPr>
          <w:rFonts w:ascii="宋体" w:eastAsia="宋体" w:hAnsi="宋体" w:cs="宋体" w:hint="eastAsia"/>
        </w:rPr>
        <w:tab/>
        <w:t xml:space="preserve">int i,N; </w:t>
      </w:r>
    </w:p>
    <w:p w14:paraId="00CB7F54" w14:textId="77777777" w:rsidR="004D55B3" w:rsidRDefault="004D55B3" w:rsidP="004D55B3">
      <w:pPr>
        <w:rPr>
          <w:rFonts w:ascii="宋体" w:eastAsia="宋体" w:hAnsi="宋体" w:cs="宋体"/>
        </w:rPr>
      </w:pPr>
      <w:r>
        <w:rPr>
          <w:rFonts w:ascii="宋体" w:eastAsia="宋体" w:hAnsi="宋体" w:cs="宋体" w:hint="eastAsia"/>
        </w:rPr>
        <w:tab/>
        <w:t xml:space="preserve">cout&lt;&lt;"请输入数据个数："&lt;&lt;endl; </w:t>
      </w:r>
    </w:p>
    <w:p w14:paraId="19E05E29" w14:textId="77777777" w:rsidR="004D55B3" w:rsidRDefault="004D55B3" w:rsidP="004D55B3">
      <w:pPr>
        <w:rPr>
          <w:rFonts w:ascii="宋体" w:eastAsia="宋体" w:hAnsi="宋体" w:cs="宋体"/>
        </w:rPr>
      </w:pPr>
      <w:r>
        <w:rPr>
          <w:rFonts w:ascii="宋体" w:eastAsia="宋体" w:hAnsi="宋体" w:cs="宋体" w:hint="eastAsia"/>
        </w:rPr>
        <w:tab/>
        <w:t xml:space="preserve">cin&gt;&gt;N; </w:t>
      </w:r>
    </w:p>
    <w:p w14:paraId="4F88F78D" w14:textId="77777777" w:rsidR="004D55B3" w:rsidRDefault="004D55B3" w:rsidP="004D55B3">
      <w:pPr>
        <w:rPr>
          <w:rFonts w:ascii="宋体" w:eastAsia="宋体" w:hAnsi="宋体" w:cs="宋体"/>
        </w:rPr>
      </w:pPr>
      <w:r>
        <w:rPr>
          <w:rFonts w:ascii="宋体" w:eastAsia="宋体" w:hAnsi="宋体" w:cs="宋体" w:hint="eastAsia"/>
        </w:rPr>
        <w:tab/>
        <w:t xml:space="preserve">int a[N]; </w:t>
      </w:r>
    </w:p>
    <w:p w14:paraId="548DCB74" w14:textId="77777777" w:rsidR="004D55B3" w:rsidRDefault="004D55B3" w:rsidP="004D55B3">
      <w:pPr>
        <w:rPr>
          <w:rFonts w:ascii="宋体" w:eastAsia="宋体" w:hAnsi="宋体" w:cs="宋体"/>
        </w:rPr>
      </w:pPr>
      <w:r>
        <w:rPr>
          <w:rFonts w:ascii="宋体" w:eastAsia="宋体" w:hAnsi="宋体" w:cs="宋体" w:hint="eastAsia"/>
        </w:rPr>
        <w:t xml:space="preserve">    cout&lt;&lt;"输入数据：";</w:t>
      </w:r>
    </w:p>
    <w:p w14:paraId="5EC30099" w14:textId="77777777" w:rsidR="004D55B3" w:rsidRDefault="004D55B3" w:rsidP="004D55B3">
      <w:pPr>
        <w:rPr>
          <w:rFonts w:ascii="宋体" w:eastAsia="宋体" w:hAnsi="宋体" w:cs="宋体"/>
        </w:rPr>
      </w:pPr>
      <w:r>
        <w:rPr>
          <w:rFonts w:ascii="宋体" w:eastAsia="宋体" w:hAnsi="宋体" w:cs="宋体" w:hint="eastAsia"/>
        </w:rPr>
        <w:tab/>
        <w:t>for(i=0;i&lt;N;i++)</w:t>
      </w:r>
    </w:p>
    <w:p w14:paraId="79FAD72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cin&gt;&gt;a[i]; </w:t>
      </w:r>
    </w:p>
    <w:p w14:paraId="271CF0C0" w14:textId="77777777" w:rsidR="004D55B3" w:rsidRDefault="004D55B3" w:rsidP="004D55B3">
      <w:pPr>
        <w:rPr>
          <w:rFonts w:ascii="宋体" w:eastAsia="宋体" w:hAnsi="宋体" w:cs="宋体"/>
        </w:rPr>
      </w:pPr>
      <w:r>
        <w:rPr>
          <w:rFonts w:ascii="宋体" w:eastAsia="宋体" w:hAnsi="宋体" w:cs="宋体" w:hint="eastAsia"/>
        </w:rPr>
        <w:t xml:space="preserve">    int k,t;</w:t>
      </w:r>
    </w:p>
    <w:p w14:paraId="1C4CB9B6" w14:textId="77777777" w:rsidR="004D55B3" w:rsidRDefault="004D55B3" w:rsidP="004D55B3">
      <w:pPr>
        <w:rPr>
          <w:rFonts w:ascii="宋体" w:eastAsia="宋体" w:hAnsi="宋体" w:cs="宋体"/>
        </w:rPr>
      </w:pPr>
      <w:r>
        <w:rPr>
          <w:rFonts w:ascii="宋体" w:eastAsia="宋体" w:hAnsi="宋体" w:cs="宋体" w:hint="eastAsia"/>
        </w:rPr>
        <w:t xml:space="preserve">   </w:t>
      </w:r>
    </w:p>
    <w:p w14:paraId="467D4B4A" w14:textId="77777777" w:rsidR="004D55B3" w:rsidRDefault="004D55B3" w:rsidP="004D55B3">
      <w:pPr>
        <w:rPr>
          <w:rFonts w:ascii="宋体" w:eastAsia="宋体" w:hAnsi="宋体" w:cs="宋体"/>
        </w:rPr>
      </w:pPr>
      <w:r>
        <w:rPr>
          <w:rFonts w:ascii="宋体" w:eastAsia="宋体" w:hAnsi="宋体" w:cs="宋体" w:hint="eastAsia"/>
        </w:rPr>
        <w:t xml:space="preserve">    for(int i=0;i&lt;N-1;i++){</w:t>
      </w:r>
    </w:p>
    <w:p w14:paraId="4FBE3D5C"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k=i;</w:t>
      </w:r>
    </w:p>
    <w:p w14:paraId="5044C657"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for(int j=i+1;j&lt;N;j++)</w:t>
      </w:r>
    </w:p>
    <w:p w14:paraId="7979E23A"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if(a[j]&lt;a[k])</w:t>
      </w:r>
    </w:p>
    <w:p w14:paraId="53E8B71E"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k=j;</w:t>
      </w:r>
    </w:p>
    <w:p w14:paraId="21C5D10B"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if(k != i){</w:t>
      </w:r>
    </w:p>
    <w:p w14:paraId="3CF14FFD"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t = a[k];</w:t>
      </w:r>
    </w:p>
    <w:p w14:paraId="10967135"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a[k] = a[i];</w:t>
      </w:r>
    </w:p>
    <w:p w14:paraId="7681BEFD"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a[i] = t;</w:t>
      </w:r>
    </w:p>
    <w:p w14:paraId="6A88EDB6"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w:t>
      </w:r>
    </w:p>
    <w:p w14:paraId="22145E6C" w14:textId="77777777" w:rsidR="004D55B3" w:rsidRDefault="004D55B3" w:rsidP="004D55B3">
      <w:pPr>
        <w:rPr>
          <w:rFonts w:ascii="宋体" w:eastAsia="宋体" w:hAnsi="宋体" w:cs="宋体"/>
        </w:rPr>
      </w:pPr>
      <w:r>
        <w:rPr>
          <w:rFonts w:ascii="宋体" w:eastAsia="宋体" w:hAnsi="宋体" w:cs="宋体" w:hint="eastAsia"/>
        </w:rPr>
        <w:t xml:space="preserve">    }</w:t>
      </w:r>
    </w:p>
    <w:p w14:paraId="02772004" w14:textId="77777777" w:rsidR="004D55B3" w:rsidRDefault="004D55B3" w:rsidP="004D55B3">
      <w:pPr>
        <w:rPr>
          <w:rFonts w:ascii="宋体" w:eastAsia="宋体" w:hAnsi="宋体" w:cs="宋体"/>
        </w:rPr>
      </w:pPr>
      <w:r>
        <w:rPr>
          <w:rFonts w:ascii="宋体" w:eastAsia="宋体" w:hAnsi="宋体" w:cs="宋体" w:hint="eastAsia"/>
        </w:rPr>
        <w:t xml:space="preserve">    cout&lt;&lt;"输出数据：" ; </w:t>
      </w:r>
    </w:p>
    <w:p w14:paraId="2F13F792" w14:textId="77777777" w:rsidR="004D55B3" w:rsidRDefault="004D55B3" w:rsidP="004D55B3">
      <w:pPr>
        <w:rPr>
          <w:rFonts w:ascii="宋体" w:eastAsia="宋体" w:hAnsi="宋体" w:cs="宋体"/>
        </w:rPr>
      </w:pPr>
      <w:r>
        <w:rPr>
          <w:rFonts w:ascii="宋体" w:eastAsia="宋体" w:hAnsi="宋体" w:cs="宋体" w:hint="eastAsia"/>
        </w:rPr>
        <w:t xml:space="preserve">    for(int i=0;i&lt;N;i++)</w:t>
      </w:r>
    </w:p>
    <w:p w14:paraId="2C0D65C6" w14:textId="77777777" w:rsidR="004D55B3" w:rsidRDefault="004D55B3" w:rsidP="004D55B3">
      <w:pPr>
        <w:rPr>
          <w:rFonts w:ascii="宋体" w:eastAsia="宋体" w:hAnsi="宋体" w:cs="宋体"/>
        </w:rPr>
      </w:pPr>
      <w:r>
        <w:rPr>
          <w:rFonts w:ascii="宋体" w:eastAsia="宋体" w:hAnsi="宋体" w:cs="宋体" w:hint="eastAsia"/>
        </w:rPr>
        <w:t xml:space="preserve">        cout&lt;&lt;a[i]&lt;&lt;" ";</w:t>
      </w:r>
    </w:p>
    <w:p w14:paraId="19061D39" w14:textId="77777777" w:rsidR="004D55B3" w:rsidRDefault="004D55B3" w:rsidP="004D55B3">
      <w:pPr>
        <w:rPr>
          <w:rFonts w:ascii="宋体" w:eastAsia="宋体" w:hAnsi="宋体" w:cs="宋体"/>
        </w:rPr>
      </w:pPr>
      <w:r>
        <w:rPr>
          <w:rFonts w:ascii="宋体" w:eastAsia="宋体" w:hAnsi="宋体" w:cs="宋体" w:hint="eastAsia"/>
        </w:rPr>
        <w:t xml:space="preserve">    cout &lt;&lt; endl;</w:t>
      </w:r>
    </w:p>
    <w:p w14:paraId="1A9BC157" w14:textId="77777777" w:rsidR="004D55B3" w:rsidRDefault="004D55B3" w:rsidP="004D55B3">
      <w:pPr>
        <w:rPr>
          <w:rFonts w:ascii="宋体" w:eastAsia="宋体" w:hAnsi="宋体" w:cs="宋体"/>
        </w:rPr>
      </w:pPr>
      <w:r>
        <w:rPr>
          <w:rFonts w:ascii="宋体" w:eastAsia="宋体" w:hAnsi="宋体" w:cs="宋体" w:hint="eastAsia"/>
        </w:rPr>
        <w:t xml:space="preserve">    cout &lt;&lt; "是李树臻做的" &lt;&lt; endl;</w:t>
      </w:r>
    </w:p>
    <w:p w14:paraId="6454F1D5" w14:textId="77777777" w:rsidR="004D55B3" w:rsidRDefault="004D55B3" w:rsidP="004D55B3">
      <w:pPr>
        <w:rPr>
          <w:rFonts w:ascii="宋体" w:eastAsia="宋体" w:hAnsi="宋体" w:cs="宋体"/>
        </w:rPr>
      </w:pPr>
      <w:r>
        <w:rPr>
          <w:rFonts w:ascii="宋体" w:eastAsia="宋体" w:hAnsi="宋体" w:cs="宋体" w:hint="eastAsia"/>
        </w:rPr>
        <w:t>}</w:t>
      </w:r>
    </w:p>
    <w:p w14:paraId="29CE604E" w14:textId="118AEB54" w:rsidR="004D55B3" w:rsidRDefault="004D55B3" w:rsidP="004D55B3">
      <w:pPr>
        <w:pStyle w:val="3"/>
      </w:pPr>
      <w:r>
        <w:rPr>
          <w:rFonts w:hint="eastAsia"/>
        </w:rPr>
        <w:lastRenderedPageBreak/>
        <w:t>实验运行结果</w:t>
      </w:r>
    </w:p>
    <w:p w14:paraId="6D5167B3"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17257FAC" wp14:editId="149FB7CA">
            <wp:extent cx="3602990" cy="1034415"/>
            <wp:effectExtent l="0" t="0" r="8890" b="1905"/>
            <wp:docPr id="6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pic:cNvPicPr>
                  </pic:nvPicPr>
                  <pic:blipFill>
                    <a:blip r:embed="rId108"/>
                    <a:stretch>
                      <a:fillRect/>
                    </a:stretch>
                  </pic:blipFill>
                  <pic:spPr>
                    <a:xfrm>
                      <a:off x="0" y="0"/>
                      <a:ext cx="3602990" cy="1034415"/>
                    </a:xfrm>
                    <a:prstGeom prst="rect">
                      <a:avLst/>
                    </a:prstGeom>
                    <a:noFill/>
                    <a:ln>
                      <a:noFill/>
                    </a:ln>
                  </pic:spPr>
                </pic:pic>
              </a:graphicData>
            </a:graphic>
          </wp:inline>
        </w:drawing>
      </w:r>
    </w:p>
    <w:p w14:paraId="67043649" w14:textId="77777777" w:rsidR="004D55B3" w:rsidRDefault="004D55B3" w:rsidP="004D55B3">
      <w:pPr>
        <w:ind w:left="2100" w:firstLine="420"/>
        <w:rPr>
          <w:rFonts w:ascii="宋体" w:eastAsia="宋体" w:hAnsi="宋体" w:cs="宋体"/>
        </w:rPr>
      </w:pPr>
      <w:r>
        <w:rPr>
          <w:rFonts w:ascii="宋体" w:eastAsia="宋体" w:hAnsi="宋体" w:cs="宋体" w:hint="eastAsia"/>
        </w:rPr>
        <w:t>图8-5 简单选择排序</w:t>
      </w:r>
    </w:p>
    <w:p w14:paraId="27A37CE4" w14:textId="36D0F460" w:rsidR="004D55B3" w:rsidRDefault="004D55B3" w:rsidP="004D55B3">
      <w:pPr>
        <w:pStyle w:val="3"/>
      </w:pPr>
      <w:r>
        <w:rPr>
          <w:rFonts w:hint="eastAsia"/>
        </w:rPr>
        <w:t>遇到的问题和解决的办法</w:t>
      </w:r>
    </w:p>
    <w:p w14:paraId="45FAFFA9" w14:textId="77777777" w:rsidR="004D55B3" w:rsidRDefault="004D55B3" w:rsidP="004D55B3">
      <w:pPr>
        <w:rPr>
          <w:rFonts w:ascii="宋体" w:eastAsia="宋体" w:hAnsi="宋体" w:cs="宋体"/>
        </w:rPr>
      </w:pPr>
      <w:r>
        <w:rPr>
          <w:rFonts w:ascii="宋体" w:eastAsia="宋体" w:hAnsi="宋体" w:cs="宋体" w:hint="eastAsia"/>
        </w:rPr>
        <w:t>问题：当出现最坏情况时的排序方法？</w:t>
      </w:r>
    </w:p>
    <w:p w14:paraId="492EBF26" w14:textId="77777777" w:rsidR="004D55B3" w:rsidRDefault="004D55B3" w:rsidP="004D55B3">
      <w:pPr>
        <w:rPr>
          <w:rFonts w:ascii="宋体" w:eastAsia="宋体" w:hAnsi="宋体" w:cs="宋体"/>
        </w:rPr>
      </w:pPr>
      <w:r>
        <w:rPr>
          <w:rFonts w:ascii="宋体" w:eastAsia="宋体" w:hAnsi="宋体" w:cs="宋体" w:hint="eastAsia"/>
        </w:rPr>
        <w:t>解决方法：最坏情况下，即待排序记录初始状态是按第一条记录最小，之后的记录从小到大顺序排列，则需要移动记录的次数最多为3（n-1）。简单选择排序过程中需要进行的比较次数与初始状态下待排序的记录序列的排列情况无关。当i=1时，需进行n-1次比较；当i=2时，需进行n-2次比较；依次类推，共需要进行的比较次数是(n-1)+(n-2)+…+2+1=n(n-1)/2，即进行比较操作的时间复杂度为</w:t>
      </w:r>
      <w:r>
        <w:rPr>
          <w:rFonts w:ascii="宋体" w:eastAsia="宋体" w:hAnsi="宋体" w:cs="宋体" w:hint="eastAsia"/>
          <w:bCs/>
        </w:rPr>
        <w:t>O(n^2)，进行移动操作的时间复杂度为O(n)</w:t>
      </w:r>
      <w:r>
        <w:rPr>
          <w:rFonts w:ascii="宋体" w:eastAsia="宋体" w:hAnsi="宋体" w:cs="宋体" w:hint="eastAsia"/>
        </w:rPr>
        <w:t>。</w:t>
      </w:r>
    </w:p>
    <w:p w14:paraId="2167FCF5" w14:textId="77777777" w:rsidR="004D55B3" w:rsidRDefault="004D55B3" w:rsidP="004D55B3">
      <w:pPr>
        <w:pStyle w:val="2"/>
        <w:rPr>
          <w:rFonts w:ascii="宋体" w:eastAsia="宋体" w:hAnsi="宋体" w:cs="宋体"/>
        </w:rPr>
      </w:pPr>
      <w:bookmarkStart w:id="84" w:name="_Toc128043583"/>
      <w:r>
        <w:rPr>
          <w:rFonts w:ascii="宋体" w:eastAsia="宋体" w:hAnsi="宋体" w:cs="宋体" w:hint="eastAsia"/>
        </w:rPr>
        <w:t>8.6 堆排序的实现</w:t>
      </w:r>
      <w:bookmarkEnd w:id="84"/>
    </w:p>
    <w:p w14:paraId="2D6008EA" w14:textId="43877EA3" w:rsidR="004D55B3" w:rsidRDefault="004D55B3" w:rsidP="004D55B3">
      <w:pPr>
        <w:pStyle w:val="3"/>
      </w:pPr>
      <w:r>
        <w:rPr>
          <w:rFonts w:hint="eastAsia"/>
        </w:rPr>
        <w:t xml:space="preserve"> 实验代码</w:t>
      </w:r>
    </w:p>
    <w:p w14:paraId="5842BE8A"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1394A38E"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485335E2" w14:textId="77777777" w:rsidR="004D55B3" w:rsidRDefault="004D55B3" w:rsidP="004D55B3">
      <w:pPr>
        <w:rPr>
          <w:rFonts w:ascii="宋体" w:eastAsia="宋体" w:hAnsi="宋体" w:cs="宋体"/>
        </w:rPr>
      </w:pPr>
      <w:r>
        <w:rPr>
          <w:rFonts w:ascii="宋体" w:eastAsia="宋体" w:hAnsi="宋体" w:cs="宋体" w:hint="eastAsia"/>
        </w:rPr>
        <w:t xml:space="preserve"> </w:t>
      </w:r>
    </w:p>
    <w:p w14:paraId="3B46FAE4" w14:textId="77777777" w:rsidR="004D55B3" w:rsidRDefault="004D55B3" w:rsidP="004D55B3">
      <w:pPr>
        <w:rPr>
          <w:rFonts w:ascii="宋体" w:eastAsia="宋体" w:hAnsi="宋体" w:cs="宋体"/>
        </w:rPr>
      </w:pPr>
      <w:r>
        <w:rPr>
          <w:rFonts w:ascii="宋体" w:eastAsia="宋体" w:hAnsi="宋体" w:cs="宋体" w:hint="eastAsia"/>
        </w:rPr>
        <w:t>void adjust_heap(int* a, int node, int size){</w:t>
      </w:r>
    </w:p>
    <w:p w14:paraId="2D13C3DD" w14:textId="77777777" w:rsidR="004D55B3" w:rsidRDefault="004D55B3" w:rsidP="004D55B3">
      <w:pPr>
        <w:rPr>
          <w:rFonts w:ascii="宋体" w:eastAsia="宋体" w:hAnsi="宋体" w:cs="宋体"/>
        </w:rPr>
      </w:pPr>
      <w:r>
        <w:rPr>
          <w:rFonts w:ascii="宋体" w:eastAsia="宋体" w:hAnsi="宋体" w:cs="宋体" w:hint="eastAsia"/>
        </w:rPr>
        <w:t xml:space="preserve">        int left = 2*node + 1;</w:t>
      </w:r>
    </w:p>
    <w:p w14:paraId="6A4DB040" w14:textId="77777777" w:rsidR="004D55B3" w:rsidRDefault="004D55B3" w:rsidP="004D55B3">
      <w:pPr>
        <w:rPr>
          <w:rFonts w:ascii="宋体" w:eastAsia="宋体" w:hAnsi="宋体" w:cs="宋体"/>
        </w:rPr>
      </w:pPr>
      <w:r>
        <w:rPr>
          <w:rFonts w:ascii="宋体" w:eastAsia="宋体" w:hAnsi="宋体" w:cs="宋体" w:hint="eastAsia"/>
        </w:rPr>
        <w:t xml:space="preserve">        int right = 2*node + 2;</w:t>
      </w:r>
    </w:p>
    <w:p w14:paraId="416F8594" w14:textId="77777777" w:rsidR="004D55B3" w:rsidRDefault="004D55B3" w:rsidP="004D55B3">
      <w:pPr>
        <w:rPr>
          <w:rFonts w:ascii="宋体" w:eastAsia="宋体" w:hAnsi="宋体" w:cs="宋体"/>
        </w:rPr>
      </w:pPr>
      <w:r>
        <w:rPr>
          <w:rFonts w:ascii="宋体" w:eastAsia="宋体" w:hAnsi="宋体" w:cs="宋体" w:hint="eastAsia"/>
        </w:rPr>
        <w:t xml:space="preserve">        int max = node;</w:t>
      </w:r>
    </w:p>
    <w:p w14:paraId="6E64620B" w14:textId="77777777" w:rsidR="004D55B3" w:rsidRDefault="004D55B3" w:rsidP="004D55B3">
      <w:pPr>
        <w:rPr>
          <w:rFonts w:ascii="宋体" w:eastAsia="宋体" w:hAnsi="宋体" w:cs="宋体"/>
        </w:rPr>
      </w:pPr>
      <w:r>
        <w:rPr>
          <w:rFonts w:ascii="宋体" w:eastAsia="宋体" w:hAnsi="宋体" w:cs="宋体" w:hint="eastAsia"/>
        </w:rPr>
        <w:t xml:space="preserve">        if( left &lt; size &amp;&amp; a[left] &gt; a[max])</w:t>
      </w:r>
    </w:p>
    <w:p w14:paraId="1C1233B0" w14:textId="77777777" w:rsidR="004D55B3" w:rsidRDefault="004D55B3" w:rsidP="004D55B3">
      <w:pPr>
        <w:rPr>
          <w:rFonts w:ascii="宋体" w:eastAsia="宋体" w:hAnsi="宋体" w:cs="宋体"/>
        </w:rPr>
      </w:pPr>
      <w:r>
        <w:rPr>
          <w:rFonts w:ascii="宋体" w:eastAsia="宋体" w:hAnsi="宋体" w:cs="宋体" w:hint="eastAsia"/>
        </w:rPr>
        <w:t xml:space="preserve">                max = left;</w:t>
      </w:r>
    </w:p>
    <w:p w14:paraId="0155ABCD" w14:textId="77777777" w:rsidR="004D55B3" w:rsidRDefault="004D55B3" w:rsidP="004D55B3">
      <w:pPr>
        <w:rPr>
          <w:rFonts w:ascii="宋体" w:eastAsia="宋体" w:hAnsi="宋体" w:cs="宋体"/>
        </w:rPr>
      </w:pPr>
      <w:r>
        <w:rPr>
          <w:rFonts w:ascii="宋体" w:eastAsia="宋体" w:hAnsi="宋体" w:cs="宋体" w:hint="eastAsia"/>
        </w:rPr>
        <w:t xml:space="preserve">        if( right &lt; size &amp;&amp; a[right] &gt; a[max])</w:t>
      </w:r>
    </w:p>
    <w:p w14:paraId="4EAC882D" w14:textId="77777777" w:rsidR="004D55B3" w:rsidRDefault="004D55B3" w:rsidP="004D55B3">
      <w:pPr>
        <w:rPr>
          <w:rFonts w:ascii="宋体" w:eastAsia="宋体" w:hAnsi="宋体" w:cs="宋体"/>
        </w:rPr>
      </w:pPr>
      <w:r>
        <w:rPr>
          <w:rFonts w:ascii="宋体" w:eastAsia="宋体" w:hAnsi="宋体" w:cs="宋体" w:hint="eastAsia"/>
        </w:rPr>
        <w:t xml:space="preserve">                max = right;</w:t>
      </w:r>
    </w:p>
    <w:p w14:paraId="4BF102BC" w14:textId="77777777" w:rsidR="004D55B3" w:rsidRDefault="004D55B3" w:rsidP="004D55B3">
      <w:pPr>
        <w:rPr>
          <w:rFonts w:ascii="宋体" w:eastAsia="宋体" w:hAnsi="宋体" w:cs="宋体"/>
        </w:rPr>
      </w:pPr>
      <w:r>
        <w:rPr>
          <w:rFonts w:ascii="宋体" w:eastAsia="宋体" w:hAnsi="宋体" w:cs="宋体" w:hint="eastAsia"/>
        </w:rPr>
        <w:t xml:space="preserve">        if(max != node){</w:t>
      </w:r>
    </w:p>
    <w:p w14:paraId="7802CA2C" w14:textId="77777777" w:rsidR="004D55B3" w:rsidRDefault="004D55B3" w:rsidP="004D55B3">
      <w:pPr>
        <w:rPr>
          <w:rFonts w:ascii="宋体" w:eastAsia="宋体" w:hAnsi="宋体" w:cs="宋体"/>
        </w:rPr>
      </w:pPr>
      <w:r>
        <w:rPr>
          <w:rFonts w:ascii="宋体" w:eastAsia="宋体" w:hAnsi="宋体" w:cs="宋体" w:hint="eastAsia"/>
        </w:rPr>
        <w:t xml:space="preserve">                swap( a[max], a[node]);</w:t>
      </w:r>
    </w:p>
    <w:p w14:paraId="1E12FF0F" w14:textId="77777777" w:rsidR="004D55B3" w:rsidRDefault="004D55B3" w:rsidP="004D55B3">
      <w:pPr>
        <w:rPr>
          <w:rFonts w:ascii="宋体" w:eastAsia="宋体" w:hAnsi="宋体" w:cs="宋体"/>
        </w:rPr>
      </w:pPr>
      <w:r>
        <w:rPr>
          <w:rFonts w:ascii="宋体" w:eastAsia="宋体" w:hAnsi="宋体" w:cs="宋体" w:hint="eastAsia"/>
        </w:rPr>
        <w:t xml:space="preserve">                adjust_heap(a, max, size);</w:t>
      </w:r>
    </w:p>
    <w:p w14:paraId="59CFACB4" w14:textId="77777777" w:rsidR="004D55B3" w:rsidRDefault="004D55B3" w:rsidP="004D55B3">
      <w:pPr>
        <w:rPr>
          <w:rFonts w:ascii="宋体" w:eastAsia="宋体" w:hAnsi="宋体" w:cs="宋体"/>
        </w:rPr>
      </w:pPr>
      <w:r>
        <w:rPr>
          <w:rFonts w:ascii="宋体" w:eastAsia="宋体" w:hAnsi="宋体" w:cs="宋体" w:hint="eastAsia"/>
        </w:rPr>
        <w:t xml:space="preserve">        }</w:t>
      </w:r>
    </w:p>
    <w:p w14:paraId="0F214F75" w14:textId="77777777" w:rsidR="004D55B3" w:rsidRDefault="004D55B3" w:rsidP="004D55B3">
      <w:pPr>
        <w:rPr>
          <w:rFonts w:ascii="宋体" w:eastAsia="宋体" w:hAnsi="宋体" w:cs="宋体"/>
        </w:rPr>
      </w:pPr>
      <w:r>
        <w:rPr>
          <w:rFonts w:ascii="宋体" w:eastAsia="宋体" w:hAnsi="宋体" w:cs="宋体" w:hint="eastAsia"/>
        </w:rPr>
        <w:t>}</w:t>
      </w:r>
    </w:p>
    <w:p w14:paraId="0BF1FBB9"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D528EDE" w14:textId="77777777" w:rsidR="004D55B3" w:rsidRDefault="004D55B3" w:rsidP="004D55B3">
      <w:pPr>
        <w:rPr>
          <w:rFonts w:ascii="宋体" w:eastAsia="宋体" w:hAnsi="宋体" w:cs="宋体"/>
        </w:rPr>
      </w:pPr>
      <w:r>
        <w:rPr>
          <w:rFonts w:ascii="宋体" w:eastAsia="宋体" w:hAnsi="宋体" w:cs="宋体" w:hint="eastAsia"/>
        </w:rPr>
        <w:t>void heap_sort(int* a, int len){</w:t>
      </w:r>
    </w:p>
    <w:p w14:paraId="433FD05C" w14:textId="77777777" w:rsidR="004D55B3" w:rsidRDefault="004D55B3" w:rsidP="004D55B3">
      <w:pPr>
        <w:rPr>
          <w:rFonts w:ascii="宋体" w:eastAsia="宋体" w:hAnsi="宋体" w:cs="宋体"/>
        </w:rPr>
      </w:pPr>
      <w:r>
        <w:rPr>
          <w:rFonts w:ascii="宋体" w:eastAsia="宋体" w:hAnsi="宋体" w:cs="宋体" w:hint="eastAsia"/>
        </w:rPr>
        <w:t xml:space="preserve">        for(int i = len/2 -1; i &gt;= 0; --i)</w:t>
      </w:r>
    </w:p>
    <w:p w14:paraId="022940FA" w14:textId="77777777" w:rsidR="004D55B3" w:rsidRDefault="004D55B3" w:rsidP="004D55B3">
      <w:pPr>
        <w:rPr>
          <w:rFonts w:ascii="宋体" w:eastAsia="宋体" w:hAnsi="宋体" w:cs="宋体"/>
        </w:rPr>
      </w:pPr>
      <w:r>
        <w:rPr>
          <w:rFonts w:ascii="宋体" w:eastAsia="宋体" w:hAnsi="宋体" w:cs="宋体" w:hint="eastAsia"/>
        </w:rPr>
        <w:t xml:space="preserve">                adjust_heap(a, i, len);</w:t>
      </w:r>
    </w:p>
    <w:p w14:paraId="03AE6B59"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558F579" w14:textId="77777777" w:rsidR="004D55B3" w:rsidRDefault="004D55B3" w:rsidP="004D55B3">
      <w:pPr>
        <w:rPr>
          <w:rFonts w:ascii="宋体" w:eastAsia="宋体" w:hAnsi="宋体" w:cs="宋体"/>
        </w:rPr>
      </w:pPr>
      <w:r>
        <w:rPr>
          <w:rFonts w:ascii="宋体" w:eastAsia="宋体" w:hAnsi="宋体" w:cs="宋体" w:hint="eastAsia"/>
        </w:rPr>
        <w:t xml:space="preserve">        for(int i = len - 1; i &gt;= 0; i--){</w:t>
      </w:r>
    </w:p>
    <w:p w14:paraId="50CE0002"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                swap(a[0], a[i]);           // 将当前最大的放置到数组末尾</w:t>
      </w:r>
    </w:p>
    <w:p w14:paraId="09E32E36" w14:textId="77777777" w:rsidR="004D55B3" w:rsidRDefault="004D55B3" w:rsidP="004D55B3">
      <w:pPr>
        <w:rPr>
          <w:rFonts w:ascii="宋体" w:eastAsia="宋体" w:hAnsi="宋体" w:cs="宋体"/>
        </w:rPr>
      </w:pPr>
      <w:r>
        <w:rPr>
          <w:rFonts w:ascii="宋体" w:eastAsia="宋体" w:hAnsi="宋体" w:cs="宋体" w:hint="eastAsia"/>
        </w:rPr>
        <w:t xml:space="preserve">                adjust_heap(a, 0 , i);              // 将未完成排序的部分继续进行堆排序</w:t>
      </w:r>
    </w:p>
    <w:p w14:paraId="6B708D27"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7E41291" w14:textId="77777777" w:rsidR="004D55B3" w:rsidRDefault="004D55B3" w:rsidP="004D55B3">
      <w:pPr>
        <w:rPr>
          <w:rFonts w:ascii="宋体" w:eastAsia="宋体" w:hAnsi="宋体" w:cs="宋体"/>
        </w:rPr>
      </w:pPr>
      <w:r>
        <w:rPr>
          <w:rFonts w:ascii="宋体" w:eastAsia="宋体" w:hAnsi="宋体" w:cs="宋体" w:hint="eastAsia"/>
        </w:rPr>
        <w:t>}</w:t>
      </w:r>
    </w:p>
    <w:p w14:paraId="63A93930" w14:textId="77777777" w:rsidR="004D55B3" w:rsidRDefault="004D55B3" w:rsidP="004D55B3">
      <w:pPr>
        <w:rPr>
          <w:rFonts w:ascii="宋体" w:eastAsia="宋体" w:hAnsi="宋体" w:cs="宋体"/>
        </w:rPr>
      </w:pPr>
      <w:r>
        <w:rPr>
          <w:rFonts w:ascii="宋体" w:eastAsia="宋体" w:hAnsi="宋体" w:cs="宋体" w:hint="eastAsia"/>
        </w:rPr>
        <w:t xml:space="preserve"> </w:t>
      </w:r>
    </w:p>
    <w:p w14:paraId="6E03D195" w14:textId="77777777" w:rsidR="004D55B3" w:rsidRDefault="004D55B3" w:rsidP="004D55B3">
      <w:pPr>
        <w:rPr>
          <w:rFonts w:ascii="宋体" w:eastAsia="宋体" w:hAnsi="宋体" w:cs="宋体"/>
        </w:rPr>
      </w:pPr>
      <w:r>
        <w:rPr>
          <w:rFonts w:ascii="宋体" w:eastAsia="宋体" w:hAnsi="宋体" w:cs="宋体" w:hint="eastAsia"/>
        </w:rPr>
        <w:t>int main(){</w:t>
      </w:r>
    </w:p>
    <w:p w14:paraId="238C3798"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 xml:space="preserve">int i,N; </w:t>
      </w:r>
    </w:p>
    <w:p w14:paraId="553D7C70" w14:textId="77777777" w:rsidR="004D55B3" w:rsidRDefault="004D55B3" w:rsidP="004D55B3">
      <w:pPr>
        <w:rPr>
          <w:rFonts w:ascii="宋体" w:eastAsia="宋体" w:hAnsi="宋体" w:cs="宋体"/>
        </w:rPr>
      </w:pPr>
      <w:r>
        <w:rPr>
          <w:rFonts w:ascii="宋体" w:eastAsia="宋体" w:hAnsi="宋体" w:cs="宋体" w:hint="eastAsia"/>
        </w:rPr>
        <w:tab/>
        <w:t xml:space="preserve">cout&lt;&lt;"请输入数据个数："; </w:t>
      </w:r>
    </w:p>
    <w:p w14:paraId="32DBB3B3" w14:textId="77777777" w:rsidR="004D55B3" w:rsidRDefault="004D55B3" w:rsidP="004D55B3">
      <w:pPr>
        <w:rPr>
          <w:rFonts w:ascii="宋体" w:eastAsia="宋体" w:hAnsi="宋体" w:cs="宋体"/>
        </w:rPr>
      </w:pPr>
      <w:r>
        <w:rPr>
          <w:rFonts w:ascii="宋体" w:eastAsia="宋体" w:hAnsi="宋体" w:cs="宋体" w:hint="eastAsia"/>
        </w:rPr>
        <w:tab/>
        <w:t xml:space="preserve">cin&gt;&gt;N; </w:t>
      </w:r>
    </w:p>
    <w:p w14:paraId="318999CB" w14:textId="77777777" w:rsidR="004D55B3" w:rsidRDefault="004D55B3" w:rsidP="004D55B3">
      <w:pPr>
        <w:rPr>
          <w:rFonts w:ascii="宋体" w:eastAsia="宋体" w:hAnsi="宋体" w:cs="宋体"/>
        </w:rPr>
      </w:pPr>
      <w:r>
        <w:rPr>
          <w:rFonts w:ascii="宋体" w:eastAsia="宋体" w:hAnsi="宋体" w:cs="宋体" w:hint="eastAsia"/>
        </w:rPr>
        <w:tab/>
        <w:t xml:space="preserve">int a[N]; </w:t>
      </w:r>
    </w:p>
    <w:p w14:paraId="06DDCA54" w14:textId="77777777" w:rsidR="004D55B3" w:rsidRDefault="004D55B3" w:rsidP="004D55B3">
      <w:pPr>
        <w:rPr>
          <w:rFonts w:ascii="宋体" w:eastAsia="宋体" w:hAnsi="宋体" w:cs="宋体"/>
        </w:rPr>
      </w:pPr>
      <w:r>
        <w:rPr>
          <w:rFonts w:ascii="宋体" w:eastAsia="宋体" w:hAnsi="宋体" w:cs="宋体" w:hint="eastAsia"/>
        </w:rPr>
        <w:t xml:space="preserve">    cout&lt;&lt;"输入数据：";</w:t>
      </w:r>
    </w:p>
    <w:p w14:paraId="05A7BA3B" w14:textId="77777777" w:rsidR="004D55B3" w:rsidRDefault="004D55B3" w:rsidP="004D55B3">
      <w:pPr>
        <w:rPr>
          <w:rFonts w:ascii="宋体" w:eastAsia="宋体" w:hAnsi="宋体" w:cs="宋体"/>
        </w:rPr>
      </w:pPr>
      <w:r>
        <w:rPr>
          <w:rFonts w:ascii="宋体" w:eastAsia="宋体" w:hAnsi="宋体" w:cs="宋体" w:hint="eastAsia"/>
        </w:rPr>
        <w:tab/>
        <w:t>for(i=0;i&lt;N;i++)</w:t>
      </w:r>
    </w:p>
    <w:p w14:paraId="0EA0286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cin&gt;&gt;a[i]; </w:t>
      </w:r>
    </w:p>
    <w:p w14:paraId="3139B488" w14:textId="77777777" w:rsidR="004D55B3" w:rsidRDefault="004D55B3" w:rsidP="004D55B3">
      <w:pPr>
        <w:rPr>
          <w:rFonts w:ascii="宋体" w:eastAsia="宋体" w:hAnsi="宋体" w:cs="宋体"/>
        </w:rPr>
      </w:pPr>
      <w:r>
        <w:rPr>
          <w:rFonts w:ascii="宋体" w:eastAsia="宋体" w:hAnsi="宋体" w:cs="宋体" w:hint="eastAsia"/>
        </w:rPr>
        <w:t xml:space="preserve">        int len= sizeof(a) / sizeof(int);</w:t>
      </w:r>
    </w:p>
    <w:p w14:paraId="0DCF8E17" w14:textId="77777777" w:rsidR="004D55B3" w:rsidRDefault="004D55B3" w:rsidP="004D55B3">
      <w:pPr>
        <w:rPr>
          <w:rFonts w:ascii="宋体" w:eastAsia="宋体" w:hAnsi="宋体" w:cs="宋体"/>
        </w:rPr>
      </w:pPr>
      <w:r>
        <w:rPr>
          <w:rFonts w:ascii="宋体" w:eastAsia="宋体" w:hAnsi="宋体" w:cs="宋体" w:hint="eastAsia"/>
        </w:rPr>
        <w:t xml:space="preserve">        heap_sort(a, len);</w:t>
      </w:r>
    </w:p>
    <w:p w14:paraId="6E8AC32C"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r>
      <w:r>
        <w:rPr>
          <w:rFonts w:ascii="宋体" w:eastAsia="宋体" w:hAnsi="宋体" w:cs="宋体" w:hint="eastAsia"/>
        </w:rPr>
        <w:tab/>
        <w:t>cout&lt;&lt;"输出数据：";</w:t>
      </w:r>
    </w:p>
    <w:p w14:paraId="5C6E5F60" w14:textId="77777777" w:rsidR="004D55B3" w:rsidRDefault="004D55B3" w:rsidP="004D55B3">
      <w:pPr>
        <w:rPr>
          <w:rFonts w:ascii="宋体" w:eastAsia="宋体" w:hAnsi="宋体" w:cs="宋体"/>
        </w:rPr>
      </w:pPr>
      <w:r>
        <w:rPr>
          <w:rFonts w:ascii="宋体" w:eastAsia="宋体" w:hAnsi="宋体" w:cs="宋体" w:hint="eastAsia"/>
        </w:rPr>
        <w:t xml:space="preserve">        for(int i = 0; i &lt; len; ++i)</w:t>
      </w:r>
    </w:p>
    <w:p w14:paraId="114DD166" w14:textId="77777777" w:rsidR="004D55B3" w:rsidRDefault="004D55B3" w:rsidP="004D55B3">
      <w:pPr>
        <w:rPr>
          <w:rFonts w:ascii="宋体" w:eastAsia="宋体" w:hAnsi="宋体" w:cs="宋体"/>
        </w:rPr>
      </w:pPr>
      <w:r>
        <w:rPr>
          <w:rFonts w:ascii="宋体" w:eastAsia="宋体" w:hAnsi="宋体" w:cs="宋体" w:hint="eastAsia"/>
        </w:rPr>
        <w:t xml:space="preserve">            cout &lt;&lt; a[i] &lt;&lt; ' ';</w:t>
      </w:r>
    </w:p>
    <w:p w14:paraId="716702A1"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cout &lt;&lt; endl;</w:t>
      </w:r>
    </w:p>
    <w:p w14:paraId="17DCCCC2" w14:textId="77777777" w:rsidR="004D55B3" w:rsidRDefault="004D55B3" w:rsidP="004D55B3">
      <w:pPr>
        <w:rPr>
          <w:rFonts w:ascii="宋体" w:eastAsia="宋体" w:hAnsi="宋体" w:cs="宋体"/>
        </w:rPr>
      </w:pPr>
      <w:r>
        <w:rPr>
          <w:rFonts w:ascii="宋体" w:eastAsia="宋体" w:hAnsi="宋体" w:cs="宋体" w:hint="eastAsia"/>
        </w:rPr>
        <w:t xml:space="preserve">        cout &lt;&lt; "是李树臻做的" &lt;&lt; endl;</w:t>
      </w:r>
    </w:p>
    <w:p w14:paraId="0CA7E21B" w14:textId="77777777" w:rsidR="004D55B3" w:rsidRDefault="004D55B3" w:rsidP="004D55B3">
      <w:pPr>
        <w:rPr>
          <w:rFonts w:ascii="宋体" w:eastAsia="宋体" w:hAnsi="宋体" w:cs="宋体"/>
        </w:rPr>
      </w:pPr>
      <w:r>
        <w:rPr>
          <w:rFonts w:ascii="宋体" w:eastAsia="宋体" w:hAnsi="宋体" w:cs="宋体" w:hint="eastAsia"/>
        </w:rPr>
        <w:t xml:space="preserve">        return 0;</w:t>
      </w:r>
    </w:p>
    <w:p w14:paraId="1F99DF0E" w14:textId="77777777" w:rsidR="004D55B3" w:rsidRDefault="004D55B3" w:rsidP="004D55B3">
      <w:pPr>
        <w:rPr>
          <w:rFonts w:ascii="宋体" w:eastAsia="宋体" w:hAnsi="宋体" w:cs="宋体"/>
        </w:rPr>
      </w:pPr>
      <w:r>
        <w:rPr>
          <w:rFonts w:ascii="宋体" w:eastAsia="宋体" w:hAnsi="宋体" w:cs="宋体" w:hint="eastAsia"/>
        </w:rPr>
        <w:t>}</w:t>
      </w:r>
    </w:p>
    <w:p w14:paraId="6D0EED3B" w14:textId="3E3974DB" w:rsidR="004D55B3" w:rsidRDefault="004D55B3" w:rsidP="004D55B3">
      <w:pPr>
        <w:pStyle w:val="3"/>
      </w:pPr>
      <w:r>
        <w:rPr>
          <w:rFonts w:hint="eastAsia"/>
        </w:rPr>
        <w:t>实验运行结果</w:t>
      </w:r>
    </w:p>
    <w:p w14:paraId="70AFE5C5" w14:textId="77777777" w:rsidR="004D55B3" w:rsidRDefault="004D55B3" w:rsidP="004D55B3">
      <w:pPr>
        <w:ind w:left="840" w:firstLine="420"/>
        <w:rPr>
          <w:rFonts w:ascii="宋体" w:eastAsia="宋体" w:hAnsi="宋体" w:cs="宋体"/>
        </w:rPr>
      </w:pPr>
      <w:r>
        <w:rPr>
          <w:rFonts w:ascii="宋体" w:eastAsia="宋体" w:hAnsi="宋体" w:cs="宋体" w:hint="eastAsia"/>
          <w:noProof/>
        </w:rPr>
        <w:drawing>
          <wp:inline distT="0" distB="0" distL="114300" distR="114300" wp14:anchorId="4E5A6CBD" wp14:editId="7E0A7CE0">
            <wp:extent cx="3699510" cy="794385"/>
            <wp:effectExtent l="0" t="0" r="3810" b="13335"/>
            <wp:docPr id="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6"/>
                    <pic:cNvPicPr>
                      <a:picLocks noChangeAspect="1"/>
                    </pic:cNvPicPr>
                  </pic:nvPicPr>
                  <pic:blipFill>
                    <a:blip r:embed="rId109"/>
                    <a:stretch>
                      <a:fillRect/>
                    </a:stretch>
                  </pic:blipFill>
                  <pic:spPr>
                    <a:xfrm>
                      <a:off x="0" y="0"/>
                      <a:ext cx="3699510" cy="794385"/>
                    </a:xfrm>
                    <a:prstGeom prst="rect">
                      <a:avLst/>
                    </a:prstGeom>
                    <a:noFill/>
                    <a:ln>
                      <a:noFill/>
                    </a:ln>
                  </pic:spPr>
                </pic:pic>
              </a:graphicData>
            </a:graphic>
          </wp:inline>
        </w:drawing>
      </w:r>
    </w:p>
    <w:p w14:paraId="270EA1CA" w14:textId="77777777" w:rsidR="004D55B3" w:rsidRDefault="004D55B3" w:rsidP="004D55B3">
      <w:pPr>
        <w:ind w:left="2100" w:firstLineChars="400" w:firstLine="840"/>
        <w:rPr>
          <w:rFonts w:ascii="宋体" w:eastAsia="宋体" w:hAnsi="宋体" w:cs="宋体"/>
        </w:rPr>
      </w:pPr>
      <w:r>
        <w:rPr>
          <w:rFonts w:ascii="宋体" w:eastAsia="宋体" w:hAnsi="宋体" w:cs="宋体" w:hint="eastAsia"/>
        </w:rPr>
        <w:t>图8-6 堆排序的实现</w:t>
      </w:r>
    </w:p>
    <w:p w14:paraId="77619985" w14:textId="60841501" w:rsidR="004D55B3" w:rsidRDefault="004D55B3" w:rsidP="004D55B3">
      <w:pPr>
        <w:pStyle w:val="3"/>
      </w:pPr>
      <w:r>
        <w:rPr>
          <w:rFonts w:hint="eastAsia"/>
        </w:rPr>
        <w:t>遇到的问题和解决的办法</w:t>
      </w:r>
    </w:p>
    <w:p w14:paraId="764B8D08" w14:textId="77777777" w:rsidR="004D55B3" w:rsidRDefault="004D55B3" w:rsidP="004D55B3">
      <w:pPr>
        <w:snapToGrid w:val="0"/>
        <w:jc w:val="left"/>
        <w:rPr>
          <w:rFonts w:ascii="宋体" w:eastAsia="宋体" w:hAnsi="宋体" w:cs="宋体"/>
        </w:rPr>
      </w:pPr>
      <w:r>
        <w:rPr>
          <w:rFonts w:ascii="宋体" w:eastAsia="宋体" w:hAnsi="宋体" w:cs="宋体" w:hint="eastAsia"/>
          <w:szCs w:val="21"/>
        </w:rPr>
        <w:t>（1）</w:t>
      </w:r>
      <w:r>
        <w:rPr>
          <w:rFonts w:ascii="宋体" w:eastAsia="宋体" w:hAnsi="宋体" w:cs="宋体" w:hint="eastAsia"/>
        </w:rPr>
        <w:t>对于一个完全二叉树，在填满的情况下（非叶子节点都有两个子节点），每一层的元素个数是上一层的二倍，根节点数量是1，所以最后一层的节点数量，一定是之前所有层节点总数+1，所以，我们能找到最后一层的第一个节点的索引，即节点总数/2（根节点索引为0），这也就是第一个叶子节点，所以第一个非叶子节点的索引就是第一个叶子结点的索引-1。那么对于填不满的二叉树呢？这个计算方式仍然适用，当我们从上往下，从左往右填充二叉树的过程中，第一个叶子节点，一定是序列长度/2，所以第一个非叶子节点的索引就是arr.length / 2 -1。</w:t>
      </w:r>
    </w:p>
    <w:p w14:paraId="4B6E66B7" w14:textId="77777777" w:rsidR="004D55B3" w:rsidRDefault="004D55B3" w:rsidP="004D55B3">
      <w:pPr>
        <w:pStyle w:val="2"/>
        <w:rPr>
          <w:rFonts w:ascii="宋体" w:eastAsia="宋体" w:hAnsi="宋体" w:cs="宋体"/>
        </w:rPr>
      </w:pPr>
      <w:bookmarkStart w:id="85" w:name="_Toc128043584"/>
      <w:r>
        <w:rPr>
          <w:rFonts w:ascii="宋体" w:eastAsia="宋体" w:hAnsi="宋体" w:cs="宋体" w:hint="eastAsia"/>
        </w:rPr>
        <w:t>8.7 非递归实现二路归并排序</w:t>
      </w:r>
      <w:bookmarkEnd w:id="85"/>
    </w:p>
    <w:p w14:paraId="6567493A" w14:textId="1D44CC60" w:rsidR="004D55B3" w:rsidRDefault="004D55B3" w:rsidP="004D55B3">
      <w:pPr>
        <w:pStyle w:val="3"/>
      </w:pPr>
      <w:r>
        <w:rPr>
          <w:rFonts w:hint="eastAsia"/>
        </w:rPr>
        <w:lastRenderedPageBreak/>
        <w:t>实验代码：</w:t>
      </w:r>
    </w:p>
    <w:p w14:paraId="4671329A"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FAF136F" w14:textId="77777777" w:rsidR="004D55B3" w:rsidRDefault="004D55B3" w:rsidP="004D55B3">
      <w:pPr>
        <w:rPr>
          <w:rFonts w:ascii="宋体" w:eastAsia="宋体" w:hAnsi="宋体" w:cs="宋体"/>
        </w:rPr>
      </w:pPr>
      <w:r>
        <w:rPr>
          <w:rFonts w:ascii="宋体" w:eastAsia="宋体" w:hAnsi="宋体" w:cs="宋体" w:hint="eastAsia"/>
        </w:rPr>
        <w:t>#include &lt;stdlib.h&gt;</w:t>
      </w:r>
    </w:p>
    <w:p w14:paraId="7A899330" w14:textId="77777777" w:rsidR="004D55B3" w:rsidRDefault="004D55B3" w:rsidP="004D55B3">
      <w:pPr>
        <w:rPr>
          <w:rFonts w:ascii="宋体" w:eastAsia="宋体" w:hAnsi="宋体" w:cs="宋体"/>
        </w:rPr>
      </w:pPr>
      <w:r>
        <w:rPr>
          <w:rFonts w:ascii="宋体" w:eastAsia="宋体" w:hAnsi="宋体" w:cs="宋体" w:hint="eastAsia"/>
        </w:rPr>
        <w:t>using namespace std;</w:t>
      </w:r>
    </w:p>
    <w:p w14:paraId="0AE0A109" w14:textId="77777777" w:rsidR="004D55B3" w:rsidRDefault="004D55B3" w:rsidP="004D55B3">
      <w:pPr>
        <w:rPr>
          <w:rFonts w:ascii="宋体" w:eastAsia="宋体" w:hAnsi="宋体" w:cs="宋体"/>
        </w:rPr>
      </w:pPr>
    </w:p>
    <w:p w14:paraId="668E8ED7" w14:textId="77777777" w:rsidR="004D55B3" w:rsidRDefault="004D55B3" w:rsidP="004D55B3">
      <w:pPr>
        <w:rPr>
          <w:rFonts w:ascii="宋体" w:eastAsia="宋体" w:hAnsi="宋体" w:cs="宋体"/>
        </w:rPr>
      </w:pPr>
      <w:r>
        <w:rPr>
          <w:rFonts w:ascii="宋体" w:eastAsia="宋体" w:hAnsi="宋体" w:cs="宋体" w:hint="eastAsia"/>
        </w:rPr>
        <w:t>void Merge( int A[], int TmpA[], int L, int R, int RightEnd ){ /* 将有序的A[L]~A[R-1]和A[R]~A[RightEnd]归并成一个有序序列 */</w:t>
      </w:r>
    </w:p>
    <w:p w14:paraId="060AAD45" w14:textId="77777777" w:rsidR="004D55B3" w:rsidRDefault="004D55B3" w:rsidP="004D55B3">
      <w:pPr>
        <w:rPr>
          <w:rFonts w:ascii="宋体" w:eastAsia="宋体" w:hAnsi="宋体" w:cs="宋体"/>
        </w:rPr>
      </w:pPr>
      <w:r>
        <w:rPr>
          <w:rFonts w:ascii="宋体" w:eastAsia="宋体" w:hAnsi="宋体" w:cs="宋体" w:hint="eastAsia"/>
        </w:rPr>
        <w:t xml:space="preserve">    int LeftEnd, NumElements, Tmp;</w:t>
      </w:r>
    </w:p>
    <w:p w14:paraId="62A5D767" w14:textId="77777777" w:rsidR="004D55B3" w:rsidRDefault="004D55B3" w:rsidP="004D55B3">
      <w:pPr>
        <w:rPr>
          <w:rFonts w:ascii="宋体" w:eastAsia="宋体" w:hAnsi="宋体" w:cs="宋体"/>
        </w:rPr>
      </w:pPr>
      <w:r>
        <w:rPr>
          <w:rFonts w:ascii="宋体" w:eastAsia="宋体" w:hAnsi="宋体" w:cs="宋体" w:hint="eastAsia"/>
        </w:rPr>
        <w:t xml:space="preserve">    int i;</w:t>
      </w:r>
    </w:p>
    <w:p w14:paraId="0F45721F" w14:textId="77777777" w:rsidR="004D55B3" w:rsidRDefault="004D55B3" w:rsidP="004D55B3">
      <w:pPr>
        <w:rPr>
          <w:rFonts w:ascii="宋体" w:eastAsia="宋体" w:hAnsi="宋体" w:cs="宋体"/>
        </w:rPr>
      </w:pPr>
      <w:r>
        <w:rPr>
          <w:rFonts w:ascii="宋体" w:eastAsia="宋体" w:hAnsi="宋体" w:cs="宋体" w:hint="eastAsia"/>
        </w:rPr>
        <w:tab/>
        <w:t>LeftEnd = R - 1; /* 左边终点位置 */</w:t>
      </w:r>
    </w:p>
    <w:p w14:paraId="7637D1B8" w14:textId="77777777" w:rsidR="004D55B3" w:rsidRDefault="004D55B3" w:rsidP="004D55B3">
      <w:pPr>
        <w:rPr>
          <w:rFonts w:ascii="宋体" w:eastAsia="宋体" w:hAnsi="宋体" w:cs="宋体"/>
        </w:rPr>
      </w:pPr>
      <w:r>
        <w:rPr>
          <w:rFonts w:ascii="宋体" w:eastAsia="宋体" w:hAnsi="宋体" w:cs="宋体" w:hint="eastAsia"/>
        </w:rPr>
        <w:t xml:space="preserve">    Tmp = L;         /* 有序序列的起始位置 */</w:t>
      </w:r>
    </w:p>
    <w:p w14:paraId="56758477" w14:textId="77777777" w:rsidR="004D55B3" w:rsidRDefault="004D55B3" w:rsidP="004D55B3">
      <w:pPr>
        <w:rPr>
          <w:rFonts w:ascii="宋体" w:eastAsia="宋体" w:hAnsi="宋体" w:cs="宋体"/>
        </w:rPr>
      </w:pPr>
      <w:r>
        <w:rPr>
          <w:rFonts w:ascii="宋体" w:eastAsia="宋体" w:hAnsi="宋体" w:cs="宋体" w:hint="eastAsia"/>
        </w:rPr>
        <w:t xml:space="preserve">    NumElements = RightEnd - L + 1;</w:t>
      </w:r>
    </w:p>
    <w:p w14:paraId="7567B68C" w14:textId="77777777" w:rsidR="004D55B3" w:rsidRDefault="004D55B3" w:rsidP="004D55B3">
      <w:pPr>
        <w:rPr>
          <w:rFonts w:ascii="宋体" w:eastAsia="宋体" w:hAnsi="宋体" w:cs="宋体"/>
        </w:rPr>
      </w:pPr>
      <w:r>
        <w:rPr>
          <w:rFonts w:ascii="宋体" w:eastAsia="宋体" w:hAnsi="宋体" w:cs="宋体" w:hint="eastAsia"/>
        </w:rPr>
        <w:tab/>
        <w:t>while( L &lt;= LeftEnd &amp;&amp; R &lt;= RightEnd ) {</w:t>
      </w:r>
    </w:p>
    <w:p w14:paraId="26D31997" w14:textId="77777777" w:rsidR="004D55B3" w:rsidRDefault="004D55B3" w:rsidP="004D55B3">
      <w:pPr>
        <w:rPr>
          <w:rFonts w:ascii="宋体" w:eastAsia="宋体" w:hAnsi="宋体" w:cs="宋体"/>
        </w:rPr>
      </w:pPr>
      <w:r>
        <w:rPr>
          <w:rFonts w:ascii="宋体" w:eastAsia="宋体" w:hAnsi="宋体" w:cs="宋体" w:hint="eastAsia"/>
        </w:rPr>
        <w:t xml:space="preserve">        if ( A[L] &lt;= A[R] )</w:t>
      </w:r>
    </w:p>
    <w:p w14:paraId="0B896BBC" w14:textId="77777777" w:rsidR="004D55B3" w:rsidRDefault="004D55B3" w:rsidP="004D55B3">
      <w:pPr>
        <w:rPr>
          <w:rFonts w:ascii="宋体" w:eastAsia="宋体" w:hAnsi="宋体" w:cs="宋体"/>
        </w:rPr>
      </w:pPr>
      <w:r>
        <w:rPr>
          <w:rFonts w:ascii="宋体" w:eastAsia="宋体" w:hAnsi="宋体" w:cs="宋体" w:hint="eastAsia"/>
        </w:rPr>
        <w:t xml:space="preserve">            TmpA[Tmp++] = A[L++]; /* 将左边元素复制到TmpA */</w:t>
      </w:r>
    </w:p>
    <w:p w14:paraId="31F6AF6A" w14:textId="77777777" w:rsidR="004D55B3" w:rsidRDefault="004D55B3" w:rsidP="004D55B3">
      <w:pPr>
        <w:rPr>
          <w:rFonts w:ascii="宋体" w:eastAsia="宋体" w:hAnsi="宋体" w:cs="宋体"/>
        </w:rPr>
      </w:pPr>
      <w:r>
        <w:rPr>
          <w:rFonts w:ascii="宋体" w:eastAsia="宋体" w:hAnsi="宋体" w:cs="宋体" w:hint="eastAsia"/>
        </w:rPr>
        <w:t xml:space="preserve">        else</w:t>
      </w:r>
    </w:p>
    <w:p w14:paraId="5FB43E1D" w14:textId="77777777" w:rsidR="004D55B3" w:rsidRDefault="004D55B3" w:rsidP="004D55B3">
      <w:pPr>
        <w:rPr>
          <w:rFonts w:ascii="宋体" w:eastAsia="宋体" w:hAnsi="宋体" w:cs="宋体"/>
        </w:rPr>
      </w:pPr>
      <w:r>
        <w:rPr>
          <w:rFonts w:ascii="宋体" w:eastAsia="宋体" w:hAnsi="宋体" w:cs="宋体" w:hint="eastAsia"/>
        </w:rPr>
        <w:t xml:space="preserve">            TmpA[Tmp++] = A[R++]; /* 将右边元素复制到TmpA */</w:t>
      </w:r>
    </w:p>
    <w:p w14:paraId="20BFB8C0" w14:textId="77777777" w:rsidR="004D55B3" w:rsidRDefault="004D55B3" w:rsidP="004D55B3">
      <w:pPr>
        <w:rPr>
          <w:rFonts w:ascii="宋体" w:eastAsia="宋体" w:hAnsi="宋体" w:cs="宋体"/>
        </w:rPr>
      </w:pPr>
      <w:r>
        <w:rPr>
          <w:rFonts w:ascii="宋体" w:eastAsia="宋体" w:hAnsi="宋体" w:cs="宋体" w:hint="eastAsia"/>
        </w:rPr>
        <w:t xml:space="preserve">    }</w:t>
      </w:r>
    </w:p>
    <w:p w14:paraId="761F6BE6" w14:textId="77777777" w:rsidR="004D55B3" w:rsidRDefault="004D55B3" w:rsidP="004D55B3">
      <w:pPr>
        <w:rPr>
          <w:rFonts w:ascii="宋体" w:eastAsia="宋体" w:hAnsi="宋体" w:cs="宋体"/>
        </w:rPr>
      </w:pPr>
      <w:r>
        <w:rPr>
          <w:rFonts w:ascii="宋体" w:eastAsia="宋体" w:hAnsi="宋体" w:cs="宋体" w:hint="eastAsia"/>
        </w:rPr>
        <w:tab/>
        <w:t>while( L &lt;= LeftEnd )</w:t>
      </w:r>
    </w:p>
    <w:p w14:paraId="2E7B41B4" w14:textId="77777777" w:rsidR="004D55B3" w:rsidRDefault="004D55B3" w:rsidP="004D55B3">
      <w:pPr>
        <w:rPr>
          <w:rFonts w:ascii="宋体" w:eastAsia="宋体" w:hAnsi="宋体" w:cs="宋体"/>
        </w:rPr>
      </w:pPr>
      <w:r>
        <w:rPr>
          <w:rFonts w:ascii="宋体" w:eastAsia="宋体" w:hAnsi="宋体" w:cs="宋体" w:hint="eastAsia"/>
        </w:rPr>
        <w:t xml:space="preserve">        TmpA[Tmp++] = A[L++]; /* 直接复制左边剩下的 */</w:t>
      </w:r>
    </w:p>
    <w:p w14:paraId="499466A3" w14:textId="77777777" w:rsidR="004D55B3" w:rsidRDefault="004D55B3" w:rsidP="004D55B3">
      <w:pPr>
        <w:rPr>
          <w:rFonts w:ascii="宋体" w:eastAsia="宋体" w:hAnsi="宋体" w:cs="宋体"/>
        </w:rPr>
      </w:pPr>
      <w:r>
        <w:rPr>
          <w:rFonts w:ascii="宋体" w:eastAsia="宋体" w:hAnsi="宋体" w:cs="宋体" w:hint="eastAsia"/>
        </w:rPr>
        <w:t xml:space="preserve">    while( R &lt;= RightEnd )</w:t>
      </w:r>
    </w:p>
    <w:p w14:paraId="5D3269A8" w14:textId="77777777" w:rsidR="004D55B3" w:rsidRDefault="004D55B3" w:rsidP="004D55B3">
      <w:pPr>
        <w:rPr>
          <w:rFonts w:ascii="宋体" w:eastAsia="宋体" w:hAnsi="宋体" w:cs="宋体"/>
        </w:rPr>
      </w:pPr>
      <w:r>
        <w:rPr>
          <w:rFonts w:ascii="宋体" w:eastAsia="宋体" w:hAnsi="宋体" w:cs="宋体" w:hint="eastAsia"/>
        </w:rPr>
        <w:t xml:space="preserve">        TmpA[Tmp++] = A[R++]; /* 直接复制右边剩下的 */</w:t>
      </w:r>
    </w:p>
    <w:p w14:paraId="720C4831" w14:textId="77777777" w:rsidR="004D55B3" w:rsidRDefault="004D55B3" w:rsidP="004D55B3">
      <w:pPr>
        <w:rPr>
          <w:rFonts w:ascii="宋体" w:eastAsia="宋体" w:hAnsi="宋体" w:cs="宋体"/>
        </w:rPr>
      </w:pPr>
      <w:r>
        <w:rPr>
          <w:rFonts w:ascii="宋体" w:eastAsia="宋体" w:hAnsi="宋体" w:cs="宋体" w:hint="eastAsia"/>
        </w:rPr>
        <w:t xml:space="preserve">    for( i = 0; i &lt; NumElements; i++, RightEnd -- )</w:t>
      </w:r>
    </w:p>
    <w:p w14:paraId="5C3A6ACC" w14:textId="77777777" w:rsidR="004D55B3" w:rsidRDefault="004D55B3" w:rsidP="004D55B3">
      <w:pPr>
        <w:rPr>
          <w:rFonts w:ascii="宋体" w:eastAsia="宋体" w:hAnsi="宋体" w:cs="宋体"/>
        </w:rPr>
      </w:pPr>
      <w:r>
        <w:rPr>
          <w:rFonts w:ascii="宋体" w:eastAsia="宋体" w:hAnsi="宋体" w:cs="宋体" w:hint="eastAsia"/>
        </w:rPr>
        <w:t xml:space="preserve">        A[RightEnd] = TmpA[RightEnd];   /*将有序的TmpA[]复制回A[] */</w:t>
      </w:r>
    </w:p>
    <w:p w14:paraId="481FFCA2" w14:textId="77777777" w:rsidR="004D55B3" w:rsidRDefault="004D55B3" w:rsidP="004D55B3">
      <w:pPr>
        <w:rPr>
          <w:rFonts w:ascii="宋体" w:eastAsia="宋体" w:hAnsi="宋体" w:cs="宋体"/>
        </w:rPr>
      </w:pPr>
      <w:r>
        <w:rPr>
          <w:rFonts w:ascii="宋体" w:eastAsia="宋体" w:hAnsi="宋体" w:cs="宋体" w:hint="eastAsia"/>
        </w:rPr>
        <w:t>}</w:t>
      </w:r>
    </w:p>
    <w:p w14:paraId="0E2BBB9B" w14:textId="77777777" w:rsidR="004D55B3" w:rsidRDefault="004D55B3" w:rsidP="004D55B3">
      <w:pPr>
        <w:rPr>
          <w:rFonts w:ascii="宋体" w:eastAsia="宋体" w:hAnsi="宋体" w:cs="宋体"/>
        </w:rPr>
      </w:pPr>
      <w:r>
        <w:rPr>
          <w:rFonts w:ascii="宋体" w:eastAsia="宋体" w:hAnsi="宋体" w:cs="宋体" w:hint="eastAsia"/>
        </w:rPr>
        <w:t>/* length = 当前有序子列的长度*/</w:t>
      </w:r>
    </w:p>
    <w:p w14:paraId="3EC8DA3D" w14:textId="77777777" w:rsidR="004D55B3" w:rsidRDefault="004D55B3" w:rsidP="004D55B3">
      <w:pPr>
        <w:rPr>
          <w:rFonts w:ascii="宋体" w:eastAsia="宋体" w:hAnsi="宋体" w:cs="宋体"/>
        </w:rPr>
      </w:pPr>
      <w:r>
        <w:rPr>
          <w:rFonts w:ascii="宋体" w:eastAsia="宋体" w:hAnsi="宋体" w:cs="宋体" w:hint="eastAsia"/>
        </w:rPr>
        <w:t>void Merge_pass( int A[], int TmpA[], int N, int length ){ /* 两两归并相邻有序子列 */</w:t>
      </w:r>
    </w:p>
    <w:p w14:paraId="3A692117" w14:textId="77777777" w:rsidR="004D55B3" w:rsidRDefault="004D55B3" w:rsidP="004D55B3">
      <w:pPr>
        <w:rPr>
          <w:rFonts w:ascii="宋体" w:eastAsia="宋体" w:hAnsi="宋体" w:cs="宋体"/>
        </w:rPr>
      </w:pPr>
      <w:r>
        <w:rPr>
          <w:rFonts w:ascii="宋体" w:eastAsia="宋体" w:hAnsi="宋体" w:cs="宋体" w:hint="eastAsia"/>
        </w:rPr>
        <w:t xml:space="preserve">    int i, j;</w:t>
      </w:r>
    </w:p>
    <w:p w14:paraId="6E273B68" w14:textId="77777777" w:rsidR="004D55B3" w:rsidRDefault="004D55B3" w:rsidP="004D55B3">
      <w:pPr>
        <w:rPr>
          <w:rFonts w:ascii="宋体" w:eastAsia="宋体" w:hAnsi="宋体" w:cs="宋体"/>
        </w:rPr>
      </w:pPr>
      <w:r>
        <w:rPr>
          <w:rFonts w:ascii="宋体" w:eastAsia="宋体" w:hAnsi="宋体" w:cs="宋体" w:hint="eastAsia"/>
        </w:rPr>
        <w:t xml:space="preserve">    for ( i=0; i &lt;= N-2*length; i += 2*length )</w:t>
      </w:r>
    </w:p>
    <w:p w14:paraId="721EECA1" w14:textId="77777777" w:rsidR="004D55B3" w:rsidRDefault="004D55B3" w:rsidP="004D55B3">
      <w:pPr>
        <w:rPr>
          <w:rFonts w:ascii="宋体" w:eastAsia="宋体" w:hAnsi="宋体" w:cs="宋体"/>
        </w:rPr>
      </w:pPr>
      <w:r>
        <w:rPr>
          <w:rFonts w:ascii="宋体" w:eastAsia="宋体" w:hAnsi="宋体" w:cs="宋体" w:hint="eastAsia"/>
        </w:rPr>
        <w:t xml:space="preserve">        Merge( A, TmpA, i, i+length, i+2*length-1 );</w:t>
      </w:r>
    </w:p>
    <w:p w14:paraId="2768D367" w14:textId="77777777" w:rsidR="004D55B3" w:rsidRDefault="004D55B3" w:rsidP="004D55B3">
      <w:pPr>
        <w:rPr>
          <w:rFonts w:ascii="宋体" w:eastAsia="宋体" w:hAnsi="宋体" w:cs="宋体"/>
        </w:rPr>
      </w:pPr>
      <w:r>
        <w:rPr>
          <w:rFonts w:ascii="宋体" w:eastAsia="宋体" w:hAnsi="宋体" w:cs="宋体" w:hint="eastAsia"/>
        </w:rPr>
        <w:t xml:space="preserve">    if ( i+length &lt; N ) /* 归并最后2个子列*/</w:t>
      </w:r>
    </w:p>
    <w:p w14:paraId="7B82D415" w14:textId="77777777" w:rsidR="004D55B3" w:rsidRDefault="004D55B3" w:rsidP="004D55B3">
      <w:pPr>
        <w:rPr>
          <w:rFonts w:ascii="宋体" w:eastAsia="宋体" w:hAnsi="宋体" w:cs="宋体"/>
        </w:rPr>
      </w:pPr>
      <w:r>
        <w:rPr>
          <w:rFonts w:ascii="宋体" w:eastAsia="宋体" w:hAnsi="宋体" w:cs="宋体" w:hint="eastAsia"/>
        </w:rPr>
        <w:t xml:space="preserve">        Merge( A, TmpA, i, i+length, N-1);</w:t>
      </w:r>
    </w:p>
    <w:p w14:paraId="650F1646" w14:textId="77777777" w:rsidR="004D55B3" w:rsidRDefault="004D55B3" w:rsidP="004D55B3">
      <w:pPr>
        <w:rPr>
          <w:rFonts w:ascii="宋体" w:eastAsia="宋体" w:hAnsi="宋体" w:cs="宋体"/>
        </w:rPr>
      </w:pPr>
    </w:p>
    <w:p w14:paraId="0ED663F5" w14:textId="77777777" w:rsidR="004D55B3" w:rsidRDefault="004D55B3" w:rsidP="004D55B3">
      <w:pPr>
        <w:rPr>
          <w:rFonts w:ascii="宋体" w:eastAsia="宋体" w:hAnsi="宋体" w:cs="宋体"/>
        </w:rPr>
      </w:pPr>
      <w:r>
        <w:rPr>
          <w:rFonts w:ascii="宋体" w:eastAsia="宋体" w:hAnsi="宋体" w:cs="宋体" w:hint="eastAsia"/>
        </w:rPr>
        <w:t>}</w:t>
      </w:r>
    </w:p>
    <w:p w14:paraId="51C57064" w14:textId="77777777" w:rsidR="004D55B3" w:rsidRDefault="004D55B3" w:rsidP="004D55B3">
      <w:pPr>
        <w:rPr>
          <w:rFonts w:ascii="宋体" w:eastAsia="宋体" w:hAnsi="宋体" w:cs="宋体"/>
        </w:rPr>
      </w:pPr>
      <w:r>
        <w:rPr>
          <w:rFonts w:ascii="宋体" w:eastAsia="宋体" w:hAnsi="宋体" w:cs="宋体" w:hint="eastAsia"/>
        </w:rPr>
        <w:t>void Merge_Sort( int A[], int N ){</w:t>
      </w:r>
    </w:p>
    <w:p w14:paraId="1E75839F" w14:textId="77777777" w:rsidR="004D55B3" w:rsidRDefault="004D55B3" w:rsidP="004D55B3">
      <w:pPr>
        <w:rPr>
          <w:rFonts w:ascii="宋体" w:eastAsia="宋体" w:hAnsi="宋体" w:cs="宋体"/>
        </w:rPr>
      </w:pPr>
      <w:r>
        <w:rPr>
          <w:rFonts w:ascii="宋体" w:eastAsia="宋体" w:hAnsi="宋体" w:cs="宋体" w:hint="eastAsia"/>
        </w:rPr>
        <w:t xml:space="preserve">    int length;</w:t>
      </w:r>
    </w:p>
    <w:p w14:paraId="1D4735B1" w14:textId="77777777" w:rsidR="004D55B3" w:rsidRDefault="004D55B3" w:rsidP="004D55B3">
      <w:pPr>
        <w:rPr>
          <w:rFonts w:ascii="宋体" w:eastAsia="宋体" w:hAnsi="宋体" w:cs="宋体"/>
        </w:rPr>
      </w:pPr>
      <w:r>
        <w:rPr>
          <w:rFonts w:ascii="宋体" w:eastAsia="宋体" w:hAnsi="宋体" w:cs="宋体" w:hint="eastAsia"/>
        </w:rPr>
        <w:t xml:space="preserve">    int *TmpA;</w:t>
      </w:r>
    </w:p>
    <w:p w14:paraId="4FE3935A" w14:textId="77777777" w:rsidR="004D55B3" w:rsidRDefault="004D55B3" w:rsidP="004D55B3">
      <w:pPr>
        <w:rPr>
          <w:rFonts w:ascii="宋体" w:eastAsia="宋体" w:hAnsi="宋体" w:cs="宋体"/>
        </w:rPr>
      </w:pPr>
      <w:r>
        <w:rPr>
          <w:rFonts w:ascii="宋体" w:eastAsia="宋体" w:hAnsi="宋体" w:cs="宋体" w:hint="eastAsia"/>
        </w:rPr>
        <w:tab/>
        <w:t>length = 1; /* 初始化子序列长度*/</w:t>
      </w:r>
    </w:p>
    <w:p w14:paraId="6898CB8B" w14:textId="77777777" w:rsidR="004D55B3" w:rsidRDefault="004D55B3" w:rsidP="004D55B3">
      <w:pPr>
        <w:rPr>
          <w:rFonts w:ascii="宋体" w:eastAsia="宋体" w:hAnsi="宋体" w:cs="宋体"/>
        </w:rPr>
      </w:pPr>
      <w:r>
        <w:rPr>
          <w:rFonts w:ascii="宋体" w:eastAsia="宋体" w:hAnsi="宋体" w:cs="宋体" w:hint="eastAsia"/>
        </w:rPr>
        <w:t xml:space="preserve">    TmpA = (int*)malloc( N * sizeof( int ) );</w:t>
      </w:r>
    </w:p>
    <w:p w14:paraId="48C58A42" w14:textId="77777777" w:rsidR="004D55B3" w:rsidRDefault="004D55B3" w:rsidP="004D55B3">
      <w:pPr>
        <w:rPr>
          <w:rFonts w:ascii="宋体" w:eastAsia="宋体" w:hAnsi="宋体" w:cs="宋体"/>
        </w:rPr>
      </w:pPr>
      <w:r>
        <w:rPr>
          <w:rFonts w:ascii="宋体" w:eastAsia="宋体" w:hAnsi="宋体" w:cs="宋体" w:hint="eastAsia"/>
        </w:rPr>
        <w:t xml:space="preserve">    if ( TmpA != NULL ) {</w:t>
      </w:r>
    </w:p>
    <w:p w14:paraId="5D55DBFE" w14:textId="77777777" w:rsidR="004D55B3" w:rsidRDefault="004D55B3" w:rsidP="004D55B3">
      <w:pPr>
        <w:rPr>
          <w:rFonts w:ascii="宋体" w:eastAsia="宋体" w:hAnsi="宋体" w:cs="宋体"/>
        </w:rPr>
      </w:pPr>
      <w:r>
        <w:rPr>
          <w:rFonts w:ascii="宋体" w:eastAsia="宋体" w:hAnsi="宋体" w:cs="宋体" w:hint="eastAsia"/>
        </w:rPr>
        <w:t xml:space="preserve">        while( length &lt; N ) {</w:t>
      </w:r>
    </w:p>
    <w:p w14:paraId="41E58D32" w14:textId="77777777" w:rsidR="004D55B3" w:rsidRDefault="004D55B3" w:rsidP="004D55B3">
      <w:pPr>
        <w:rPr>
          <w:rFonts w:ascii="宋体" w:eastAsia="宋体" w:hAnsi="宋体" w:cs="宋体"/>
        </w:rPr>
      </w:pPr>
      <w:r>
        <w:rPr>
          <w:rFonts w:ascii="宋体" w:eastAsia="宋体" w:hAnsi="宋体" w:cs="宋体" w:hint="eastAsia"/>
        </w:rPr>
        <w:t xml:space="preserve">            Merge_pass( A, TmpA, N, length );</w:t>
      </w:r>
    </w:p>
    <w:p w14:paraId="1E667C8D" w14:textId="77777777" w:rsidR="004D55B3" w:rsidRDefault="004D55B3" w:rsidP="004D55B3">
      <w:pPr>
        <w:rPr>
          <w:rFonts w:ascii="宋体" w:eastAsia="宋体" w:hAnsi="宋体" w:cs="宋体"/>
        </w:rPr>
      </w:pPr>
      <w:r>
        <w:rPr>
          <w:rFonts w:ascii="宋体" w:eastAsia="宋体" w:hAnsi="宋体" w:cs="宋体" w:hint="eastAsia"/>
        </w:rPr>
        <w:t xml:space="preserve">            length *= 2;</w:t>
      </w:r>
    </w:p>
    <w:p w14:paraId="5CC4E857"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            //Merge_pass( TmpA, A, N, length );</w:t>
      </w:r>
    </w:p>
    <w:p w14:paraId="09123783" w14:textId="77777777" w:rsidR="004D55B3" w:rsidRDefault="004D55B3" w:rsidP="004D55B3">
      <w:pPr>
        <w:rPr>
          <w:rFonts w:ascii="宋体" w:eastAsia="宋体" w:hAnsi="宋体" w:cs="宋体"/>
        </w:rPr>
      </w:pPr>
      <w:r>
        <w:rPr>
          <w:rFonts w:ascii="宋体" w:eastAsia="宋体" w:hAnsi="宋体" w:cs="宋体" w:hint="eastAsia"/>
        </w:rPr>
        <w:t xml:space="preserve">            //length *= 2;</w:t>
      </w:r>
    </w:p>
    <w:p w14:paraId="1AE85144"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D826BC7" w14:textId="77777777" w:rsidR="004D55B3" w:rsidRDefault="004D55B3" w:rsidP="004D55B3">
      <w:pPr>
        <w:rPr>
          <w:rFonts w:ascii="宋体" w:eastAsia="宋体" w:hAnsi="宋体" w:cs="宋体"/>
        </w:rPr>
      </w:pPr>
      <w:r>
        <w:rPr>
          <w:rFonts w:ascii="宋体" w:eastAsia="宋体" w:hAnsi="宋体" w:cs="宋体" w:hint="eastAsia"/>
        </w:rPr>
        <w:t xml:space="preserve">        free( TmpA );</w:t>
      </w:r>
    </w:p>
    <w:p w14:paraId="6F6D9578"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A0C172D" w14:textId="77777777" w:rsidR="004D55B3" w:rsidRDefault="004D55B3" w:rsidP="004D55B3">
      <w:pPr>
        <w:rPr>
          <w:rFonts w:ascii="宋体" w:eastAsia="宋体" w:hAnsi="宋体" w:cs="宋体"/>
        </w:rPr>
      </w:pPr>
      <w:r>
        <w:rPr>
          <w:rFonts w:ascii="宋体" w:eastAsia="宋体" w:hAnsi="宋体" w:cs="宋体" w:hint="eastAsia"/>
        </w:rPr>
        <w:t xml:space="preserve">    else printf( "空间不足" );</w:t>
      </w:r>
    </w:p>
    <w:p w14:paraId="1CE1F97C" w14:textId="77777777" w:rsidR="004D55B3" w:rsidRDefault="004D55B3" w:rsidP="004D55B3">
      <w:pPr>
        <w:rPr>
          <w:rFonts w:ascii="宋体" w:eastAsia="宋体" w:hAnsi="宋体" w:cs="宋体"/>
        </w:rPr>
      </w:pPr>
      <w:r>
        <w:rPr>
          <w:rFonts w:ascii="宋体" w:eastAsia="宋体" w:hAnsi="宋体" w:cs="宋体" w:hint="eastAsia"/>
        </w:rPr>
        <w:t>}</w:t>
      </w:r>
    </w:p>
    <w:p w14:paraId="242CBF3F" w14:textId="77777777" w:rsidR="004D55B3" w:rsidRDefault="004D55B3" w:rsidP="004D55B3">
      <w:pPr>
        <w:rPr>
          <w:rFonts w:ascii="宋体" w:eastAsia="宋体" w:hAnsi="宋体" w:cs="宋体"/>
        </w:rPr>
      </w:pPr>
      <w:r>
        <w:rPr>
          <w:rFonts w:ascii="宋体" w:eastAsia="宋体" w:hAnsi="宋体" w:cs="宋体" w:hint="eastAsia"/>
        </w:rPr>
        <w:t>int main(){</w:t>
      </w:r>
    </w:p>
    <w:p w14:paraId="63B1AC60" w14:textId="77777777" w:rsidR="004D55B3" w:rsidRDefault="004D55B3" w:rsidP="004D55B3">
      <w:pPr>
        <w:rPr>
          <w:rFonts w:ascii="宋体" w:eastAsia="宋体" w:hAnsi="宋体" w:cs="宋体"/>
        </w:rPr>
      </w:pPr>
      <w:r>
        <w:rPr>
          <w:rFonts w:ascii="宋体" w:eastAsia="宋体" w:hAnsi="宋体" w:cs="宋体" w:hint="eastAsia"/>
        </w:rPr>
        <w:tab/>
        <w:t xml:space="preserve">int i,N; </w:t>
      </w:r>
    </w:p>
    <w:p w14:paraId="322ECC92" w14:textId="77777777" w:rsidR="004D55B3" w:rsidRDefault="004D55B3" w:rsidP="004D55B3">
      <w:pPr>
        <w:rPr>
          <w:rFonts w:ascii="宋体" w:eastAsia="宋体" w:hAnsi="宋体" w:cs="宋体"/>
        </w:rPr>
      </w:pPr>
      <w:r>
        <w:rPr>
          <w:rFonts w:ascii="宋体" w:eastAsia="宋体" w:hAnsi="宋体" w:cs="宋体" w:hint="eastAsia"/>
        </w:rPr>
        <w:tab/>
        <w:t xml:space="preserve">cout&lt;&lt;"请输入数据个数："; </w:t>
      </w:r>
    </w:p>
    <w:p w14:paraId="486AD3E1" w14:textId="77777777" w:rsidR="004D55B3" w:rsidRDefault="004D55B3" w:rsidP="004D55B3">
      <w:pPr>
        <w:rPr>
          <w:rFonts w:ascii="宋体" w:eastAsia="宋体" w:hAnsi="宋体" w:cs="宋体"/>
        </w:rPr>
      </w:pPr>
      <w:r>
        <w:rPr>
          <w:rFonts w:ascii="宋体" w:eastAsia="宋体" w:hAnsi="宋体" w:cs="宋体" w:hint="eastAsia"/>
        </w:rPr>
        <w:tab/>
        <w:t xml:space="preserve">cin&gt;&gt;N; </w:t>
      </w:r>
    </w:p>
    <w:p w14:paraId="454F4C95" w14:textId="77777777" w:rsidR="004D55B3" w:rsidRDefault="004D55B3" w:rsidP="004D55B3">
      <w:pPr>
        <w:rPr>
          <w:rFonts w:ascii="宋体" w:eastAsia="宋体" w:hAnsi="宋体" w:cs="宋体"/>
        </w:rPr>
      </w:pPr>
      <w:r>
        <w:rPr>
          <w:rFonts w:ascii="宋体" w:eastAsia="宋体" w:hAnsi="宋体" w:cs="宋体" w:hint="eastAsia"/>
        </w:rPr>
        <w:tab/>
        <w:t xml:space="preserve">int a[N]; </w:t>
      </w:r>
    </w:p>
    <w:p w14:paraId="0E39D4E9" w14:textId="77777777" w:rsidR="004D55B3" w:rsidRDefault="004D55B3" w:rsidP="004D55B3">
      <w:pPr>
        <w:rPr>
          <w:rFonts w:ascii="宋体" w:eastAsia="宋体" w:hAnsi="宋体" w:cs="宋体"/>
        </w:rPr>
      </w:pPr>
      <w:r>
        <w:rPr>
          <w:rFonts w:ascii="宋体" w:eastAsia="宋体" w:hAnsi="宋体" w:cs="宋体" w:hint="eastAsia"/>
        </w:rPr>
        <w:t xml:space="preserve">    cout&lt;&lt;"输入数据：";</w:t>
      </w:r>
    </w:p>
    <w:p w14:paraId="5BA9ADE2" w14:textId="77777777" w:rsidR="004D55B3" w:rsidRDefault="004D55B3" w:rsidP="004D55B3">
      <w:pPr>
        <w:rPr>
          <w:rFonts w:ascii="宋体" w:eastAsia="宋体" w:hAnsi="宋体" w:cs="宋体"/>
        </w:rPr>
      </w:pPr>
      <w:r>
        <w:rPr>
          <w:rFonts w:ascii="宋体" w:eastAsia="宋体" w:hAnsi="宋体" w:cs="宋体" w:hint="eastAsia"/>
        </w:rPr>
        <w:tab/>
        <w:t>for(i=0;i&lt;N;i++)</w:t>
      </w:r>
    </w:p>
    <w:p w14:paraId="17809CA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cin&gt;&gt;a[i]; </w:t>
      </w:r>
    </w:p>
    <w:p w14:paraId="3C05AB0C" w14:textId="77777777" w:rsidR="004D55B3" w:rsidRDefault="004D55B3" w:rsidP="004D55B3">
      <w:pPr>
        <w:rPr>
          <w:rFonts w:ascii="宋体" w:eastAsia="宋体" w:hAnsi="宋体" w:cs="宋体"/>
        </w:rPr>
      </w:pPr>
      <w:r>
        <w:rPr>
          <w:rFonts w:ascii="宋体" w:eastAsia="宋体" w:hAnsi="宋体" w:cs="宋体" w:hint="eastAsia"/>
        </w:rPr>
        <w:t xml:space="preserve">    Merge_Sort(a,N);</w:t>
      </w:r>
    </w:p>
    <w:p w14:paraId="407FCE0A" w14:textId="77777777" w:rsidR="004D55B3" w:rsidRDefault="004D55B3" w:rsidP="004D55B3">
      <w:pPr>
        <w:rPr>
          <w:rFonts w:ascii="宋体" w:eastAsia="宋体" w:hAnsi="宋体" w:cs="宋体"/>
        </w:rPr>
      </w:pPr>
      <w:r>
        <w:rPr>
          <w:rFonts w:ascii="宋体" w:eastAsia="宋体" w:hAnsi="宋体" w:cs="宋体" w:hint="eastAsia"/>
        </w:rPr>
        <w:t xml:space="preserve">    cout&lt;&lt;"输出数据：";</w:t>
      </w:r>
    </w:p>
    <w:p w14:paraId="021037F1" w14:textId="77777777" w:rsidR="004D55B3" w:rsidRDefault="004D55B3" w:rsidP="004D55B3">
      <w:pPr>
        <w:rPr>
          <w:rFonts w:ascii="宋体" w:eastAsia="宋体" w:hAnsi="宋体" w:cs="宋体"/>
        </w:rPr>
      </w:pPr>
      <w:r>
        <w:rPr>
          <w:rFonts w:ascii="宋体" w:eastAsia="宋体" w:hAnsi="宋体" w:cs="宋体" w:hint="eastAsia"/>
        </w:rPr>
        <w:t xml:space="preserve">    for(int i = 0;i&lt;N;i++)</w:t>
      </w:r>
    </w:p>
    <w:p w14:paraId="433ED804" w14:textId="77777777" w:rsidR="004D55B3" w:rsidRDefault="004D55B3" w:rsidP="004D55B3">
      <w:pPr>
        <w:rPr>
          <w:rFonts w:ascii="宋体" w:eastAsia="宋体" w:hAnsi="宋体" w:cs="宋体"/>
        </w:rPr>
      </w:pPr>
      <w:r>
        <w:rPr>
          <w:rFonts w:ascii="宋体" w:eastAsia="宋体" w:hAnsi="宋体" w:cs="宋体" w:hint="eastAsia"/>
        </w:rPr>
        <w:t xml:space="preserve">        cout&lt;&lt;a[i]&lt;&lt;" ";</w:t>
      </w:r>
    </w:p>
    <w:p w14:paraId="5CF1E586" w14:textId="77777777" w:rsidR="004D55B3" w:rsidRDefault="004D55B3" w:rsidP="004D55B3">
      <w:pPr>
        <w:rPr>
          <w:rFonts w:ascii="宋体" w:eastAsia="宋体" w:hAnsi="宋体" w:cs="宋体"/>
        </w:rPr>
      </w:pPr>
      <w:r>
        <w:rPr>
          <w:rFonts w:ascii="宋体" w:eastAsia="宋体" w:hAnsi="宋体" w:cs="宋体" w:hint="eastAsia"/>
        </w:rPr>
        <w:t xml:space="preserve">    cout &lt;&lt; endl;</w:t>
      </w:r>
    </w:p>
    <w:p w14:paraId="46FF2EE1" w14:textId="77777777" w:rsidR="004D55B3" w:rsidRDefault="004D55B3" w:rsidP="004D55B3">
      <w:pPr>
        <w:rPr>
          <w:rFonts w:ascii="宋体" w:eastAsia="宋体" w:hAnsi="宋体" w:cs="宋体"/>
        </w:rPr>
      </w:pPr>
      <w:r>
        <w:rPr>
          <w:rFonts w:ascii="宋体" w:eastAsia="宋体" w:hAnsi="宋体" w:cs="宋体" w:hint="eastAsia"/>
        </w:rPr>
        <w:tab/>
        <w:t xml:space="preserve">cout &lt;&lt; "是李树臻做的" &lt;&lt; endl; </w:t>
      </w:r>
    </w:p>
    <w:p w14:paraId="46B6487A" w14:textId="77777777" w:rsidR="004D55B3" w:rsidRDefault="004D55B3" w:rsidP="004D55B3">
      <w:pPr>
        <w:rPr>
          <w:rFonts w:ascii="宋体" w:eastAsia="宋体" w:hAnsi="宋体" w:cs="宋体"/>
        </w:rPr>
      </w:pPr>
      <w:r>
        <w:rPr>
          <w:rFonts w:ascii="宋体" w:eastAsia="宋体" w:hAnsi="宋体" w:cs="宋体" w:hint="eastAsia"/>
        </w:rPr>
        <w:t xml:space="preserve">    return 0;</w:t>
      </w:r>
    </w:p>
    <w:p w14:paraId="5A0748E2" w14:textId="77777777" w:rsidR="004D55B3" w:rsidRDefault="004D55B3" w:rsidP="004D55B3">
      <w:pPr>
        <w:rPr>
          <w:rFonts w:ascii="宋体" w:eastAsia="宋体" w:hAnsi="宋体" w:cs="宋体"/>
        </w:rPr>
      </w:pPr>
      <w:r>
        <w:rPr>
          <w:rFonts w:ascii="宋体" w:eastAsia="宋体" w:hAnsi="宋体" w:cs="宋体" w:hint="eastAsia"/>
        </w:rPr>
        <w:t>}</w:t>
      </w:r>
    </w:p>
    <w:p w14:paraId="6483FAC3" w14:textId="1A4E4B8C" w:rsidR="004D55B3" w:rsidRDefault="004D55B3" w:rsidP="004D55B3">
      <w:pPr>
        <w:pStyle w:val="3"/>
      </w:pPr>
      <w:r>
        <w:rPr>
          <w:rFonts w:hint="eastAsia"/>
        </w:rPr>
        <w:t>实验运行结果</w:t>
      </w:r>
    </w:p>
    <w:p w14:paraId="363803ED"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7365A4FE" wp14:editId="1D779BC9">
            <wp:extent cx="3637915" cy="1001395"/>
            <wp:effectExtent l="0" t="0" r="4445" b="4445"/>
            <wp:docPr id="7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pic:cNvPicPr>
                      <a:picLocks noChangeAspect="1"/>
                    </pic:cNvPicPr>
                  </pic:nvPicPr>
                  <pic:blipFill>
                    <a:blip r:embed="rId110"/>
                    <a:stretch>
                      <a:fillRect/>
                    </a:stretch>
                  </pic:blipFill>
                  <pic:spPr>
                    <a:xfrm>
                      <a:off x="0" y="0"/>
                      <a:ext cx="3637915" cy="1001395"/>
                    </a:xfrm>
                    <a:prstGeom prst="rect">
                      <a:avLst/>
                    </a:prstGeom>
                    <a:noFill/>
                    <a:ln>
                      <a:noFill/>
                    </a:ln>
                  </pic:spPr>
                </pic:pic>
              </a:graphicData>
            </a:graphic>
          </wp:inline>
        </w:drawing>
      </w:r>
    </w:p>
    <w:p w14:paraId="1DFB62F5" w14:textId="77777777" w:rsidR="004D55B3" w:rsidRDefault="004D55B3" w:rsidP="004D55B3">
      <w:pPr>
        <w:ind w:left="2100" w:firstLine="420"/>
        <w:rPr>
          <w:rFonts w:ascii="宋体" w:eastAsia="宋体" w:hAnsi="宋体" w:cs="宋体"/>
        </w:rPr>
      </w:pPr>
      <w:r>
        <w:rPr>
          <w:rFonts w:ascii="宋体" w:eastAsia="宋体" w:hAnsi="宋体" w:cs="宋体" w:hint="eastAsia"/>
        </w:rPr>
        <w:t>图8-7 非递归实现二路归并排序</w:t>
      </w:r>
    </w:p>
    <w:p w14:paraId="50100BE6" w14:textId="28E58BB9" w:rsidR="004D55B3" w:rsidRDefault="004D55B3" w:rsidP="004D55B3">
      <w:pPr>
        <w:pStyle w:val="3"/>
      </w:pPr>
      <w:r>
        <w:rPr>
          <w:rFonts w:hint="eastAsia"/>
        </w:rPr>
        <w:t>遇到的问题和解决的办法</w:t>
      </w:r>
    </w:p>
    <w:p w14:paraId="12A5478E" w14:textId="77777777" w:rsidR="004D55B3" w:rsidRDefault="004D55B3" w:rsidP="004D55B3">
      <w:pPr>
        <w:jc w:val="left"/>
        <w:rPr>
          <w:rFonts w:ascii="宋体" w:eastAsia="宋体" w:hAnsi="宋体" w:cs="宋体"/>
        </w:rPr>
      </w:pPr>
      <w:r>
        <w:rPr>
          <w:rFonts w:ascii="宋体" w:eastAsia="宋体" w:hAnsi="宋体" w:cs="宋体" w:hint="eastAsia"/>
        </w:rPr>
        <w:t>（1）问题：二路归并的思想是什么？</w:t>
      </w:r>
    </w:p>
    <w:p w14:paraId="69B6D39F" w14:textId="77777777" w:rsidR="004D55B3" w:rsidRDefault="004D55B3" w:rsidP="004D55B3">
      <w:pPr>
        <w:jc w:val="left"/>
        <w:rPr>
          <w:rFonts w:ascii="宋体" w:eastAsia="宋体" w:hAnsi="宋体" w:cs="宋体"/>
        </w:rPr>
      </w:pPr>
      <w:r>
        <w:rPr>
          <w:rFonts w:ascii="宋体" w:eastAsia="宋体" w:hAnsi="宋体" w:cs="宋体" w:hint="eastAsia"/>
        </w:rPr>
        <w:t>解决方法：将若干个有序序列两两归并，直到形成一个有序序列为止。将一个长度为n的无序序列看作是n个长度为1的有序序列的集合。然后两两归并，直到整个序列有序。</w:t>
      </w:r>
    </w:p>
    <w:p w14:paraId="25E16E14" w14:textId="77777777" w:rsidR="004D55B3" w:rsidRDefault="004D55B3" w:rsidP="004D55B3">
      <w:pPr>
        <w:jc w:val="left"/>
        <w:rPr>
          <w:rFonts w:ascii="宋体" w:eastAsia="宋体" w:hAnsi="宋体" w:cs="宋体"/>
        </w:rPr>
      </w:pPr>
      <w:r>
        <w:rPr>
          <w:rFonts w:ascii="宋体" w:eastAsia="宋体" w:hAnsi="宋体" w:cs="宋体" w:hint="eastAsia"/>
        </w:rPr>
        <w:t>（2）在归并的过程中，可能会破坏原序列的有序性，所以需要一个新的数组在存储归并后的结果。一次归并的算法是从开始同时遍历两个序列，将较小的值放入结果序列中，直到遍历结束，成为一个有序序列。</w:t>
      </w:r>
    </w:p>
    <w:p w14:paraId="5448BDA5" w14:textId="77777777" w:rsidR="004D55B3" w:rsidRDefault="004D55B3" w:rsidP="004D55B3">
      <w:pPr>
        <w:rPr>
          <w:rFonts w:ascii="宋体" w:eastAsia="宋体" w:hAnsi="宋体" w:cs="宋体"/>
        </w:rPr>
      </w:pPr>
    </w:p>
    <w:p w14:paraId="58275EA1" w14:textId="77777777" w:rsidR="004D55B3" w:rsidRPr="004D55B3" w:rsidRDefault="004D55B3" w:rsidP="004D55B3">
      <w:pPr>
        <w:pStyle w:val="af0"/>
        <w:ind w:left="420" w:firstLineChars="0" w:firstLine="0"/>
        <w:rPr>
          <w:rFonts w:ascii="宋体" w:eastAsia="宋体" w:hAnsi="宋体" w:cs="宋体"/>
          <w:szCs w:val="21"/>
        </w:rPr>
      </w:pPr>
    </w:p>
    <w:p w14:paraId="328DC8E0" w14:textId="77777777" w:rsidR="004D55B3" w:rsidRPr="004D55B3" w:rsidRDefault="004D55B3" w:rsidP="004D55B3"/>
    <w:sectPr w:rsidR="004D55B3" w:rsidRPr="004D55B3">
      <w:footerReference w:type="default" r:id="rId111"/>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FBB50" w14:textId="77777777" w:rsidR="00603F02" w:rsidRDefault="00603F02" w:rsidP="00AD6482">
      <w:r>
        <w:separator/>
      </w:r>
    </w:p>
  </w:endnote>
  <w:endnote w:type="continuationSeparator" w:id="0">
    <w:p w14:paraId="1D69145D" w14:textId="77777777" w:rsidR="00603F02" w:rsidRDefault="00603F02" w:rsidP="00AD6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7114681"/>
      <w:docPartObj>
        <w:docPartGallery w:val="Page Numbers (Bottom of Page)"/>
        <w:docPartUnique/>
      </w:docPartObj>
    </w:sdtPr>
    <w:sdtEndPr>
      <w:rPr>
        <w:noProof/>
        <w:color w:val="000000" w:themeColor="text1"/>
        <w:sz w:val="21"/>
        <w:szCs w:val="21"/>
      </w:rPr>
    </w:sdtEndPr>
    <w:sdtContent>
      <w:p w14:paraId="4A2633AE" w14:textId="1C6DAED5" w:rsidR="00FB5571" w:rsidRPr="0021001B" w:rsidRDefault="00FB5571">
        <w:pPr>
          <w:pStyle w:val="a6"/>
          <w:jc w:val="center"/>
          <w:rPr>
            <w:color w:val="000000" w:themeColor="text1"/>
            <w:sz w:val="21"/>
            <w:szCs w:val="21"/>
          </w:rPr>
        </w:pPr>
        <w:r w:rsidRPr="0021001B">
          <w:rPr>
            <w:color w:val="000000" w:themeColor="text1"/>
            <w:sz w:val="21"/>
            <w:szCs w:val="21"/>
          </w:rPr>
          <w:fldChar w:fldCharType="begin"/>
        </w:r>
        <w:r w:rsidRPr="0021001B">
          <w:rPr>
            <w:color w:val="000000" w:themeColor="text1"/>
            <w:sz w:val="21"/>
            <w:szCs w:val="21"/>
          </w:rPr>
          <w:instrText xml:space="preserve"> PAGE   \* MERGEFORMAT </w:instrText>
        </w:r>
        <w:r w:rsidRPr="0021001B">
          <w:rPr>
            <w:color w:val="000000" w:themeColor="text1"/>
            <w:sz w:val="21"/>
            <w:szCs w:val="21"/>
          </w:rPr>
          <w:fldChar w:fldCharType="separate"/>
        </w:r>
        <w:r w:rsidR="007161D9">
          <w:rPr>
            <w:noProof/>
            <w:color w:val="000000" w:themeColor="text1"/>
            <w:sz w:val="21"/>
            <w:szCs w:val="21"/>
          </w:rPr>
          <w:t>74</w:t>
        </w:r>
        <w:r w:rsidRPr="0021001B">
          <w:rPr>
            <w:noProof/>
            <w:color w:val="000000" w:themeColor="text1"/>
            <w:sz w:val="21"/>
            <w:szCs w:val="21"/>
          </w:rPr>
          <w:fldChar w:fldCharType="end"/>
        </w:r>
      </w:p>
    </w:sdtContent>
  </w:sdt>
  <w:p w14:paraId="7C02E54F" w14:textId="77777777" w:rsidR="00FB5571" w:rsidRDefault="00FB557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AFD97" w14:textId="77777777" w:rsidR="00603F02" w:rsidRDefault="00603F02" w:rsidP="00AD6482">
      <w:r>
        <w:separator/>
      </w:r>
    </w:p>
  </w:footnote>
  <w:footnote w:type="continuationSeparator" w:id="0">
    <w:p w14:paraId="0E3A4806" w14:textId="77777777" w:rsidR="00603F02" w:rsidRDefault="00603F02" w:rsidP="00AD64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D1E36AA"/>
    <w:multiLevelType w:val="singleLevel"/>
    <w:tmpl w:val="9D1E36AA"/>
    <w:lvl w:ilvl="0">
      <w:start w:val="1"/>
      <w:numFmt w:val="decimal"/>
      <w:suff w:val="space"/>
      <w:lvlText w:val="（%1）"/>
      <w:lvlJc w:val="left"/>
    </w:lvl>
  </w:abstractNum>
  <w:abstractNum w:abstractNumId="1" w15:restartNumberingAfterBreak="0">
    <w:nsid w:val="B2ED0B04"/>
    <w:multiLevelType w:val="singleLevel"/>
    <w:tmpl w:val="B2ED0B04"/>
    <w:lvl w:ilvl="0">
      <w:start w:val="1"/>
      <w:numFmt w:val="decimal"/>
      <w:suff w:val="nothing"/>
      <w:lvlText w:val="（%1）"/>
      <w:lvlJc w:val="left"/>
    </w:lvl>
  </w:abstractNum>
  <w:abstractNum w:abstractNumId="2" w15:restartNumberingAfterBreak="0">
    <w:nsid w:val="B393F84B"/>
    <w:multiLevelType w:val="singleLevel"/>
    <w:tmpl w:val="B393F84B"/>
    <w:lvl w:ilvl="0">
      <w:start w:val="1"/>
      <w:numFmt w:val="decimal"/>
      <w:suff w:val="nothing"/>
      <w:lvlText w:val="（%1）"/>
      <w:lvlJc w:val="left"/>
    </w:lvl>
  </w:abstractNum>
  <w:abstractNum w:abstractNumId="3" w15:restartNumberingAfterBreak="0">
    <w:nsid w:val="EBD1173E"/>
    <w:multiLevelType w:val="singleLevel"/>
    <w:tmpl w:val="EBD1173E"/>
    <w:lvl w:ilvl="0">
      <w:start w:val="1"/>
      <w:numFmt w:val="decimal"/>
      <w:suff w:val="nothing"/>
      <w:lvlText w:val="（%1）"/>
      <w:lvlJc w:val="left"/>
    </w:lvl>
  </w:abstractNum>
  <w:abstractNum w:abstractNumId="4" w15:restartNumberingAfterBreak="0">
    <w:nsid w:val="01B24464"/>
    <w:multiLevelType w:val="hybridMultilevel"/>
    <w:tmpl w:val="ED823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556528F"/>
    <w:multiLevelType w:val="hybridMultilevel"/>
    <w:tmpl w:val="8BC0B5A6"/>
    <w:lvl w:ilvl="0" w:tplc="71484C9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77C55D2"/>
    <w:multiLevelType w:val="hybridMultilevel"/>
    <w:tmpl w:val="452AE888"/>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 w15:restartNumberingAfterBreak="0">
    <w:nsid w:val="07899CC0"/>
    <w:multiLevelType w:val="singleLevel"/>
    <w:tmpl w:val="07899CC0"/>
    <w:lvl w:ilvl="0">
      <w:start w:val="1"/>
      <w:numFmt w:val="decimal"/>
      <w:suff w:val="nothing"/>
      <w:lvlText w:val="（%1）"/>
      <w:lvlJc w:val="left"/>
    </w:lvl>
  </w:abstractNum>
  <w:abstractNum w:abstractNumId="8" w15:restartNumberingAfterBreak="0">
    <w:nsid w:val="0E7E2068"/>
    <w:multiLevelType w:val="hybridMultilevel"/>
    <w:tmpl w:val="D92047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F1582FE"/>
    <w:multiLevelType w:val="singleLevel"/>
    <w:tmpl w:val="0F1582FE"/>
    <w:lvl w:ilvl="0">
      <w:start w:val="1"/>
      <w:numFmt w:val="decimal"/>
      <w:suff w:val="nothing"/>
      <w:lvlText w:val="（%1）"/>
      <w:lvlJc w:val="left"/>
    </w:lvl>
  </w:abstractNum>
  <w:abstractNum w:abstractNumId="10" w15:restartNumberingAfterBreak="0">
    <w:nsid w:val="11E5DF80"/>
    <w:multiLevelType w:val="singleLevel"/>
    <w:tmpl w:val="11E5DF80"/>
    <w:lvl w:ilvl="0">
      <w:start w:val="1"/>
      <w:numFmt w:val="decimal"/>
      <w:suff w:val="nothing"/>
      <w:lvlText w:val="（%1）"/>
      <w:lvlJc w:val="left"/>
    </w:lvl>
  </w:abstractNum>
  <w:abstractNum w:abstractNumId="11" w15:restartNumberingAfterBreak="0">
    <w:nsid w:val="16D46801"/>
    <w:multiLevelType w:val="hybridMultilevel"/>
    <w:tmpl w:val="676655CE"/>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2" w15:restartNumberingAfterBreak="0">
    <w:nsid w:val="1C231FF7"/>
    <w:multiLevelType w:val="hybridMultilevel"/>
    <w:tmpl w:val="E5BCF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E887EC4"/>
    <w:multiLevelType w:val="hybridMultilevel"/>
    <w:tmpl w:val="F976BE80"/>
    <w:lvl w:ilvl="0" w:tplc="60B43E60">
      <w:start w:val="1"/>
      <w:numFmt w:val="decimal"/>
      <w:lvlText w:val="%1）."/>
      <w:lvlJc w:val="left"/>
      <w:pPr>
        <w:ind w:left="420" w:hanging="420"/>
      </w:pPr>
      <w:rPr>
        <w:rFonts w:hint="eastAsia"/>
      </w:rPr>
    </w:lvl>
    <w:lvl w:ilvl="1" w:tplc="702A8DCA">
      <w:start w:val="1"/>
      <w:numFmt w:val="decimal"/>
      <w:lvlText w:val="%2）."/>
      <w:lvlJc w:val="left"/>
      <w:pPr>
        <w:ind w:left="845"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E9A7342"/>
    <w:multiLevelType w:val="singleLevel"/>
    <w:tmpl w:val="1E9A7342"/>
    <w:lvl w:ilvl="0">
      <w:start w:val="1"/>
      <w:numFmt w:val="decimal"/>
      <w:suff w:val="nothing"/>
      <w:lvlText w:val="（%1）"/>
      <w:lvlJc w:val="left"/>
    </w:lvl>
  </w:abstractNum>
  <w:abstractNum w:abstractNumId="15" w15:restartNumberingAfterBreak="0">
    <w:nsid w:val="30851DDF"/>
    <w:multiLevelType w:val="hybridMultilevel"/>
    <w:tmpl w:val="D92047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74F0A7E"/>
    <w:multiLevelType w:val="hybridMultilevel"/>
    <w:tmpl w:val="CDC21D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77F5271"/>
    <w:multiLevelType w:val="hybridMultilevel"/>
    <w:tmpl w:val="4B767D8E"/>
    <w:lvl w:ilvl="0" w:tplc="D8F85264">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07A6A"/>
    <w:multiLevelType w:val="hybridMultilevel"/>
    <w:tmpl w:val="BB4A7CF0"/>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51422F"/>
    <w:multiLevelType w:val="hybridMultilevel"/>
    <w:tmpl w:val="C71AB04A"/>
    <w:lvl w:ilvl="0" w:tplc="0409000F">
      <w:start w:val="1"/>
      <w:numFmt w:val="decimal"/>
      <w:lvlText w:val="%1."/>
      <w:lvlJc w:val="left"/>
      <w:pPr>
        <w:ind w:left="840" w:hanging="420"/>
      </w:pPr>
    </w:lvl>
    <w:lvl w:ilvl="1" w:tplc="04090011">
      <w:start w:val="1"/>
      <w:numFmt w:val="decimal"/>
      <w:lvlText w:val="%2)"/>
      <w:lvlJc w:val="left"/>
      <w:pPr>
        <w:ind w:left="1271"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96E585C"/>
    <w:multiLevelType w:val="singleLevel"/>
    <w:tmpl w:val="496E585C"/>
    <w:lvl w:ilvl="0">
      <w:start w:val="1"/>
      <w:numFmt w:val="decimal"/>
      <w:suff w:val="nothing"/>
      <w:lvlText w:val="（%1）"/>
      <w:lvlJc w:val="left"/>
    </w:lvl>
  </w:abstractNum>
  <w:abstractNum w:abstractNumId="21" w15:restartNumberingAfterBreak="0">
    <w:nsid w:val="4EF5631F"/>
    <w:multiLevelType w:val="hybridMultilevel"/>
    <w:tmpl w:val="AA66B73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15:restartNumberingAfterBreak="0">
    <w:nsid w:val="53EF3F4C"/>
    <w:multiLevelType w:val="hybridMultilevel"/>
    <w:tmpl w:val="99F60C4C"/>
    <w:lvl w:ilvl="0" w:tplc="8854611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C46736"/>
    <w:multiLevelType w:val="singleLevel"/>
    <w:tmpl w:val="55C46736"/>
    <w:lvl w:ilvl="0">
      <w:start w:val="1"/>
      <w:numFmt w:val="decimal"/>
      <w:suff w:val="nothing"/>
      <w:lvlText w:val="（%1）"/>
      <w:lvlJc w:val="left"/>
    </w:lvl>
  </w:abstractNum>
  <w:abstractNum w:abstractNumId="24" w15:restartNumberingAfterBreak="0">
    <w:nsid w:val="55D47025"/>
    <w:multiLevelType w:val="hybridMultilevel"/>
    <w:tmpl w:val="AA66B7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A38699E"/>
    <w:multiLevelType w:val="hybridMultilevel"/>
    <w:tmpl w:val="A796B5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D891DC9"/>
    <w:multiLevelType w:val="hybridMultilevel"/>
    <w:tmpl w:val="BA608E8E"/>
    <w:lvl w:ilvl="0" w:tplc="190AE06E">
      <w:start w:val="1"/>
      <w:numFmt w:val="decimal"/>
      <w:lvlText w:val="%1."/>
      <w:lvlJc w:val="left"/>
      <w:pPr>
        <w:ind w:left="420" w:hanging="420"/>
      </w:pPr>
      <w:rPr>
        <w:rFonts w:hint="eastAsia"/>
      </w:rPr>
    </w:lvl>
    <w:lvl w:ilvl="1" w:tplc="8854611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72EA6C"/>
    <w:multiLevelType w:val="singleLevel"/>
    <w:tmpl w:val="6172EA6C"/>
    <w:lvl w:ilvl="0">
      <w:start w:val="1"/>
      <w:numFmt w:val="decimal"/>
      <w:suff w:val="nothing"/>
      <w:lvlText w:val="（%1）"/>
      <w:lvlJc w:val="left"/>
    </w:lvl>
  </w:abstractNum>
  <w:abstractNum w:abstractNumId="28" w15:restartNumberingAfterBreak="0">
    <w:nsid w:val="64FF4956"/>
    <w:multiLevelType w:val="hybridMultilevel"/>
    <w:tmpl w:val="0ACECEF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0B0720"/>
    <w:multiLevelType w:val="hybridMultilevel"/>
    <w:tmpl w:val="C83E65A6"/>
    <w:lvl w:ilvl="0" w:tplc="3C7A73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005233"/>
    <w:multiLevelType w:val="hybridMultilevel"/>
    <w:tmpl w:val="44AA9FDE"/>
    <w:lvl w:ilvl="0" w:tplc="1396AB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9F16A7"/>
    <w:multiLevelType w:val="hybridMultilevel"/>
    <w:tmpl w:val="884E9BB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0E255F8"/>
    <w:multiLevelType w:val="hybridMultilevel"/>
    <w:tmpl w:val="8B3015EA"/>
    <w:lvl w:ilvl="0" w:tplc="4B2E7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8B1433"/>
    <w:multiLevelType w:val="singleLevel"/>
    <w:tmpl w:val="758B1433"/>
    <w:lvl w:ilvl="0">
      <w:start w:val="1"/>
      <w:numFmt w:val="decimal"/>
      <w:suff w:val="nothing"/>
      <w:lvlText w:val="（%1）"/>
      <w:lvlJc w:val="left"/>
    </w:lvl>
  </w:abstractNum>
  <w:abstractNum w:abstractNumId="34" w15:restartNumberingAfterBreak="0">
    <w:nsid w:val="7CD7292B"/>
    <w:multiLevelType w:val="hybridMultilevel"/>
    <w:tmpl w:val="F9D60C0A"/>
    <w:lvl w:ilvl="0" w:tplc="88546116">
      <w:start w:val="1"/>
      <w:numFmt w:val="decimal"/>
      <w:lvlText w:val="%1）."/>
      <w:lvlJc w:val="left"/>
      <w:pPr>
        <w:ind w:left="420" w:hanging="420"/>
      </w:pPr>
      <w:rPr>
        <w:rFonts w:hint="eastAsia"/>
      </w:rPr>
    </w:lvl>
    <w:lvl w:ilvl="1" w:tplc="190AE06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7D7433"/>
    <w:multiLevelType w:val="hybridMultilevel"/>
    <w:tmpl w:val="C1FA23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17060482">
    <w:abstractNumId w:val="19"/>
  </w:num>
  <w:num w:numId="2" w16cid:durableId="214975439">
    <w:abstractNumId w:val="5"/>
  </w:num>
  <w:num w:numId="3" w16cid:durableId="376393234">
    <w:abstractNumId w:val="34"/>
  </w:num>
  <w:num w:numId="4" w16cid:durableId="930427119">
    <w:abstractNumId w:val="13"/>
  </w:num>
  <w:num w:numId="5" w16cid:durableId="528759356">
    <w:abstractNumId w:val="22"/>
  </w:num>
  <w:num w:numId="6" w16cid:durableId="282229468">
    <w:abstractNumId w:val="26"/>
  </w:num>
  <w:num w:numId="7" w16cid:durableId="373583914">
    <w:abstractNumId w:val="18"/>
  </w:num>
  <w:num w:numId="8" w16cid:durableId="1673412108">
    <w:abstractNumId w:val="28"/>
  </w:num>
  <w:num w:numId="9" w16cid:durableId="704139492">
    <w:abstractNumId w:val="4"/>
  </w:num>
  <w:num w:numId="10" w16cid:durableId="1162163519">
    <w:abstractNumId w:val="11"/>
  </w:num>
  <w:num w:numId="11" w16cid:durableId="2056855002">
    <w:abstractNumId w:val="15"/>
  </w:num>
  <w:num w:numId="12" w16cid:durableId="1965117890">
    <w:abstractNumId w:val="8"/>
  </w:num>
  <w:num w:numId="13" w16cid:durableId="254945887">
    <w:abstractNumId w:val="12"/>
  </w:num>
  <w:num w:numId="14" w16cid:durableId="1159730480">
    <w:abstractNumId w:val="31"/>
  </w:num>
  <w:num w:numId="15" w16cid:durableId="1211503724">
    <w:abstractNumId w:val="16"/>
  </w:num>
  <w:num w:numId="16" w16cid:durableId="2009366234">
    <w:abstractNumId w:val="35"/>
  </w:num>
  <w:num w:numId="17" w16cid:durableId="1407990313">
    <w:abstractNumId w:val="25"/>
  </w:num>
  <w:num w:numId="18" w16cid:durableId="1420565203">
    <w:abstractNumId w:val="21"/>
  </w:num>
  <w:num w:numId="19" w16cid:durableId="675690953">
    <w:abstractNumId w:val="6"/>
  </w:num>
  <w:num w:numId="20" w16cid:durableId="1112361248">
    <w:abstractNumId w:val="24"/>
  </w:num>
  <w:num w:numId="21" w16cid:durableId="340552632">
    <w:abstractNumId w:val="20"/>
  </w:num>
  <w:num w:numId="22" w16cid:durableId="2134789694">
    <w:abstractNumId w:val="14"/>
  </w:num>
  <w:num w:numId="23" w16cid:durableId="2017728300">
    <w:abstractNumId w:val="10"/>
  </w:num>
  <w:num w:numId="24" w16cid:durableId="1424960413">
    <w:abstractNumId w:val="23"/>
  </w:num>
  <w:num w:numId="25" w16cid:durableId="63381453">
    <w:abstractNumId w:val="9"/>
  </w:num>
  <w:num w:numId="26" w16cid:durableId="1735004631">
    <w:abstractNumId w:val="1"/>
  </w:num>
  <w:num w:numId="27" w16cid:durableId="962544612">
    <w:abstractNumId w:val="27"/>
  </w:num>
  <w:num w:numId="28" w16cid:durableId="1576435244">
    <w:abstractNumId w:val="3"/>
  </w:num>
  <w:num w:numId="29" w16cid:durableId="491216942">
    <w:abstractNumId w:val="0"/>
  </w:num>
  <w:num w:numId="30" w16cid:durableId="199435474">
    <w:abstractNumId w:val="33"/>
  </w:num>
  <w:num w:numId="31" w16cid:durableId="947662355">
    <w:abstractNumId w:val="2"/>
  </w:num>
  <w:num w:numId="32" w16cid:durableId="571231422">
    <w:abstractNumId w:val="7"/>
  </w:num>
  <w:num w:numId="33" w16cid:durableId="160775522">
    <w:abstractNumId w:val="30"/>
  </w:num>
  <w:num w:numId="34" w16cid:durableId="1495413924">
    <w:abstractNumId w:val="29"/>
  </w:num>
  <w:num w:numId="35" w16cid:durableId="650214101">
    <w:abstractNumId w:val="17"/>
  </w:num>
  <w:num w:numId="36" w16cid:durableId="1764766417">
    <w:abstractNumId w:val="3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8F4"/>
    <w:rsid w:val="00002603"/>
    <w:rsid w:val="00007853"/>
    <w:rsid w:val="00027BB7"/>
    <w:rsid w:val="00033128"/>
    <w:rsid w:val="00037A24"/>
    <w:rsid w:val="00043B18"/>
    <w:rsid w:val="000476CB"/>
    <w:rsid w:val="000500E1"/>
    <w:rsid w:val="00052EB6"/>
    <w:rsid w:val="00056B1F"/>
    <w:rsid w:val="00057FDB"/>
    <w:rsid w:val="00063F74"/>
    <w:rsid w:val="000718D2"/>
    <w:rsid w:val="00075186"/>
    <w:rsid w:val="00075736"/>
    <w:rsid w:val="00080E3C"/>
    <w:rsid w:val="00085962"/>
    <w:rsid w:val="0009730C"/>
    <w:rsid w:val="00097DE1"/>
    <w:rsid w:val="000C47DD"/>
    <w:rsid w:val="000C72A2"/>
    <w:rsid w:val="000C76C0"/>
    <w:rsid w:val="000F33B9"/>
    <w:rsid w:val="000F388E"/>
    <w:rsid w:val="0010030B"/>
    <w:rsid w:val="00101662"/>
    <w:rsid w:val="00101980"/>
    <w:rsid w:val="00106B91"/>
    <w:rsid w:val="00111B77"/>
    <w:rsid w:val="00112EFE"/>
    <w:rsid w:val="00117E9A"/>
    <w:rsid w:val="001246F7"/>
    <w:rsid w:val="00136555"/>
    <w:rsid w:val="0014248A"/>
    <w:rsid w:val="001471C5"/>
    <w:rsid w:val="00147AE9"/>
    <w:rsid w:val="00147FD9"/>
    <w:rsid w:val="001512CF"/>
    <w:rsid w:val="00151352"/>
    <w:rsid w:val="001575CA"/>
    <w:rsid w:val="001626A5"/>
    <w:rsid w:val="00165C38"/>
    <w:rsid w:val="001727F2"/>
    <w:rsid w:val="001728F4"/>
    <w:rsid w:val="00172EE8"/>
    <w:rsid w:val="001807FA"/>
    <w:rsid w:val="0018083A"/>
    <w:rsid w:val="001830DF"/>
    <w:rsid w:val="001851D0"/>
    <w:rsid w:val="00195135"/>
    <w:rsid w:val="001C483E"/>
    <w:rsid w:val="001C4B23"/>
    <w:rsid w:val="001C7577"/>
    <w:rsid w:val="001D0DB4"/>
    <w:rsid w:val="001D4655"/>
    <w:rsid w:val="001E3748"/>
    <w:rsid w:val="001E746F"/>
    <w:rsid w:val="001E79EB"/>
    <w:rsid w:val="001F453B"/>
    <w:rsid w:val="001F4E8F"/>
    <w:rsid w:val="001F60EF"/>
    <w:rsid w:val="001F7EBC"/>
    <w:rsid w:val="00201A09"/>
    <w:rsid w:val="002023C3"/>
    <w:rsid w:val="0021001B"/>
    <w:rsid w:val="00233CA7"/>
    <w:rsid w:val="0024796C"/>
    <w:rsid w:val="002544F5"/>
    <w:rsid w:val="00270201"/>
    <w:rsid w:val="00271AA7"/>
    <w:rsid w:val="00291FE6"/>
    <w:rsid w:val="00295D7C"/>
    <w:rsid w:val="002963A5"/>
    <w:rsid w:val="002A3B20"/>
    <w:rsid w:val="002A7153"/>
    <w:rsid w:val="002B2DA4"/>
    <w:rsid w:val="002D3B17"/>
    <w:rsid w:val="002D5605"/>
    <w:rsid w:val="002D56E2"/>
    <w:rsid w:val="002E64D1"/>
    <w:rsid w:val="002F3530"/>
    <w:rsid w:val="002F4652"/>
    <w:rsid w:val="002F5E29"/>
    <w:rsid w:val="002F6682"/>
    <w:rsid w:val="00315D4B"/>
    <w:rsid w:val="00317BDE"/>
    <w:rsid w:val="0033186E"/>
    <w:rsid w:val="00334C03"/>
    <w:rsid w:val="00360514"/>
    <w:rsid w:val="00360852"/>
    <w:rsid w:val="00361979"/>
    <w:rsid w:val="003719DC"/>
    <w:rsid w:val="00377C13"/>
    <w:rsid w:val="00395889"/>
    <w:rsid w:val="00395A0C"/>
    <w:rsid w:val="00395E94"/>
    <w:rsid w:val="003A747C"/>
    <w:rsid w:val="003B25B7"/>
    <w:rsid w:val="003B7B44"/>
    <w:rsid w:val="003C7536"/>
    <w:rsid w:val="003D2B4E"/>
    <w:rsid w:val="003D5644"/>
    <w:rsid w:val="003E25FE"/>
    <w:rsid w:val="003F1ECF"/>
    <w:rsid w:val="003F6661"/>
    <w:rsid w:val="004006D7"/>
    <w:rsid w:val="004143D0"/>
    <w:rsid w:val="00416992"/>
    <w:rsid w:val="00420D45"/>
    <w:rsid w:val="00443B48"/>
    <w:rsid w:val="004628CE"/>
    <w:rsid w:val="00463247"/>
    <w:rsid w:val="004640E5"/>
    <w:rsid w:val="0047518D"/>
    <w:rsid w:val="00475F22"/>
    <w:rsid w:val="0047791F"/>
    <w:rsid w:val="00481D70"/>
    <w:rsid w:val="004831A8"/>
    <w:rsid w:val="00495E2B"/>
    <w:rsid w:val="004970D6"/>
    <w:rsid w:val="004A02D4"/>
    <w:rsid w:val="004A3891"/>
    <w:rsid w:val="004C43E8"/>
    <w:rsid w:val="004C517C"/>
    <w:rsid w:val="004D55B3"/>
    <w:rsid w:val="004E4208"/>
    <w:rsid w:val="00505C51"/>
    <w:rsid w:val="00505E48"/>
    <w:rsid w:val="0052643C"/>
    <w:rsid w:val="00526F9D"/>
    <w:rsid w:val="00527021"/>
    <w:rsid w:val="0053636C"/>
    <w:rsid w:val="00547D60"/>
    <w:rsid w:val="00550EF0"/>
    <w:rsid w:val="00557CE8"/>
    <w:rsid w:val="00562092"/>
    <w:rsid w:val="00567F46"/>
    <w:rsid w:val="00574572"/>
    <w:rsid w:val="00581020"/>
    <w:rsid w:val="00582452"/>
    <w:rsid w:val="005826EA"/>
    <w:rsid w:val="00583CF0"/>
    <w:rsid w:val="00585ECC"/>
    <w:rsid w:val="00587715"/>
    <w:rsid w:val="00590679"/>
    <w:rsid w:val="00591847"/>
    <w:rsid w:val="005A2317"/>
    <w:rsid w:val="005A4BE7"/>
    <w:rsid w:val="005A5824"/>
    <w:rsid w:val="005B0684"/>
    <w:rsid w:val="005B180F"/>
    <w:rsid w:val="005B4F06"/>
    <w:rsid w:val="005C7B95"/>
    <w:rsid w:val="005D6DB8"/>
    <w:rsid w:val="005F6CA0"/>
    <w:rsid w:val="00603F02"/>
    <w:rsid w:val="00606D2B"/>
    <w:rsid w:val="00614B42"/>
    <w:rsid w:val="0063399A"/>
    <w:rsid w:val="0063431E"/>
    <w:rsid w:val="006440CB"/>
    <w:rsid w:val="006558C6"/>
    <w:rsid w:val="0066547F"/>
    <w:rsid w:val="00666C89"/>
    <w:rsid w:val="006811C7"/>
    <w:rsid w:val="00684974"/>
    <w:rsid w:val="00686C13"/>
    <w:rsid w:val="006916A1"/>
    <w:rsid w:val="00691FEF"/>
    <w:rsid w:val="0069251D"/>
    <w:rsid w:val="006A1E45"/>
    <w:rsid w:val="006A6903"/>
    <w:rsid w:val="006B36A5"/>
    <w:rsid w:val="006B756D"/>
    <w:rsid w:val="006C23D2"/>
    <w:rsid w:val="006C2BB6"/>
    <w:rsid w:val="006C2E75"/>
    <w:rsid w:val="006D0856"/>
    <w:rsid w:val="006D2E56"/>
    <w:rsid w:val="007002E0"/>
    <w:rsid w:val="007161D9"/>
    <w:rsid w:val="00717D2D"/>
    <w:rsid w:val="0072254E"/>
    <w:rsid w:val="00772B8E"/>
    <w:rsid w:val="00773DE2"/>
    <w:rsid w:val="00796852"/>
    <w:rsid w:val="007A11B0"/>
    <w:rsid w:val="007C2296"/>
    <w:rsid w:val="007E6AC4"/>
    <w:rsid w:val="007F18AD"/>
    <w:rsid w:val="007F7E99"/>
    <w:rsid w:val="008123BC"/>
    <w:rsid w:val="00837509"/>
    <w:rsid w:val="008436A8"/>
    <w:rsid w:val="00845C27"/>
    <w:rsid w:val="00872CB2"/>
    <w:rsid w:val="0087670B"/>
    <w:rsid w:val="00885DEE"/>
    <w:rsid w:val="008909F6"/>
    <w:rsid w:val="008A3508"/>
    <w:rsid w:val="008B3B1B"/>
    <w:rsid w:val="008C1A60"/>
    <w:rsid w:val="008C3DB7"/>
    <w:rsid w:val="008D2258"/>
    <w:rsid w:val="00903D92"/>
    <w:rsid w:val="00911631"/>
    <w:rsid w:val="00916287"/>
    <w:rsid w:val="00923B4E"/>
    <w:rsid w:val="00942D25"/>
    <w:rsid w:val="00976350"/>
    <w:rsid w:val="00981C74"/>
    <w:rsid w:val="0098421D"/>
    <w:rsid w:val="0099090C"/>
    <w:rsid w:val="009956E1"/>
    <w:rsid w:val="009A2D18"/>
    <w:rsid w:val="009B132D"/>
    <w:rsid w:val="009B7DBF"/>
    <w:rsid w:val="009B7DD2"/>
    <w:rsid w:val="009D635F"/>
    <w:rsid w:val="009E618E"/>
    <w:rsid w:val="009E670C"/>
    <w:rsid w:val="009F5629"/>
    <w:rsid w:val="00A0301B"/>
    <w:rsid w:val="00A11BE3"/>
    <w:rsid w:val="00A14BFE"/>
    <w:rsid w:val="00A3594C"/>
    <w:rsid w:val="00A37CCD"/>
    <w:rsid w:val="00A4568E"/>
    <w:rsid w:val="00A50759"/>
    <w:rsid w:val="00A65380"/>
    <w:rsid w:val="00A75A8F"/>
    <w:rsid w:val="00A87ED9"/>
    <w:rsid w:val="00A95CF1"/>
    <w:rsid w:val="00AA22CE"/>
    <w:rsid w:val="00AB0CDC"/>
    <w:rsid w:val="00AB35B1"/>
    <w:rsid w:val="00AC28E7"/>
    <w:rsid w:val="00AC3A1F"/>
    <w:rsid w:val="00AC6DA4"/>
    <w:rsid w:val="00AD6482"/>
    <w:rsid w:val="00AF19E9"/>
    <w:rsid w:val="00AF3995"/>
    <w:rsid w:val="00AF5712"/>
    <w:rsid w:val="00B11B84"/>
    <w:rsid w:val="00B12147"/>
    <w:rsid w:val="00B14E67"/>
    <w:rsid w:val="00B154DE"/>
    <w:rsid w:val="00B23733"/>
    <w:rsid w:val="00B2495C"/>
    <w:rsid w:val="00B3223E"/>
    <w:rsid w:val="00B370EF"/>
    <w:rsid w:val="00B53596"/>
    <w:rsid w:val="00B61DAC"/>
    <w:rsid w:val="00B71A6E"/>
    <w:rsid w:val="00B72B13"/>
    <w:rsid w:val="00B90716"/>
    <w:rsid w:val="00B9094F"/>
    <w:rsid w:val="00B93258"/>
    <w:rsid w:val="00BB00FF"/>
    <w:rsid w:val="00BB50F6"/>
    <w:rsid w:val="00BC3036"/>
    <w:rsid w:val="00BC3C62"/>
    <w:rsid w:val="00BC6258"/>
    <w:rsid w:val="00BC6830"/>
    <w:rsid w:val="00BC7943"/>
    <w:rsid w:val="00BE79DD"/>
    <w:rsid w:val="00BF32A6"/>
    <w:rsid w:val="00C06B59"/>
    <w:rsid w:val="00C1678D"/>
    <w:rsid w:val="00C25673"/>
    <w:rsid w:val="00C476BA"/>
    <w:rsid w:val="00C50102"/>
    <w:rsid w:val="00C516CB"/>
    <w:rsid w:val="00C54235"/>
    <w:rsid w:val="00C769F7"/>
    <w:rsid w:val="00C817B3"/>
    <w:rsid w:val="00C83E40"/>
    <w:rsid w:val="00C85229"/>
    <w:rsid w:val="00C944A7"/>
    <w:rsid w:val="00CA5DAC"/>
    <w:rsid w:val="00CB070B"/>
    <w:rsid w:val="00CD38F1"/>
    <w:rsid w:val="00CD3DA9"/>
    <w:rsid w:val="00CF1019"/>
    <w:rsid w:val="00CF2F8C"/>
    <w:rsid w:val="00D02C23"/>
    <w:rsid w:val="00D109FB"/>
    <w:rsid w:val="00D10EB1"/>
    <w:rsid w:val="00D12118"/>
    <w:rsid w:val="00D150B3"/>
    <w:rsid w:val="00D15180"/>
    <w:rsid w:val="00D15CA8"/>
    <w:rsid w:val="00D22E6F"/>
    <w:rsid w:val="00D55B8B"/>
    <w:rsid w:val="00D57BF2"/>
    <w:rsid w:val="00D63B5D"/>
    <w:rsid w:val="00D71980"/>
    <w:rsid w:val="00D879DD"/>
    <w:rsid w:val="00D90917"/>
    <w:rsid w:val="00D93A7E"/>
    <w:rsid w:val="00DA0532"/>
    <w:rsid w:val="00DA7114"/>
    <w:rsid w:val="00DB469C"/>
    <w:rsid w:val="00DC2CBF"/>
    <w:rsid w:val="00DC36C7"/>
    <w:rsid w:val="00DC7DDA"/>
    <w:rsid w:val="00DD7CCF"/>
    <w:rsid w:val="00DE225C"/>
    <w:rsid w:val="00DE48CA"/>
    <w:rsid w:val="00DF04AD"/>
    <w:rsid w:val="00DF0BCC"/>
    <w:rsid w:val="00DF1AB5"/>
    <w:rsid w:val="00DF76B0"/>
    <w:rsid w:val="00E10D7D"/>
    <w:rsid w:val="00E375E2"/>
    <w:rsid w:val="00E37DE6"/>
    <w:rsid w:val="00E465F6"/>
    <w:rsid w:val="00E500EC"/>
    <w:rsid w:val="00E565C9"/>
    <w:rsid w:val="00E56F3F"/>
    <w:rsid w:val="00E61E33"/>
    <w:rsid w:val="00E72221"/>
    <w:rsid w:val="00E819F3"/>
    <w:rsid w:val="00E84E2B"/>
    <w:rsid w:val="00EB053D"/>
    <w:rsid w:val="00EC7A80"/>
    <w:rsid w:val="00ED5EEE"/>
    <w:rsid w:val="00EF6475"/>
    <w:rsid w:val="00F029A2"/>
    <w:rsid w:val="00F036AA"/>
    <w:rsid w:val="00F043FC"/>
    <w:rsid w:val="00F12D68"/>
    <w:rsid w:val="00F14047"/>
    <w:rsid w:val="00F41704"/>
    <w:rsid w:val="00F44726"/>
    <w:rsid w:val="00F4611A"/>
    <w:rsid w:val="00F53B3F"/>
    <w:rsid w:val="00F5490F"/>
    <w:rsid w:val="00F57238"/>
    <w:rsid w:val="00F63AAA"/>
    <w:rsid w:val="00F6452A"/>
    <w:rsid w:val="00F679AB"/>
    <w:rsid w:val="00F7605C"/>
    <w:rsid w:val="00F87D82"/>
    <w:rsid w:val="00F9450D"/>
    <w:rsid w:val="00F95A57"/>
    <w:rsid w:val="00FA2E81"/>
    <w:rsid w:val="00FA7776"/>
    <w:rsid w:val="00FB5571"/>
    <w:rsid w:val="00FB7483"/>
    <w:rsid w:val="00FC09A7"/>
    <w:rsid w:val="00FC6E11"/>
    <w:rsid w:val="00FD700B"/>
    <w:rsid w:val="00FD7F90"/>
    <w:rsid w:val="00FE4668"/>
    <w:rsid w:val="00FE7378"/>
    <w:rsid w:val="00FF1B20"/>
    <w:rsid w:val="00FF2380"/>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AC3B62F"/>
  <w15:chartTrackingRefBased/>
  <w15:docId w15:val="{6C4A2EAD-43BA-459C-8640-10ABEA694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495C"/>
    <w:pPr>
      <w:widowControl w:val="0"/>
      <w:jc w:val="both"/>
    </w:pPr>
  </w:style>
  <w:style w:type="paragraph" w:styleId="1">
    <w:name w:val="heading 1"/>
    <w:basedOn w:val="a"/>
    <w:next w:val="a"/>
    <w:link w:val="10"/>
    <w:uiPriority w:val="9"/>
    <w:qFormat/>
    <w:rsid w:val="001728F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C36C7"/>
    <w:pPr>
      <w:spacing w:before="120" w:after="12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70201"/>
    <w:pPr>
      <w:keepNext/>
      <w:keepLines/>
      <w:spacing w:before="260" w:after="260" w:line="240" w:lineRule="exact"/>
      <w:outlineLvl w:val="2"/>
    </w:pPr>
    <w:rPr>
      <w:b/>
      <w:bCs/>
      <w:sz w:val="24"/>
      <w:szCs w:val="32"/>
    </w:rPr>
  </w:style>
  <w:style w:type="paragraph" w:styleId="4">
    <w:name w:val="heading 4"/>
    <w:basedOn w:val="a"/>
    <w:next w:val="a"/>
    <w:link w:val="40"/>
    <w:uiPriority w:val="9"/>
    <w:unhideWhenUsed/>
    <w:qFormat/>
    <w:rsid w:val="004D5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728F4"/>
    <w:rPr>
      <w:b/>
      <w:bCs/>
      <w:kern w:val="44"/>
      <w:sz w:val="44"/>
      <w:szCs w:val="44"/>
    </w:rPr>
  </w:style>
  <w:style w:type="character" w:customStyle="1" w:styleId="20">
    <w:name w:val="标题 2 字符"/>
    <w:basedOn w:val="a0"/>
    <w:link w:val="2"/>
    <w:uiPriority w:val="9"/>
    <w:rsid w:val="00DC36C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A711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a"/>
    <w:next w:val="a"/>
    <w:autoRedefine/>
    <w:uiPriority w:val="39"/>
    <w:unhideWhenUsed/>
    <w:rsid w:val="00AD6482"/>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DA7114"/>
    <w:pPr>
      <w:ind w:left="210"/>
      <w:jc w:val="left"/>
    </w:pPr>
    <w:rPr>
      <w:rFonts w:eastAsiaTheme="minorHAnsi"/>
      <w:smallCaps/>
      <w:sz w:val="20"/>
      <w:szCs w:val="20"/>
    </w:rPr>
  </w:style>
  <w:style w:type="character" w:styleId="a3">
    <w:name w:val="Hyperlink"/>
    <w:basedOn w:val="a0"/>
    <w:uiPriority w:val="99"/>
    <w:unhideWhenUsed/>
    <w:rsid w:val="00DA7114"/>
    <w:rPr>
      <w:color w:val="0563C1" w:themeColor="hyperlink"/>
      <w:u w:val="single"/>
    </w:rPr>
  </w:style>
  <w:style w:type="paragraph" w:styleId="a4">
    <w:name w:val="header"/>
    <w:basedOn w:val="a"/>
    <w:link w:val="a5"/>
    <w:uiPriority w:val="99"/>
    <w:unhideWhenUsed/>
    <w:rsid w:val="00AD648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D6482"/>
    <w:rPr>
      <w:sz w:val="18"/>
      <w:szCs w:val="18"/>
    </w:rPr>
  </w:style>
  <w:style w:type="paragraph" w:styleId="a6">
    <w:name w:val="footer"/>
    <w:basedOn w:val="a"/>
    <w:link w:val="a7"/>
    <w:uiPriority w:val="99"/>
    <w:unhideWhenUsed/>
    <w:rsid w:val="00AD6482"/>
    <w:pPr>
      <w:tabs>
        <w:tab w:val="center" w:pos="4153"/>
        <w:tab w:val="right" w:pos="8306"/>
      </w:tabs>
      <w:snapToGrid w:val="0"/>
      <w:jc w:val="left"/>
    </w:pPr>
    <w:rPr>
      <w:sz w:val="18"/>
      <w:szCs w:val="18"/>
    </w:rPr>
  </w:style>
  <w:style w:type="character" w:customStyle="1" w:styleId="a7">
    <w:name w:val="页脚 字符"/>
    <w:basedOn w:val="a0"/>
    <w:link w:val="a6"/>
    <w:uiPriority w:val="99"/>
    <w:rsid w:val="00AD6482"/>
    <w:rPr>
      <w:sz w:val="18"/>
      <w:szCs w:val="18"/>
    </w:rPr>
  </w:style>
  <w:style w:type="paragraph" w:styleId="TOC3">
    <w:name w:val="toc 3"/>
    <w:basedOn w:val="a"/>
    <w:next w:val="a"/>
    <w:autoRedefine/>
    <w:uiPriority w:val="39"/>
    <w:unhideWhenUsed/>
    <w:rsid w:val="007A11B0"/>
    <w:pPr>
      <w:ind w:left="420"/>
      <w:jc w:val="left"/>
    </w:pPr>
    <w:rPr>
      <w:rFonts w:eastAsiaTheme="minorHAnsi"/>
      <w:i/>
      <w:iCs/>
      <w:sz w:val="20"/>
      <w:szCs w:val="20"/>
    </w:rPr>
  </w:style>
  <w:style w:type="character" w:styleId="a8">
    <w:name w:val="annotation reference"/>
    <w:basedOn w:val="a0"/>
    <w:uiPriority w:val="99"/>
    <w:semiHidden/>
    <w:unhideWhenUsed/>
    <w:rsid w:val="00D63B5D"/>
    <w:rPr>
      <w:sz w:val="21"/>
      <w:szCs w:val="21"/>
    </w:rPr>
  </w:style>
  <w:style w:type="paragraph" w:styleId="a9">
    <w:name w:val="annotation text"/>
    <w:basedOn w:val="a"/>
    <w:link w:val="aa"/>
    <w:uiPriority w:val="99"/>
    <w:semiHidden/>
    <w:unhideWhenUsed/>
    <w:rsid w:val="00D63B5D"/>
    <w:pPr>
      <w:jc w:val="left"/>
    </w:pPr>
  </w:style>
  <w:style w:type="character" w:customStyle="1" w:styleId="aa">
    <w:name w:val="批注文字 字符"/>
    <w:basedOn w:val="a0"/>
    <w:link w:val="a9"/>
    <w:uiPriority w:val="99"/>
    <w:semiHidden/>
    <w:rsid w:val="00D63B5D"/>
  </w:style>
  <w:style w:type="paragraph" w:styleId="ab">
    <w:name w:val="annotation subject"/>
    <w:basedOn w:val="a9"/>
    <w:next w:val="a9"/>
    <w:link w:val="ac"/>
    <w:uiPriority w:val="99"/>
    <w:semiHidden/>
    <w:unhideWhenUsed/>
    <w:rsid w:val="00D63B5D"/>
    <w:rPr>
      <w:b/>
      <w:bCs/>
    </w:rPr>
  </w:style>
  <w:style w:type="character" w:customStyle="1" w:styleId="ac">
    <w:name w:val="批注主题 字符"/>
    <w:basedOn w:val="aa"/>
    <w:link w:val="ab"/>
    <w:uiPriority w:val="99"/>
    <w:semiHidden/>
    <w:rsid w:val="00D63B5D"/>
    <w:rPr>
      <w:b/>
      <w:bCs/>
    </w:rPr>
  </w:style>
  <w:style w:type="paragraph" w:styleId="ad">
    <w:name w:val="Balloon Text"/>
    <w:basedOn w:val="a"/>
    <w:link w:val="ae"/>
    <w:uiPriority w:val="99"/>
    <w:semiHidden/>
    <w:unhideWhenUsed/>
    <w:rsid w:val="00D63B5D"/>
    <w:rPr>
      <w:sz w:val="18"/>
      <w:szCs w:val="18"/>
    </w:rPr>
  </w:style>
  <w:style w:type="character" w:customStyle="1" w:styleId="ae">
    <w:name w:val="批注框文本 字符"/>
    <w:basedOn w:val="a0"/>
    <w:link w:val="ad"/>
    <w:uiPriority w:val="99"/>
    <w:semiHidden/>
    <w:rsid w:val="00D63B5D"/>
    <w:rPr>
      <w:sz w:val="18"/>
      <w:szCs w:val="18"/>
    </w:rPr>
  </w:style>
  <w:style w:type="paragraph" w:styleId="af">
    <w:name w:val="Normal (Web)"/>
    <w:basedOn w:val="a"/>
    <w:rsid w:val="00481D70"/>
    <w:pPr>
      <w:widowControl/>
      <w:spacing w:after="100"/>
      <w:jc w:val="left"/>
    </w:pPr>
    <w:rPr>
      <w:rFonts w:ascii="Symbol" w:eastAsia="等线" w:hAnsi="Symbol" w:cs="Symbol"/>
      <w:kern w:val="0"/>
      <w:sz w:val="24"/>
      <w:szCs w:val="24"/>
    </w:rPr>
  </w:style>
  <w:style w:type="paragraph" w:styleId="af0">
    <w:name w:val="List Paragraph"/>
    <w:basedOn w:val="a"/>
    <w:uiPriority w:val="34"/>
    <w:qFormat/>
    <w:rsid w:val="00D93A7E"/>
    <w:pPr>
      <w:ind w:firstLineChars="200" w:firstLine="420"/>
    </w:pPr>
  </w:style>
  <w:style w:type="character" w:styleId="af1">
    <w:name w:val="Strong"/>
    <w:basedOn w:val="a0"/>
    <w:uiPriority w:val="22"/>
    <w:qFormat/>
    <w:rsid w:val="00147AE9"/>
    <w:rPr>
      <w:b/>
      <w:bCs/>
    </w:rPr>
  </w:style>
  <w:style w:type="character" w:customStyle="1" w:styleId="30">
    <w:name w:val="标题 3 字符"/>
    <w:basedOn w:val="a0"/>
    <w:link w:val="3"/>
    <w:uiPriority w:val="9"/>
    <w:rsid w:val="00270201"/>
    <w:rPr>
      <w:b/>
      <w:bCs/>
      <w:sz w:val="24"/>
      <w:szCs w:val="32"/>
    </w:rPr>
  </w:style>
  <w:style w:type="character" w:customStyle="1" w:styleId="40">
    <w:name w:val="标题 4 字符"/>
    <w:basedOn w:val="a0"/>
    <w:link w:val="4"/>
    <w:uiPriority w:val="9"/>
    <w:rsid w:val="004D55B3"/>
    <w:rPr>
      <w:rFonts w:asciiTheme="majorHAnsi" w:eastAsiaTheme="majorEastAsia" w:hAnsiTheme="majorHAnsi" w:cstheme="majorBidi"/>
      <w:b/>
      <w:bCs/>
      <w:sz w:val="28"/>
      <w:szCs w:val="28"/>
    </w:rPr>
  </w:style>
  <w:style w:type="paragraph" w:customStyle="1" w:styleId="paragraph">
    <w:name w:val="paragraph"/>
    <w:basedOn w:val="a"/>
    <w:rsid w:val="005A5824"/>
    <w:pPr>
      <w:widowControl/>
      <w:spacing w:before="100" w:beforeAutospacing="1" w:after="100" w:afterAutospacing="1"/>
      <w:jc w:val="left"/>
    </w:pPr>
    <w:rPr>
      <w:rFonts w:ascii="宋体" w:eastAsia="宋体" w:hAnsi="宋体" w:cs="宋体"/>
      <w:kern w:val="0"/>
      <w:sz w:val="24"/>
      <w:szCs w:val="24"/>
    </w:rPr>
  </w:style>
  <w:style w:type="paragraph" w:styleId="TOC4">
    <w:name w:val="toc 4"/>
    <w:basedOn w:val="a"/>
    <w:next w:val="a"/>
    <w:autoRedefine/>
    <w:uiPriority w:val="39"/>
    <w:unhideWhenUsed/>
    <w:rsid w:val="00C06B59"/>
    <w:pPr>
      <w:ind w:left="630"/>
      <w:jc w:val="left"/>
    </w:pPr>
    <w:rPr>
      <w:rFonts w:eastAsiaTheme="minorHAnsi"/>
      <w:sz w:val="18"/>
      <w:szCs w:val="18"/>
    </w:rPr>
  </w:style>
  <w:style w:type="paragraph" w:styleId="TOC5">
    <w:name w:val="toc 5"/>
    <w:basedOn w:val="a"/>
    <w:next w:val="a"/>
    <w:autoRedefine/>
    <w:uiPriority w:val="39"/>
    <w:unhideWhenUsed/>
    <w:rsid w:val="00C06B59"/>
    <w:pPr>
      <w:ind w:left="840"/>
      <w:jc w:val="left"/>
    </w:pPr>
    <w:rPr>
      <w:rFonts w:eastAsiaTheme="minorHAnsi"/>
      <w:sz w:val="18"/>
      <w:szCs w:val="18"/>
    </w:rPr>
  </w:style>
  <w:style w:type="paragraph" w:styleId="TOC6">
    <w:name w:val="toc 6"/>
    <w:basedOn w:val="a"/>
    <w:next w:val="a"/>
    <w:autoRedefine/>
    <w:uiPriority w:val="39"/>
    <w:unhideWhenUsed/>
    <w:rsid w:val="00C06B59"/>
    <w:pPr>
      <w:ind w:left="1050"/>
      <w:jc w:val="left"/>
    </w:pPr>
    <w:rPr>
      <w:rFonts w:eastAsiaTheme="minorHAnsi"/>
      <w:sz w:val="18"/>
      <w:szCs w:val="18"/>
    </w:rPr>
  </w:style>
  <w:style w:type="paragraph" w:styleId="TOC7">
    <w:name w:val="toc 7"/>
    <w:basedOn w:val="a"/>
    <w:next w:val="a"/>
    <w:autoRedefine/>
    <w:uiPriority w:val="39"/>
    <w:unhideWhenUsed/>
    <w:rsid w:val="00C06B59"/>
    <w:pPr>
      <w:ind w:left="1260"/>
      <w:jc w:val="left"/>
    </w:pPr>
    <w:rPr>
      <w:rFonts w:eastAsiaTheme="minorHAnsi"/>
      <w:sz w:val="18"/>
      <w:szCs w:val="18"/>
    </w:rPr>
  </w:style>
  <w:style w:type="paragraph" w:styleId="TOC8">
    <w:name w:val="toc 8"/>
    <w:basedOn w:val="a"/>
    <w:next w:val="a"/>
    <w:autoRedefine/>
    <w:uiPriority w:val="39"/>
    <w:unhideWhenUsed/>
    <w:rsid w:val="00C06B59"/>
    <w:pPr>
      <w:ind w:left="1470"/>
      <w:jc w:val="left"/>
    </w:pPr>
    <w:rPr>
      <w:rFonts w:eastAsiaTheme="minorHAnsi"/>
      <w:sz w:val="18"/>
      <w:szCs w:val="18"/>
    </w:rPr>
  </w:style>
  <w:style w:type="paragraph" w:styleId="TOC9">
    <w:name w:val="toc 9"/>
    <w:basedOn w:val="a"/>
    <w:next w:val="a"/>
    <w:autoRedefine/>
    <w:uiPriority w:val="39"/>
    <w:unhideWhenUsed/>
    <w:rsid w:val="00C06B59"/>
    <w:pPr>
      <w:ind w:left="1680"/>
      <w:jc w:val="left"/>
    </w:pPr>
    <w:rPr>
      <w:rFonts w:eastAsiaTheme="minorHAnsi"/>
      <w:sz w:val="18"/>
      <w:szCs w:val="18"/>
    </w:rPr>
  </w:style>
  <w:style w:type="paragraph" w:styleId="af2">
    <w:name w:val="No Spacing"/>
    <w:uiPriority w:val="1"/>
    <w:qFormat/>
    <w:rsid w:val="0027020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oleObject" Target="embeddings/Microsoft_Visio_2003-2010___1.vsd"/><Relationship Id="rId63" Type="http://schemas.openxmlformats.org/officeDocument/2006/relationships/oleObject" Target="embeddings/Microsoft_Visio_2003-2010___7.vsd"/><Relationship Id="rId68" Type="http://schemas.openxmlformats.org/officeDocument/2006/relationships/oleObject" Target="embeddings/Microsoft_Visio_2003-2010___9.vsd"/><Relationship Id="rId84" Type="http://schemas.openxmlformats.org/officeDocument/2006/relationships/image" Target="media/image66.emf"/><Relationship Id="rId89" Type="http://schemas.openxmlformats.org/officeDocument/2006/relationships/image" Target="media/image70.png"/><Relationship Id="rId112"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image" Target="media/image88.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2.emf"/><Relationship Id="rId58" Type="http://schemas.openxmlformats.org/officeDocument/2006/relationships/image" Target="media/image45.emf"/><Relationship Id="rId74" Type="http://schemas.openxmlformats.org/officeDocument/2006/relationships/image" Target="media/image56.emf"/><Relationship Id="rId79" Type="http://schemas.openxmlformats.org/officeDocument/2006/relationships/image" Target="media/image61.png"/><Relationship Id="rId102"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39.png"/><Relationship Id="rId64" Type="http://schemas.openxmlformats.org/officeDocument/2006/relationships/image" Target="media/image49.emf"/><Relationship Id="rId69" Type="http://schemas.openxmlformats.org/officeDocument/2006/relationships/image" Target="media/image52.png"/><Relationship Id="rId113" Type="http://schemas.openxmlformats.org/officeDocument/2006/relationships/theme" Target="theme/theme1.xml"/><Relationship Id="rId80" Type="http://schemas.openxmlformats.org/officeDocument/2006/relationships/image" Target="media/image62.emf"/><Relationship Id="rId85" Type="http://schemas.openxmlformats.org/officeDocument/2006/relationships/oleObject" Target="embeddings/Microsoft_Visio_2003-2010___19.vsd"/><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oleObject" Target="embeddings/Microsoft_Visio_2003-2010___6.vsd"/><Relationship Id="rId103" Type="http://schemas.openxmlformats.org/officeDocument/2006/relationships/image" Target="media/image84.png"/><Relationship Id="rId108" Type="http://schemas.openxmlformats.org/officeDocument/2006/relationships/image" Target="media/image89.png"/><Relationship Id="rId54" Type="http://schemas.openxmlformats.org/officeDocument/2006/relationships/oleObject" Target="embeddings/Microsoft_Visio_2003-2010___4.vsd"/><Relationship Id="rId70" Type="http://schemas.openxmlformats.org/officeDocument/2006/relationships/oleObject" Target="embeddings/Microsoft_Visio_2003-2010___10.vsd"/><Relationship Id="rId75" Type="http://schemas.openxmlformats.org/officeDocument/2006/relationships/image" Target="media/image57.png"/><Relationship Id="rId91" Type="http://schemas.openxmlformats.org/officeDocument/2006/relationships/image" Target="media/image72.png"/><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emf"/><Relationship Id="rId57" Type="http://schemas.openxmlformats.org/officeDocument/2006/relationships/oleObject" Target="embeddings/Microsoft_Visio_2003-2010___5.vsd"/><Relationship Id="rId106" Type="http://schemas.openxmlformats.org/officeDocument/2006/relationships/image" Target="media/image87.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oleObject" Target="embeddings/Microsoft_Visio_2003-2010___3.vsd"/><Relationship Id="rId60" Type="http://schemas.openxmlformats.org/officeDocument/2006/relationships/image" Target="media/image46.png"/><Relationship Id="rId65" Type="http://schemas.openxmlformats.org/officeDocument/2006/relationships/oleObject" Target="embeddings/Microsoft_Visio_2003-2010___8.vsd"/><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emf"/><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0.png"/><Relationship Id="rId34" Type="http://schemas.openxmlformats.org/officeDocument/2006/relationships/image" Target="media/image27.png"/><Relationship Id="rId50" Type="http://schemas.openxmlformats.org/officeDocument/2006/relationships/oleObject" Target="embeddings/Microsoft_Visio_2003-2010___2.vsd"/><Relationship Id="rId55" Type="http://schemas.openxmlformats.org/officeDocument/2006/relationships/image" Target="media/image43.png"/><Relationship Id="rId76" Type="http://schemas.openxmlformats.org/officeDocument/2006/relationships/image" Target="media/image58.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oleObject" Target="embeddings/Microsoft_Visio_2003-2010___.vsd"/><Relationship Id="rId66" Type="http://schemas.openxmlformats.org/officeDocument/2006/relationships/image" Target="media/image50.png"/><Relationship Id="rId87" Type="http://schemas.openxmlformats.org/officeDocument/2006/relationships/image" Target="media/image68.png"/><Relationship Id="rId110" Type="http://schemas.openxmlformats.org/officeDocument/2006/relationships/image" Target="media/image91.png"/><Relationship Id="rId61" Type="http://schemas.openxmlformats.org/officeDocument/2006/relationships/image" Target="media/image47.png"/><Relationship Id="rId82" Type="http://schemas.openxmlformats.org/officeDocument/2006/relationships/image" Target="media/image64.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4.emf"/><Relationship Id="rId77" Type="http://schemas.openxmlformats.org/officeDocument/2006/relationships/image" Target="media/image59.emf"/><Relationship Id="rId100" Type="http://schemas.openxmlformats.org/officeDocument/2006/relationships/image" Target="media/image81.png"/><Relationship Id="rId105"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54.emf"/><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1.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48.emf"/><Relationship Id="rId83" Type="http://schemas.openxmlformats.org/officeDocument/2006/relationships/image" Target="media/image65.png"/><Relationship Id="rId88" Type="http://schemas.openxmlformats.org/officeDocument/2006/relationships/image" Target="media/image69.png"/><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A715C-B3DC-4D13-B3DB-FB7126560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8</Pages>
  <Words>22647</Words>
  <Characters>129090</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 Pinghong</dc:creator>
  <cp:keywords/>
  <dc:description/>
  <cp:lastModifiedBy>李 冠润</cp:lastModifiedBy>
  <cp:revision>2</cp:revision>
  <dcterms:created xsi:type="dcterms:W3CDTF">2023-02-24T11:11:00Z</dcterms:created>
  <dcterms:modified xsi:type="dcterms:W3CDTF">2023-02-24T11:11:00Z</dcterms:modified>
</cp:coreProperties>
</file>